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6EF5" w:rsidRPr="00986280" w:rsidRDefault="00696EF5" w:rsidP="00465448">
      <w:pPr>
        <w:pStyle w:val="2"/>
        <w:ind w:firstLine="643"/>
        <w:rPr>
          <w:rFonts w:ascii="Times New Roman" w:eastAsiaTheme="minorEastAsia" w:hAnsi="Times New Roman" w:cs="Times New Roman"/>
        </w:rPr>
      </w:pPr>
      <w:r w:rsidRPr="00986280">
        <w:rPr>
          <w:rFonts w:ascii="Times New Roman" w:eastAsiaTheme="minorEastAsia" w:hAnsi="Times New Roman" w:cs="Times New Roman"/>
        </w:rPr>
        <w:t>基于</w:t>
      </w:r>
      <w:r w:rsidRPr="00986280">
        <w:rPr>
          <w:rFonts w:ascii="Times New Roman" w:eastAsiaTheme="minorEastAsia" w:hAnsi="Times New Roman" w:cs="Times New Roman"/>
        </w:rPr>
        <w:t>Android</w:t>
      </w:r>
      <w:r w:rsidRPr="00986280">
        <w:rPr>
          <w:rFonts w:ascii="Times New Roman" w:eastAsiaTheme="minorEastAsia" w:hAnsi="Times New Roman" w:cs="Times New Roman"/>
        </w:rPr>
        <w:t>内存镜像的恶意软件</w:t>
      </w:r>
      <w:r w:rsidR="004D4B3E" w:rsidRPr="00986280">
        <w:rPr>
          <w:rFonts w:ascii="Times New Roman" w:eastAsiaTheme="minorEastAsia" w:hAnsi="Times New Roman" w:cs="Times New Roman"/>
        </w:rPr>
        <w:t>检测</w:t>
      </w:r>
      <w:r w:rsidR="0073400B" w:rsidRPr="00986280">
        <w:rPr>
          <w:rFonts w:ascii="Times New Roman" w:eastAsiaTheme="minorEastAsia" w:hAnsi="Times New Roman" w:cs="Times New Roman"/>
        </w:rPr>
        <w:t>方法</w:t>
      </w:r>
      <w:r w:rsidRPr="00986280">
        <w:rPr>
          <w:rFonts w:ascii="Times New Roman" w:eastAsiaTheme="minorEastAsia" w:hAnsi="Times New Roman" w:cs="Times New Roman"/>
        </w:rPr>
        <w:t>研究</w:t>
      </w:r>
    </w:p>
    <w:p w:rsidR="00696EF5" w:rsidRPr="00986280" w:rsidRDefault="00696EF5" w:rsidP="00DC7EDD">
      <w:pPr>
        <w:ind w:left="420" w:firstLine="420"/>
        <w:rPr>
          <w:rFonts w:ascii="Times New Roman" w:hAnsi="Times New Roman" w:cs="Times New Roman"/>
        </w:rPr>
      </w:pPr>
    </w:p>
    <w:p w:rsidR="00696EF5" w:rsidRPr="00986280" w:rsidRDefault="00696EF5" w:rsidP="00465448">
      <w:pPr>
        <w:pStyle w:val="a3"/>
        <w:numPr>
          <w:ilvl w:val="0"/>
          <w:numId w:val="2"/>
        </w:numPr>
        <w:ind w:firstLineChars="0"/>
        <w:outlineLvl w:val="0"/>
        <w:rPr>
          <w:rFonts w:ascii="Times New Roman" w:hAnsi="Times New Roman" w:cs="Times New Roman"/>
        </w:rPr>
      </w:pPr>
      <w:r w:rsidRPr="00986280">
        <w:rPr>
          <w:rFonts w:ascii="Times New Roman" w:hAnsi="Times New Roman" w:cs="Times New Roman"/>
        </w:rPr>
        <w:t>绪论</w:t>
      </w:r>
    </w:p>
    <w:p w:rsidR="000A7D73" w:rsidRPr="00986280" w:rsidRDefault="000A7D73" w:rsidP="000A7D73">
      <w:pPr>
        <w:pStyle w:val="a3"/>
        <w:ind w:left="425" w:firstLineChars="0" w:firstLine="0"/>
        <w:rPr>
          <w:rFonts w:ascii="Times New Roman" w:hAnsi="Times New Roman" w:cs="Times New Roman"/>
        </w:rPr>
      </w:pPr>
    </w:p>
    <w:p w:rsidR="00696EF5" w:rsidRPr="00986280" w:rsidRDefault="00696EF5" w:rsidP="00465448">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研究背景与意义</w:t>
      </w:r>
    </w:p>
    <w:p w:rsidR="0035448C" w:rsidRPr="00986280" w:rsidRDefault="0035448C" w:rsidP="0035448C">
      <w:pPr>
        <w:ind w:firstLine="420"/>
        <w:rPr>
          <w:rFonts w:ascii="Times New Roman" w:hAnsi="Times New Roman" w:cs="Times New Roman"/>
        </w:rPr>
      </w:pPr>
    </w:p>
    <w:p w:rsidR="00696EF5" w:rsidRPr="00986280" w:rsidRDefault="00696EF5" w:rsidP="00465448">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国内外研究现状</w:t>
      </w:r>
    </w:p>
    <w:p w:rsidR="00696EF5" w:rsidRPr="00986280" w:rsidRDefault="00696EF5" w:rsidP="00465448">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恶意软件检测研究</w:t>
      </w:r>
    </w:p>
    <w:p w:rsidR="00B07CFD" w:rsidRPr="00986280" w:rsidRDefault="00B07CFD" w:rsidP="00B07CFD">
      <w:pPr>
        <w:ind w:firstLine="420"/>
        <w:rPr>
          <w:rFonts w:ascii="Times New Roman" w:hAnsi="Times New Roman" w:cs="Times New Roman"/>
        </w:rPr>
      </w:pPr>
    </w:p>
    <w:p w:rsidR="00696EF5" w:rsidRPr="00986280" w:rsidRDefault="00696EF5"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内存取证研究</w:t>
      </w:r>
    </w:p>
    <w:p w:rsidR="00B07CFD" w:rsidRPr="00986280" w:rsidRDefault="00B07CFD" w:rsidP="00B07CFD">
      <w:pPr>
        <w:ind w:firstLine="420"/>
        <w:rPr>
          <w:rFonts w:ascii="Times New Roman" w:hAnsi="Times New Roman" w:cs="Times New Roman"/>
        </w:rPr>
      </w:pPr>
    </w:p>
    <w:p w:rsidR="00696EF5" w:rsidRPr="00986280" w:rsidRDefault="00696EF5"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论文主要工作</w:t>
      </w:r>
    </w:p>
    <w:p w:rsidR="00B07CFD" w:rsidRPr="00986280" w:rsidRDefault="00B07CFD" w:rsidP="00B07CFD">
      <w:pPr>
        <w:ind w:firstLine="420"/>
        <w:rPr>
          <w:rFonts w:ascii="Times New Roman" w:hAnsi="Times New Roman" w:cs="Times New Roman"/>
        </w:rPr>
      </w:pPr>
    </w:p>
    <w:p w:rsidR="00696EF5" w:rsidRPr="00986280" w:rsidRDefault="00696EF5"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论文的结构安排</w:t>
      </w:r>
    </w:p>
    <w:p w:rsidR="00B07CFD" w:rsidRPr="00986280" w:rsidRDefault="00B07CFD" w:rsidP="00B07CFD">
      <w:pPr>
        <w:ind w:firstLine="420"/>
        <w:rPr>
          <w:rFonts w:ascii="Times New Roman" w:hAnsi="Times New Roman" w:cs="Times New Roman"/>
        </w:rPr>
      </w:pPr>
    </w:p>
    <w:p w:rsidR="00696EF5" w:rsidRPr="00986280" w:rsidRDefault="00E43DC8" w:rsidP="002B1BCA">
      <w:pPr>
        <w:pStyle w:val="a3"/>
        <w:numPr>
          <w:ilvl w:val="0"/>
          <w:numId w:val="2"/>
        </w:numPr>
        <w:ind w:firstLineChars="0"/>
        <w:outlineLvl w:val="0"/>
        <w:rPr>
          <w:rFonts w:ascii="Times New Roman" w:hAnsi="Times New Roman" w:cs="Times New Roman"/>
        </w:rPr>
      </w:pPr>
      <w:r w:rsidRPr="00986280">
        <w:rPr>
          <w:rFonts w:ascii="Times New Roman" w:hAnsi="Times New Roman" w:cs="Times New Roman"/>
        </w:rPr>
        <w:t>Android</w:t>
      </w:r>
      <w:r w:rsidR="003253BC" w:rsidRPr="00986280">
        <w:rPr>
          <w:rFonts w:ascii="Times New Roman" w:hAnsi="Times New Roman" w:cs="Times New Roman"/>
        </w:rPr>
        <w:t>平台技术研究</w:t>
      </w:r>
    </w:p>
    <w:p w:rsidR="000F11CB" w:rsidRPr="00986280" w:rsidRDefault="006261E6" w:rsidP="001523DB">
      <w:pPr>
        <w:ind w:firstLine="420"/>
        <w:rPr>
          <w:rFonts w:ascii="Times New Roman" w:hAnsi="Times New Roman" w:cs="Times New Roman"/>
        </w:rPr>
      </w:pPr>
      <w:r w:rsidRPr="00986280">
        <w:rPr>
          <w:rFonts w:ascii="Times New Roman" w:hAnsi="Times New Roman" w:cs="Times New Roman"/>
        </w:rPr>
        <w:t>了解</w:t>
      </w:r>
      <w:r w:rsidRPr="00986280">
        <w:rPr>
          <w:rFonts w:ascii="Times New Roman" w:hAnsi="Times New Roman" w:cs="Times New Roman"/>
        </w:rPr>
        <w:t>Android</w:t>
      </w:r>
      <w:r w:rsidRPr="00986280">
        <w:rPr>
          <w:rFonts w:ascii="Times New Roman" w:hAnsi="Times New Roman" w:cs="Times New Roman"/>
        </w:rPr>
        <w:t>框架和应用程序结构，是</w:t>
      </w:r>
      <w:r w:rsidRPr="00986280">
        <w:rPr>
          <w:rFonts w:ascii="Times New Roman" w:hAnsi="Times New Roman" w:cs="Times New Roman"/>
        </w:rPr>
        <w:t>Android</w:t>
      </w:r>
      <w:r w:rsidRPr="00986280">
        <w:rPr>
          <w:rFonts w:ascii="Times New Roman" w:hAnsi="Times New Roman" w:cs="Times New Roman"/>
        </w:rPr>
        <w:t>平台下恶意应用检测的基础。而</w:t>
      </w:r>
      <w:r w:rsidRPr="00986280">
        <w:rPr>
          <w:rFonts w:ascii="Times New Roman" w:hAnsi="Times New Roman" w:cs="Times New Roman"/>
        </w:rPr>
        <w:t>Android</w:t>
      </w:r>
      <w:r w:rsidRPr="00986280">
        <w:rPr>
          <w:rFonts w:ascii="Times New Roman" w:hAnsi="Times New Roman" w:cs="Times New Roman"/>
        </w:rPr>
        <w:t>系统是基于</w:t>
      </w:r>
      <w:r w:rsidRPr="00986280">
        <w:rPr>
          <w:rFonts w:ascii="Times New Roman" w:hAnsi="Times New Roman" w:cs="Times New Roman"/>
        </w:rPr>
        <w:t>Linux</w:t>
      </w:r>
      <w:r w:rsidRPr="00986280">
        <w:rPr>
          <w:rFonts w:ascii="Times New Roman" w:hAnsi="Times New Roman" w:cs="Times New Roman"/>
        </w:rPr>
        <w:t>系统的，对其有基本的了解，能够</w:t>
      </w:r>
      <w:r w:rsidR="00954076" w:rsidRPr="00986280">
        <w:rPr>
          <w:rFonts w:ascii="Times New Roman" w:hAnsi="Times New Roman" w:cs="Times New Roman"/>
        </w:rPr>
        <w:t>更好</w:t>
      </w:r>
      <w:r w:rsidRPr="00986280">
        <w:rPr>
          <w:rFonts w:ascii="Times New Roman" w:hAnsi="Times New Roman" w:cs="Times New Roman"/>
        </w:rPr>
        <w:t>的完成对</w:t>
      </w:r>
      <w:r w:rsidRPr="00986280">
        <w:rPr>
          <w:rFonts w:ascii="Times New Roman" w:hAnsi="Times New Roman" w:cs="Times New Roman"/>
        </w:rPr>
        <w:t>Android</w:t>
      </w:r>
      <w:r w:rsidRPr="00986280">
        <w:rPr>
          <w:rFonts w:ascii="Times New Roman" w:hAnsi="Times New Roman" w:cs="Times New Roman"/>
        </w:rPr>
        <w:t>系统的内存镜像分析。</w:t>
      </w:r>
      <w:r w:rsidR="005150FD" w:rsidRPr="00986280">
        <w:rPr>
          <w:rFonts w:ascii="Times New Roman" w:hAnsi="Times New Roman" w:cs="Times New Roman"/>
        </w:rPr>
        <w:t>本章</w:t>
      </w:r>
      <w:r w:rsidR="00CA13EC" w:rsidRPr="00986280">
        <w:rPr>
          <w:rFonts w:ascii="Times New Roman" w:hAnsi="Times New Roman" w:cs="Times New Roman"/>
        </w:rPr>
        <w:t>首先</w:t>
      </w:r>
      <w:r w:rsidR="005150FD" w:rsidRPr="00986280">
        <w:rPr>
          <w:rFonts w:ascii="Times New Roman" w:hAnsi="Times New Roman" w:cs="Times New Roman"/>
        </w:rPr>
        <w:t>对</w:t>
      </w:r>
      <w:r w:rsidR="005150FD" w:rsidRPr="00986280">
        <w:rPr>
          <w:rFonts w:ascii="Times New Roman" w:hAnsi="Times New Roman" w:cs="Times New Roman"/>
        </w:rPr>
        <w:t>Android</w:t>
      </w:r>
      <w:r w:rsidR="005150FD" w:rsidRPr="00986280">
        <w:rPr>
          <w:rFonts w:ascii="Times New Roman" w:hAnsi="Times New Roman" w:cs="Times New Roman"/>
        </w:rPr>
        <w:t>系统进行综述性描述，介绍</w:t>
      </w:r>
      <w:r w:rsidR="00CA13EC" w:rsidRPr="00986280">
        <w:rPr>
          <w:rFonts w:ascii="Times New Roman" w:hAnsi="Times New Roman" w:cs="Times New Roman"/>
        </w:rPr>
        <w:t>了</w:t>
      </w:r>
      <w:r w:rsidR="005150FD" w:rsidRPr="00986280">
        <w:rPr>
          <w:rFonts w:ascii="Times New Roman" w:hAnsi="Times New Roman" w:cs="Times New Roman"/>
        </w:rPr>
        <w:t>Android</w:t>
      </w:r>
      <w:r w:rsidR="005150FD" w:rsidRPr="00986280">
        <w:rPr>
          <w:rFonts w:ascii="Times New Roman" w:hAnsi="Times New Roman" w:cs="Times New Roman"/>
        </w:rPr>
        <w:t>的体系结构、</w:t>
      </w:r>
      <w:r w:rsidR="005150FD" w:rsidRPr="00986280">
        <w:rPr>
          <w:rFonts w:ascii="Times New Roman" w:hAnsi="Times New Roman" w:cs="Times New Roman"/>
        </w:rPr>
        <w:t>Android</w:t>
      </w:r>
      <w:r w:rsidR="005150FD" w:rsidRPr="00986280">
        <w:rPr>
          <w:rFonts w:ascii="Times New Roman" w:hAnsi="Times New Roman" w:cs="Times New Roman"/>
        </w:rPr>
        <w:t>应用程序的组成、程序运行环境基础</w:t>
      </w:r>
      <w:r w:rsidR="005150FD" w:rsidRPr="00986280">
        <w:rPr>
          <w:rFonts w:ascii="Times New Roman" w:hAnsi="Times New Roman" w:cs="Times New Roman"/>
        </w:rPr>
        <w:t>Dalvik</w:t>
      </w:r>
      <w:r w:rsidR="005150FD" w:rsidRPr="00986280">
        <w:rPr>
          <w:rFonts w:ascii="Times New Roman" w:hAnsi="Times New Roman" w:cs="Times New Roman"/>
        </w:rPr>
        <w:t>虚拟机</w:t>
      </w:r>
      <w:r w:rsidR="00CA13EC" w:rsidRPr="00986280">
        <w:rPr>
          <w:rFonts w:ascii="Times New Roman" w:hAnsi="Times New Roman" w:cs="Times New Roman"/>
        </w:rPr>
        <w:t>等；其次对</w:t>
      </w:r>
      <w:r w:rsidR="00CA13EC" w:rsidRPr="00986280">
        <w:rPr>
          <w:rFonts w:ascii="Times New Roman" w:hAnsi="Times New Roman" w:cs="Times New Roman"/>
        </w:rPr>
        <w:t>Linux</w:t>
      </w:r>
      <w:r w:rsidR="00CA13EC" w:rsidRPr="00986280">
        <w:rPr>
          <w:rFonts w:ascii="Times New Roman" w:hAnsi="Times New Roman" w:cs="Times New Roman"/>
        </w:rPr>
        <w:t>相关机制进行了介绍，包括</w:t>
      </w:r>
      <w:r w:rsidR="00D0143D" w:rsidRPr="00986280">
        <w:rPr>
          <w:rFonts w:ascii="Times New Roman" w:hAnsi="Times New Roman" w:cs="Times New Roman"/>
        </w:rPr>
        <w:t>内核符号</w:t>
      </w:r>
      <w:r w:rsidR="0020795C" w:rsidRPr="00986280">
        <w:rPr>
          <w:rFonts w:ascii="Times New Roman" w:hAnsi="Times New Roman" w:cs="Times New Roman"/>
        </w:rPr>
        <w:t>表</w:t>
      </w:r>
      <w:r w:rsidR="000F5E40" w:rsidRPr="00986280">
        <w:rPr>
          <w:rFonts w:ascii="Times New Roman" w:hAnsi="Times New Roman" w:cs="Times New Roman"/>
        </w:rPr>
        <w:t>、</w:t>
      </w:r>
      <w:r w:rsidR="000F5E40" w:rsidRPr="00986280">
        <w:rPr>
          <w:rFonts w:ascii="Times New Roman" w:hAnsi="Times New Roman" w:cs="Times New Roman"/>
        </w:rPr>
        <w:t>proc</w:t>
      </w:r>
      <w:r w:rsidR="000F5E40" w:rsidRPr="00986280">
        <w:rPr>
          <w:rFonts w:ascii="Times New Roman" w:hAnsi="Times New Roman" w:cs="Times New Roman"/>
        </w:rPr>
        <w:t>虚拟文件系统以及动态可加载内核模块</w:t>
      </w:r>
      <w:r w:rsidR="00214D80" w:rsidRPr="00986280">
        <w:rPr>
          <w:rFonts w:ascii="Times New Roman" w:hAnsi="Times New Roman" w:cs="Times New Roman"/>
        </w:rPr>
        <w:t>KLM</w:t>
      </w:r>
      <w:r w:rsidR="00214D80" w:rsidRPr="00986280">
        <w:rPr>
          <w:rFonts w:ascii="Times New Roman" w:hAnsi="Times New Roman" w:cs="Times New Roman"/>
        </w:rPr>
        <w:t>等</w:t>
      </w:r>
      <w:r w:rsidR="000F5E40" w:rsidRPr="00986280">
        <w:rPr>
          <w:rFonts w:ascii="Times New Roman" w:hAnsi="Times New Roman" w:cs="Times New Roman"/>
        </w:rPr>
        <w:t>。</w:t>
      </w:r>
    </w:p>
    <w:p w:rsidR="00696EF5" w:rsidRPr="00986280" w:rsidRDefault="00696EF5"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综述</w:t>
      </w:r>
    </w:p>
    <w:p w:rsidR="00696EF5" w:rsidRPr="00986280" w:rsidRDefault="00696EF5"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体系结构</w:t>
      </w:r>
    </w:p>
    <w:p w:rsidR="00D61378" w:rsidRPr="00986280" w:rsidRDefault="000F3D65" w:rsidP="00D61378">
      <w:pPr>
        <w:ind w:firstLine="420"/>
        <w:rPr>
          <w:rFonts w:ascii="Times New Roman" w:hAnsi="Times New Roman" w:cs="Times New Roman"/>
        </w:rPr>
      </w:pPr>
      <w:r w:rsidRPr="00986280">
        <w:rPr>
          <w:rFonts w:ascii="Times New Roman" w:hAnsi="Times New Roman" w:cs="Times New Roman"/>
        </w:rPr>
        <w:t>Android</w:t>
      </w:r>
      <w:r w:rsidR="00240ED8" w:rsidRPr="00986280">
        <w:rPr>
          <w:rFonts w:ascii="Times New Roman" w:hAnsi="Times New Roman" w:cs="Times New Roman"/>
        </w:rPr>
        <w:t>系统</w:t>
      </w:r>
      <w:r w:rsidRPr="00986280">
        <w:rPr>
          <w:rFonts w:ascii="Times New Roman" w:hAnsi="Times New Roman" w:cs="Times New Roman"/>
        </w:rPr>
        <w:t>是</w:t>
      </w:r>
      <w:r w:rsidRPr="00986280">
        <w:rPr>
          <w:rFonts w:ascii="Times New Roman" w:hAnsi="Times New Roman" w:cs="Times New Roman"/>
        </w:rPr>
        <w:t>Google</w:t>
      </w:r>
      <w:r w:rsidRPr="00986280">
        <w:rPr>
          <w:rFonts w:ascii="Times New Roman" w:hAnsi="Times New Roman" w:cs="Times New Roman"/>
        </w:rPr>
        <w:t>开发的基于</w:t>
      </w:r>
      <w:r w:rsidRPr="00986280">
        <w:rPr>
          <w:rFonts w:ascii="Times New Roman" w:hAnsi="Times New Roman" w:cs="Times New Roman"/>
        </w:rPr>
        <w:t>Linux</w:t>
      </w:r>
      <w:r w:rsidRPr="00986280">
        <w:rPr>
          <w:rFonts w:ascii="Times New Roman" w:hAnsi="Times New Roman" w:cs="Times New Roman"/>
        </w:rPr>
        <w:t>平台的开源手机操作系统，</w:t>
      </w:r>
      <w:r w:rsidR="005E58DC" w:rsidRPr="00986280">
        <w:rPr>
          <w:rFonts w:ascii="Times New Roman" w:hAnsi="Times New Roman" w:cs="Times New Roman"/>
        </w:rPr>
        <w:t>采用分层结构</w:t>
      </w:r>
      <w:r w:rsidR="00DC07BB" w:rsidRPr="00986280">
        <w:rPr>
          <w:rFonts w:ascii="Times New Roman" w:hAnsi="Times New Roman" w:cs="Times New Roman"/>
        </w:rPr>
        <w:t>，</w:t>
      </w:r>
      <w:r w:rsidR="00240ED8" w:rsidRPr="00986280">
        <w:rPr>
          <w:rFonts w:ascii="Times New Roman" w:hAnsi="Times New Roman" w:cs="Times New Roman"/>
        </w:rPr>
        <w:t>从上到下依次为：</w:t>
      </w:r>
      <w:r w:rsidR="00D30DBA" w:rsidRPr="00986280">
        <w:rPr>
          <w:rFonts w:ascii="Times New Roman" w:hAnsi="Times New Roman" w:cs="Times New Roman"/>
        </w:rPr>
        <w:t>应用程序层、应用框架层、系统库和</w:t>
      </w:r>
      <w:r w:rsidR="00D30DBA" w:rsidRPr="00986280">
        <w:rPr>
          <w:rFonts w:ascii="Times New Roman" w:hAnsi="Times New Roman" w:cs="Times New Roman"/>
        </w:rPr>
        <w:t>Android</w:t>
      </w:r>
      <w:r w:rsidR="002F41FC" w:rsidRPr="00986280">
        <w:rPr>
          <w:rFonts w:ascii="Times New Roman" w:hAnsi="Times New Roman" w:cs="Times New Roman"/>
        </w:rPr>
        <w:t>运行时</w:t>
      </w:r>
      <w:r w:rsidR="00D30DBA" w:rsidRPr="00986280">
        <w:rPr>
          <w:rFonts w:ascii="Times New Roman" w:hAnsi="Times New Roman" w:cs="Times New Roman"/>
        </w:rPr>
        <w:t>以及底层的</w:t>
      </w:r>
      <w:r w:rsidR="00D30DBA" w:rsidRPr="00986280">
        <w:rPr>
          <w:rFonts w:ascii="Times New Roman" w:hAnsi="Times New Roman" w:cs="Times New Roman"/>
        </w:rPr>
        <w:t>Linux</w:t>
      </w:r>
      <w:r w:rsidR="00D30DBA" w:rsidRPr="00986280">
        <w:rPr>
          <w:rFonts w:ascii="Times New Roman" w:hAnsi="Times New Roman" w:cs="Times New Roman"/>
        </w:rPr>
        <w:t>内核层</w:t>
      </w:r>
      <w:r w:rsidR="002F41FC" w:rsidRPr="00986280">
        <w:rPr>
          <w:rFonts w:ascii="Times New Roman" w:hAnsi="Times New Roman" w:cs="Times New Roman"/>
        </w:rPr>
        <w:t>，如图</w:t>
      </w:r>
      <w:r w:rsidR="009267F9" w:rsidRPr="00986280">
        <w:rPr>
          <w:rFonts w:ascii="Times New Roman" w:hAnsi="Times New Roman" w:cs="Times New Roman"/>
        </w:rPr>
        <w:t>所示</w:t>
      </w:r>
      <w:r w:rsidR="00D30DBA" w:rsidRPr="00986280">
        <w:rPr>
          <w:rFonts w:ascii="Times New Roman" w:hAnsi="Times New Roman" w:cs="Times New Roman"/>
        </w:rPr>
        <w:t>。</w:t>
      </w:r>
      <w:r w:rsidR="009977B1" w:rsidRPr="00986280">
        <w:rPr>
          <w:rFonts w:ascii="Times New Roman" w:hAnsi="Times New Roman" w:cs="Times New Roman"/>
        </w:rPr>
        <w:t>每层功能简要介绍</w:t>
      </w:r>
      <w:r w:rsidR="006B5730" w:rsidRPr="00986280">
        <w:rPr>
          <w:rFonts w:ascii="Times New Roman" w:hAnsi="Times New Roman" w:cs="Times New Roman"/>
        </w:rPr>
        <w:t>如下：</w:t>
      </w:r>
    </w:p>
    <w:p w:rsidR="00FE53E4" w:rsidRPr="00986280" w:rsidRDefault="007729B2" w:rsidP="00832B90">
      <w:pPr>
        <w:ind w:firstLineChars="0" w:firstLine="0"/>
        <w:jc w:val="center"/>
        <w:rPr>
          <w:rFonts w:ascii="Times New Roman" w:hAnsi="Times New Roman" w:cs="Times New Roman"/>
        </w:rPr>
      </w:pPr>
      <w:r w:rsidRPr="00986280">
        <w:rPr>
          <w:rFonts w:ascii="Times New Roman" w:hAnsi="Times New Roman" w:cs="Times New Roman"/>
          <w:noProof/>
        </w:rPr>
        <w:lastRenderedPageBreak/>
        <w:drawing>
          <wp:inline distT="0" distB="0" distL="0" distR="0" wp14:anchorId="238255C5" wp14:editId="5A211997">
            <wp:extent cx="5274310" cy="3416794"/>
            <wp:effectExtent l="0" t="0" r="2540" b="0"/>
            <wp:docPr id="3" name="图片 3" descr="http://static.oschina.net/uploads/space/2014/1228/211510_UhIl_1989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tatic.oschina.net/uploads/space/2014/1228/211510_UhIl_198932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416794"/>
                    </a:xfrm>
                    <a:prstGeom prst="rect">
                      <a:avLst/>
                    </a:prstGeom>
                    <a:noFill/>
                    <a:ln>
                      <a:noFill/>
                    </a:ln>
                  </pic:spPr>
                </pic:pic>
              </a:graphicData>
            </a:graphic>
          </wp:inline>
        </w:drawing>
      </w:r>
    </w:p>
    <w:p w:rsidR="00E536A2" w:rsidRPr="00986280" w:rsidRDefault="00D203D0" w:rsidP="00D203D0">
      <w:pPr>
        <w:pStyle w:val="a3"/>
        <w:numPr>
          <w:ilvl w:val="0"/>
          <w:numId w:val="14"/>
        </w:numPr>
        <w:ind w:firstLineChars="0"/>
        <w:rPr>
          <w:rFonts w:ascii="Times New Roman" w:hAnsi="Times New Roman" w:cs="Times New Roman"/>
        </w:rPr>
      </w:pPr>
      <w:r w:rsidRPr="00986280">
        <w:rPr>
          <w:rFonts w:ascii="Times New Roman" w:hAnsi="Times New Roman" w:cs="Times New Roman"/>
        </w:rPr>
        <w:t>应用程序层：</w:t>
      </w:r>
      <w:r w:rsidR="00843F43" w:rsidRPr="00986280">
        <w:rPr>
          <w:rFonts w:ascii="Times New Roman" w:hAnsi="Times New Roman" w:cs="Times New Roman"/>
        </w:rPr>
        <w:t>该层</w:t>
      </w:r>
      <w:r w:rsidR="00DA6125" w:rsidRPr="00986280">
        <w:rPr>
          <w:rFonts w:ascii="Times New Roman" w:hAnsi="Times New Roman" w:cs="Times New Roman"/>
        </w:rPr>
        <w:t>是用户交互的入口，</w:t>
      </w:r>
      <w:r w:rsidR="00843F43" w:rsidRPr="00986280">
        <w:rPr>
          <w:rFonts w:ascii="Times New Roman" w:hAnsi="Times New Roman" w:cs="Times New Roman"/>
        </w:rPr>
        <w:t>除了提供一些核心应用程序，开发者还可以</w:t>
      </w:r>
      <w:r w:rsidR="00B54873" w:rsidRPr="00986280">
        <w:rPr>
          <w:rFonts w:ascii="Times New Roman" w:hAnsi="Times New Roman" w:cs="Times New Roman"/>
        </w:rPr>
        <w:t>使用</w:t>
      </w:r>
      <w:r w:rsidR="009075CF" w:rsidRPr="00986280">
        <w:rPr>
          <w:rFonts w:ascii="Times New Roman" w:hAnsi="Times New Roman" w:cs="Times New Roman"/>
        </w:rPr>
        <w:t>应用程序框架层提供的</w:t>
      </w:r>
      <w:r w:rsidR="009075CF" w:rsidRPr="00986280">
        <w:rPr>
          <w:rFonts w:ascii="Times New Roman" w:hAnsi="Times New Roman" w:cs="Times New Roman"/>
        </w:rPr>
        <w:t>API</w:t>
      </w:r>
      <w:r w:rsidR="00843F43" w:rsidRPr="00986280">
        <w:rPr>
          <w:rFonts w:ascii="Times New Roman" w:hAnsi="Times New Roman" w:cs="Times New Roman"/>
        </w:rPr>
        <w:t>开发</w:t>
      </w:r>
      <w:r w:rsidR="000C0757" w:rsidRPr="00986280">
        <w:rPr>
          <w:rFonts w:ascii="Times New Roman" w:hAnsi="Times New Roman" w:cs="Times New Roman"/>
        </w:rPr>
        <w:t>自己</w:t>
      </w:r>
      <w:r w:rsidR="00AA687E" w:rsidRPr="00986280">
        <w:rPr>
          <w:rFonts w:ascii="Times New Roman" w:hAnsi="Times New Roman" w:cs="Times New Roman"/>
        </w:rPr>
        <w:t>的</w:t>
      </w:r>
      <w:r w:rsidR="00843F43" w:rsidRPr="00986280">
        <w:rPr>
          <w:rFonts w:ascii="Times New Roman" w:hAnsi="Times New Roman" w:cs="Times New Roman"/>
        </w:rPr>
        <w:t>应用程序，各个</w:t>
      </w:r>
      <w:r w:rsidR="00E45E8C" w:rsidRPr="00986280">
        <w:rPr>
          <w:rFonts w:ascii="Times New Roman" w:hAnsi="Times New Roman" w:cs="Times New Roman"/>
        </w:rPr>
        <w:t>应用</w:t>
      </w:r>
      <w:r w:rsidR="00843F43" w:rsidRPr="00986280">
        <w:rPr>
          <w:rFonts w:ascii="Times New Roman" w:hAnsi="Times New Roman" w:cs="Times New Roman"/>
        </w:rPr>
        <w:t>彼此平等。</w:t>
      </w:r>
      <w:r w:rsidR="001A2F97" w:rsidRPr="00986280">
        <w:rPr>
          <w:rFonts w:ascii="Times New Roman" w:hAnsi="Times New Roman" w:cs="Times New Roman"/>
        </w:rPr>
        <w:t>应用程序层是</w:t>
      </w:r>
      <w:r w:rsidR="001A2F97" w:rsidRPr="00986280">
        <w:rPr>
          <w:rFonts w:ascii="Times New Roman" w:hAnsi="Times New Roman" w:cs="Times New Roman"/>
        </w:rPr>
        <w:t>Android</w:t>
      </w:r>
      <w:r w:rsidR="001A2F97" w:rsidRPr="00986280">
        <w:rPr>
          <w:rFonts w:ascii="Times New Roman" w:hAnsi="Times New Roman" w:cs="Times New Roman"/>
        </w:rPr>
        <w:t>系统对外提供服务的顶层，用户的所有操作都是通过应用程序来体现</w:t>
      </w:r>
      <w:r w:rsidR="00F22084" w:rsidRPr="00986280">
        <w:rPr>
          <w:rFonts w:ascii="Times New Roman" w:hAnsi="Times New Roman" w:cs="Times New Roman"/>
        </w:rPr>
        <w:t>的，也是恶意软件</w:t>
      </w:r>
      <w:r w:rsidR="004572BF" w:rsidRPr="00986280">
        <w:rPr>
          <w:rFonts w:ascii="Times New Roman" w:hAnsi="Times New Roman" w:cs="Times New Roman"/>
        </w:rPr>
        <w:t>入侵</w:t>
      </w:r>
      <w:r w:rsidR="00F22084" w:rsidRPr="00986280">
        <w:rPr>
          <w:rFonts w:ascii="Times New Roman" w:hAnsi="Times New Roman" w:cs="Times New Roman"/>
        </w:rPr>
        <w:t>的入口。</w:t>
      </w:r>
    </w:p>
    <w:p w:rsidR="0085474E" w:rsidRPr="00986280" w:rsidRDefault="00574DD0" w:rsidP="00D203D0">
      <w:pPr>
        <w:pStyle w:val="a3"/>
        <w:numPr>
          <w:ilvl w:val="0"/>
          <w:numId w:val="14"/>
        </w:numPr>
        <w:ind w:firstLineChars="0"/>
        <w:rPr>
          <w:rFonts w:ascii="Times New Roman" w:hAnsi="Times New Roman" w:cs="Times New Roman"/>
        </w:rPr>
      </w:pPr>
      <w:r w:rsidRPr="00986280">
        <w:rPr>
          <w:rFonts w:ascii="Times New Roman" w:hAnsi="Times New Roman" w:cs="Times New Roman"/>
        </w:rPr>
        <w:t>应用程序框架层</w:t>
      </w:r>
      <w:r w:rsidRPr="00986280">
        <w:rPr>
          <w:rFonts w:ascii="Times New Roman" w:hAnsi="Times New Roman" w:cs="Times New Roman"/>
        </w:rPr>
        <w:t>:</w:t>
      </w:r>
      <w:r w:rsidR="00D42B82" w:rsidRPr="00986280">
        <w:rPr>
          <w:rFonts w:ascii="Times New Roman" w:hAnsi="Times New Roman" w:cs="Times New Roman"/>
        </w:rPr>
        <w:t>该层是</w:t>
      </w:r>
      <w:r w:rsidR="00D42B82" w:rsidRPr="00986280">
        <w:rPr>
          <w:rFonts w:ascii="Times New Roman" w:hAnsi="Times New Roman" w:cs="Times New Roman"/>
        </w:rPr>
        <w:t>Android</w:t>
      </w:r>
      <w:r w:rsidR="00D42B82" w:rsidRPr="00986280">
        <w:rPr>
          <w:rFonts w:ascii="Times New Roman" w:hAnsi="Times New Roman" w:cs="Times New Roman"/>
        </w:rPr>
        <w:t>应用开发的基础，开发人员在大部分情况下都是</w:t>
      </w:r>
      <w:r w:rsidR="00B86D92" w:rsidRPr="00986280">
        <w:rPr>
          <w:rFonts w:ascii="Times New Roman" w:hAnsi="Times New Roman" w:cs="Times New Roman"/>
        </w:rPr>
        <w:t>和</w:t>
      </w:r>
      <w:r w:rsidR="00D42B82" w:rsidRPr="00986280">
        <w:rPr>
          <w:rFonts w:ascii="Times New Roman" w:hAnsi="Times New Roman" w:cs="Times New Roman"/>
        </w:rPr>
        <w:t>它</w:t>
      </w:r>
      <w:r w:rsidR="00B86D92" w:rsidRPr="00986280">
        <w:rPr>
          <w:rFonts w:ascii="Times New Roman" w:hAnsi="Times New Roman" w:cs="Times New Roman"/>
        </w:rPr>
        <w:t>打交道，</w:t>
      </w:r>
      <w:r w:rsidR="00D42B82" w:rsidRPr="00986280">
        <w:rPr>
          <w:rFonts w:ascii="Times New Roman" w:hAnsi="Times New Roman" w:cs="Times New Roman"/>
        </w:rPr>
        <w:t>Android API</w:t>
      </w:r>
      <w:r w:rsidR="00B86D92" w:rsidRPr="00986280">
        <w:rPr>
          <w:rFonts w:ascii="Times New Roman" w:hAnsi="Times New Roman" w:cs="Times New Roman"/>
        </w:rPr>
        <w:t>就</w:t>
      </w:r>
      <w:r w:rsidR="00D42B82" w:rsidRPr="00986280">
        <w:rPr>
          <w:rFonts w:ascii="Times New Roman" w:hAnsi="Times New Roman" w:cs="Times New Roman"/>
        </w:rPr>
        <w:t>是在</w:t>
      </w:r>
      <w:r w:rsidR="00B86D92" w:rsidRPr="00986280">
        <w:rPr>
          <w:rFonts w:ascii="Times New Roman" w:hAnsi="Times New Roman" w:cs="Times New Roman"/>
        </w:rPr>
        <w:t>该</w:t>
      </w:r>
      <w:r w:rsidR="00D42B82" w:rsidRPr="00986280">
        <w:rPr>
          <w:rFonts w:ascii="Times New Roman" w:hAnsi="Times New Roman" w:cs="Times New Roman"/>
        </w:rPr>
        <w:t>层提供的</w:t>
      </w:r>
      <w:r w:rsidR="00B86D92" w:rsidRPr="00986280">
        <w:rPr>
          <w:rFonts w:ascii="Times New Roman" w:hAnsi="Times New Roman" w:cs="Times New Roman"/>
        </w:rPr>
        <w:t>。</w:t>
      </w:r>
      <w:r w:rsidR="002E68C9" w:rsidRPr="00986280">
        <w:rPr>
          <w:rFonts w:ascii="Times New Roman" w:hAnsi="Times New Roman" w:cs="Times New Roman"/>
        </w:rPr>
        <w:t>任何一个应用都可以发布自身的功能模块，其他应用可以直接使用这些已发布的功能</w:t>
      </w:r>
      <w:r w:rsidR="00983E99" w:rsidRPr="00986280">
        <w:rPr>
          <w:rFonts w:ascii="Times New Roman" w:hAnsi="Times New Roman" w:cs="Times New Roman"/>
        </w:rPr>
        <w:t>模块，</w:t>
      </w:r>
      <w:r w:rsidR="002E68C9" w:rsidRPr="00986280">
        <w:rPr>
          <w:rFonts w:ascii="Times New Roman" w:hAnsi="Times New Roman" w:cs="Times New Roman"/>
        </w:rPr>
        <w:t>这种设计简化了组件的重用，用户可以很方便的替换平台本身的各种应用程序。</w:t>
      </w:r>
    </w:p>
    <w:p w:rsidR="00C50A98" w:rsidRPr="00986280" w:rsidRDefault="001F6497" w:rsidP="00D203D0">
      <w:pPr>
        <w:pStyle w:val="a3"/>
        <w:numPr>
          <w:ilvl w:val="0"/>
          <w:numId w:val="14"/>
        </w:numPr>
        <w:ind w:firstLineChars="0"/>
        <w:rPr>
          <w:rFonts w:ascii="Times New Roman" w:hAnsi="Times New Roman" w:cs="Times New Roman"/>
        </w:rPr>
      </w:pPr>
      <w:r w:rsidRPr="00986280">
        <w:rPr>
          <w:rFonts w:ascii="Times New Roman" w:hAnsi="Times New Roman" w:cs="Times New Roman"/>
        </w:rPr>
        <w:t>系统库和</w:t>
      </w:r>
      <w:r w:rsidR="00102845" w:rsidRPr="00986280">
        <w:rPr>
          <w:rFonts w:ascii="Times New Roman" w:hAnsi="Times New Roman" w:cs="Times New Roman"/>
        </w:rPr>
        <w:t>Android</w:t>
      </w:r>
      <w:r w:rsidRPr="00986280">
        <w:rPr>
          <w:rFonts w:ascii="Times New Roman" w:hAnsi="Times New Roman" w:cs="Times New Roman"/>
        </w:rPr>
        <w:t>运行时：</w:t>
      </w:r>
      <w:r w:rsidR="00D66C0A" w:rsidRPr="00986280">
        <w:rPr>
          <w:rFonts w:ascii="Times New Roman" w:hAnsi="Times New Roman" w:cs="Times New Roman"/>
        </w:rPr>
        <w:t>系统库</w:t>
      </w:r>
      <w:r w:rsidR="00997562" w:rsidRPr="00986280">
        <w:rPr>
          <w:rFonts w:ascii="Times New Roman" w:hAnsi="Times New Roman" w:cs="Times New Roman"/>
        </w:rPr>
        <w:t>总共</w:t>
      </w:r>
      <w:r w:rsidR="00D66C0A" w:rsidRPr="00986280">
        <w:rPr>
          <w:rFonts w:ascii="Times New Roman" w:hAnsi="Times New Roman" w:cs="Times New Roman"/>
        </w:rPr>
        <w:t>包括九个</w:t>
      </w:r>
      <w:r w:rsidR="001F3386" w:rsidRPr="00986280">
        <w:rPr>
          <w:rFonts w:ascii="Times New Roman" w:hAnsi="Times New Roman" w:cs="Times New Roman"/>
        </w:rPr>
        <w:t>子系统，是一些</w:t>
      </w:r>
      <w:r w:rsidR="001F3386" w:rsidRPr="00986280">
        <w:rPr>
          <w:rFonts w:ascii="Times New Roman" w:hAnsi="Times New Roman" w:cs="Times New Roman"/>
        </w:rPr>
        <w:t>C/C++</w:t>
      </w:r>
      <w:r w:rsidR="001F3386" w:rsidRPr="00986280">
        <w:rPr>
          <w:rFonts w:ascii="Times New Roman" w:hAnsi="Times New Roman" w:cs="Times New Roman"/>
        </w:rPr>
        <w:t>函数库，通过</w:t>
      </w:r>
      <w:r w:rsidR="001F3386" w:rsidRPr="00986280">
        <w:rPr>
          <w:rFonts w:ascii="Times New Roman" w:hAnsi="Times New Roman" w:cs="Times New Roman"/>
        </w:rPr>
        <w:t>Java</w:t>
      </w:r>
      <w:r w:rsidR="001F3386" w:rsidRPr="00986280">
        <w:rPr>
          <w:rFonts w:ascii="Times New Roman" w:hAnsi="Times New Roman" w:cs="Times New Roman"/>
        </w:rPr>
        <w:t>的</w:t>
      </w:r>
      <w:r w:rsidR="0088695F" w:rsidRPr="00986280">
        <w:rPr>
          <w:rFonts w:ascii="Times New Roman" w:hAnsi="Times New Roman" w:cs="Times New Roman"/>
        </w:rPr>
        <w:t>JNI</w:t>
      </w:r>
      <w:r w:rsidR="001F3386" w:rsidRPr="00986280">
        <w:rPr>
          <w:rFonts w:ascii="Times New Roman" w:hAnsi="Times New Roman" w:cs="Times New Roman"/>
        </w:rPr>
        <w:t>机制暴露给应用框架层的</w:t>
      </w:r>
      <w:r w:rsidR="001F3386" w:rsidRPr="00986280">
        <w:rPr>
          <w:rFonts w:ascii="Times New Roman" w:hAnsi="Times New Roman" w:cs="Times New Roman"/>
        </w:rPr>
        <w:t>API</w:t>
      </w:r>
      <w:r w:rsidR="001F3386" w:rsidRPr="00986280">
        <w:rPr>
          <w:rFonts w:ascii="Times New Roman" w:hAnsi="Times New Roman" w:cs="Times New Roman"/>
        </w:rPr>
        <w:t>，进而</w:t>
      </w:r>
      <w:r w:rsidR="00111476" w:rsidRPr="00986280">
        <w:rPr>
          <w:rFonts w:ascii="Times New Roman" w:hAnsi="Times New Roman" w:cs="Times New Roman"/>
        </w:rPr>
        <w:t>提供</w:t>
      </w:r>
      <w:r w:rsidR="001F3386" w:rsidRPr="00986280">
        <w:rPr>
          <w:rFonts w:ascii="Times New Roman" w:hAnsi="Times New Roman" w:cs="Times New Roman"/>
        </w:rPr>
        <w:t>给开发者调用。</w:t>
      </w:r>
      <w:r w:rsidR="0009239E" w:rsidRPr="00986280">
        <w:rPr>
          <w:rFonts w:ascii="Times New Roman" w:hAnsi="Times New Roman" w:cs="Times New Roman"/>
        </w:rPr>
        <w:t>JNI</w:t>
      </w:r>
      <w:r w:rsidR="0009239E" w:rsidRPr="00986280">
        <w:rPr>
          <w:rFonts w:ascii="Times New Roman" w:hAnsi="Times New Roman" w:cs="Times New Roman"/>
        </w:rPr>
        <w:t>机制还可以</w:t>
      </w:r>
      <w:r w:rsidR="001300C6" w:rsidRPr="00986280">
        <w:rPr>
          <w:rFonts w:ascii="Times New Roman" w:hAnsi="Times New Roman" w:cs="Times New Roman"/>
        </w:rPr>
        <w:t>让开发者</w:t>
      </w:r>
      <w:r w:rsidR="0009239E" w:rsidRPr="00986280">
        <w:rPr>
          <w:rFonts w:ascii="Times New Roman" w:hAnsi="Times New Roman" w:cs="Times New Roman"/>
        </w:rPr>
        <w:t>编写自己的链接库文件，使得</w:t>
      </w:r>
      <w:r w:rsidR="0009239E" w:rsidRPr="00986280">
        <w:rPr>
          <w:rFonts w:ascii="Times New Roman" w:hAnsi="Times New Roman" w:cs="Times New Roman"/>
        </w:rPr>
        <w:t>APK</w:t>
      </w:r>
      <w:r w:rsidR="0009239E" w:rsidRPr="00986280">
        <w:rPr>
          <w:rFonts w:ascii="Times New Roman" w:hAnsi="Times New Roman" w:cs="Times New Roman"/>
        </w:rPr>
        <w:t>加壳等反逆向功能得以实现，增加了</w:t>
      </w:r>
      <w:r w:rsidR="0009239E" w:rsidRPr="00986280">
        <w:rPr>
          <w:rFonts w:ascii="Times New Roman" w:hAnsi="Times New Roman" w:cs="Times New Roman"/>
        </w:rPr>
        <w:t>APK</w:t>
      </w:r>
      <w:r w:rsidR="0009239E" w:rsidRPr="00986280">
        <w:rPr>
          <w:rFonts w:ascii="Times New Roman" w:hAnsi="Times New Roman" w:cs="Times New Roman"/>
        </w:rPr>
        <w:t>破解难度，</w:t>
      </w:r>
      <w:r w:rsidR="001300C6" w:rsidRPr="00986280">
        <w:rPr>
          <w:rFonts w:ascii="Times New Roman" w:hAnsi="Times New Roman" w:cs="Times New Roman"/>
        </w:rPr>
        <w:t>但</w:t>
      </w:r>
      <w:r w:rsidR="0009239E" w:rsidRPr="00986280">
        <w:rPr>
          <w:rFonts w:ascii="Times New Roman" w:hAnsi="Times New Roman" w:cs="Times New Roman"/>
        </w:rPr>
        <w:t>同时给恶意软件逃避检测提供了机会</w:t>
      </w:r>
      <w:r w:rsidR="0089118A" w:rsidRPr="00986280">
        <w:rPr>
          <w:rFonts w:ascii="Times New Roman" w:hAnsi="Times New Roman" w:cs="Times New Roman"/>
        </w:rPr>
        <w:t>，增大了恶意软件检测</w:t>
      </w:r>
      <w:r w:rsidR="00BE135A" w:rsidRPr="00986280">
        <w:rPr>
          <w:rFonts w:ascii="Times New Roman" w:hAnsi="Times New Roman" w:cs="Times New Roman"/>
        </w:rPr>
        <w:t>特别是静态检测的难度</w:t>
      </w:r>
      <w:r w:rsidR="0009239E" w:rsidRPr="00986280">
        <w:rPr>
          <w:rFonts w:ascii="Times New Roman" w:hAnsi="Times New Roman" w:cs="Times New Roman"/>
        </w:rPr>
        <w:t>。</w:t>
      </w:r>
      <w:r w:rsidR="00102845" w:rsidRPr="00986280">
        <w:rPr>
          <w:rFonts w:ascii="Times New Roman" w:hAnsi="Times New Roman" w:cs="Times New Roman"/>
        </w:rPr>
        <w:t>该层同时还有</w:t>
      </w:r>
      <w:r w:rsidR="00102845" w:rsidRPr="00986280">
        <w:rPr>
          <w:rFonts w:ascii="Times New Roman" w:hAnsi="Times New Roman" w:cs="Times New Roman"/>
        </w:rPr>
        <w:t>Android</w:t>
      </w:r>
      <w:r w:rsidR="00102845" w:rsidRPr="00986280">
        <w:rPr>
          <w:rFonts w:ascii="Times New Roman" w:hAnsi="Times New Roman" w:cs="Times New Roman"/>
        </w:rPr>
        <w:t>运行时，包括了核心库和</w:t>
      </w:r>
      <w:r w:rsidR="00102845" w:rsidRPr="00986280">
        <w:rPr>
          <w:rFonts w:ascii="Times New Roman" w:hAnsi="Times New Roman" w:cs="Times New Roman"/>
        </w:rPr>
        <w:t>Dalvik</w:t>
      </w:r>
      <w:r w:rsidR="00EB2423" w:rsidRPr="00986280">
        <w:rPr>
          <w:rFonts w:ascii="Times New Roman" w:hAnsi="Times New Roman" w:cs="Times New Roman"/>
        </w:rPr>
        <w:t>虚拟机。前者兼容了大多数</w:t>
      </w:r>
      <w:r w:rsidR="00EB2423" w:rsidRPr="00986280">
        <w:rPr>
          <w:rFonts w:ascii="Times New Roman" w:hAnsi="Times New Roman" w:cs="Times New Roman"/>
        </w:rPr>
        <w:t>Java</w:t>
      </w:r>
      <w:r w:rsidR="00EB2423" w:rsidRPr="00986280">
        <w:rPr>
          <w:rFonts w:ascii="Times New Roman" w:hAnsi="Times New Roman" w:cs="Times New Roman"/>
        </w:rPr>
        <w:t>语言所需要调用的功能函数还包括了</w:t>
      </w:r>
      <w:r w:rsidR="00EB2423" w:rsidRPr="00986280">
        <w:rPr>
          <w:rFonts w:ascii="Times New Roman" w:hAnsi="Times New Roman" w:cs="Times New Roman"/>
        </w:rPr>
        <w:t>Android</w:t>
      </w:r>
      <w:r w:rsidR="00EB2423" w:rsidRPr="00986280">
        <w:rPr>
          <w:rFonts w:ascii="Times New Roman" w:hAnsi="Times New Roman" w:cs="Times New Roman"/>
        </w:rPr>
        <w:t>核心库，比如</w:t>
      </w:r>
      <w:r w:rsidR="00EB2423" w:rsidRPr="00986280">
        <w:rPr>
          <w:rFonts w:ascii="Times New Roman" w:hAnsi="Times New Roman" w:cs="Times New Roman"/>
        </w:rPr>
        <w:t>android.os</w:t>
      </w:r>
      <w:r w:rsidR="00EB2423" w:rsidRPr="00986280">
        <w:rPr>
          <w:rFonts w:ascii="Times New Roman" w:hAnsi="Times New Roman" w:cs="Times New Roman"/>
        </w:rPr>
        <w:t>、</w:t>
      </w:r>
      <w:r w:rsidR="00EB2423" w:rsidRPr="00986280">
        <w:rPr>
          <w:rFonts w:ascii="Times New Roman" w:hAnsi="Times New Roman" w:cs="Times New Roman"/>
        </w:rPr>
        <w:t>android.media</w:t>
      </w:r>
      <w:r w:rsidR="00EB2423" w:rsidRPr="00986280">
        <w:rPr>
          <w:rFonts w:ascii="Times New Roman" w:hAnsi="Times New Roman" w:cs="Times New Roman"/>
        </w:rPr>
        <w:t>、</w:t>
      </w:r>
      <w:r w:rsidR="00EB2423" w:rsidRPr="00986280">
        <w:rPr>
          <w:rFonts w:ascii="Times New Roman" w:hAnsi="Times New Roman" w:cs="Times New Roman"/>
        </w:rPr>
        <w:t>android.net</w:t>
      </w:r>
      <w:r w:rsidR="00EB2423" w:rsidRPr="00986280">
        <w:rPr>
          <w:rFonts w:ascii="Times New Roman" w:hAnsi="Times New Roman" w:cs="Times New Roman"/>
        </w:rPr>
        <w:t>等，后者是一种基于寄存器的</w:t>
      </w:r>
      <w:r w:rsidR="00EB2423" w:rsidRPr="00986280">
        <w:rPr>
          <w:rFonts w:ascii="Times New Roman" w:hAnsi="Times New Roman" w:cs="Times New Roman"/>
        </w:rPr>
        <w:t>Java</w:t>
      </w:r>
      <w:r w:rsidR="00EB2423" w:rsidRPr="00986280">
        <w:rPr>
          <w:rFonts w:ascii="Times New Roman" w:hAnsi="Times New Roman" w:cs="Times New Roman"/>
        </w:rPr>
        <w:t>虚拟机，主要完成应用程</w:t>
      </w:r>
      <w:r w:rsidR="00192697" w:rsidRPr="00986280">
        <w:rPr>
          <w:rFonts w:ascii="Times New Roman" w:hAnsi="Times New Roman" w:cs="Times New Roman"/>
        </w:rPr>
        <w:t>序生命周期、堆栈管理、线程管理、异常管理以及垃圾回收等总要功能，是</w:t>
      </w:r>
      <w:r w:rsidR="00192697" w:rsidRPr="00986280">
        <w:rPr>
          <w:rFonts w:ascii="Times New Roman" w:hAnsi="Times New Roman" w:cs="Times New Roman"/>
        </w:rPr>
        <w:t>Android</w:t>
      </w:r>
      <w:r w:rsidR="00AC1E05" w:rsidRPr="00986280">
        <w:rPr>
          <w:rFonts w:ascii="Times New Roman" w:hAnsi="Times New Roman" w:cs="Times New Roman"/>
        </w:rPr>
        <w:t>应用程序</w:t>
      </w:r>
      <w:r w:rsidR="00192697" w:rsidRPr="00986280">
        <w:rPr>
          <w:rFonts w:ascii="Times New Roman" w:hAnsi="Times New Roman" w:cs="Times New Roman"/>
        </w:rPr>
        <w:t>能够跨平台的基础。</w:t>
      </w:r>
      <w:r w:rsidR="00192697" w:rsidRPr="00986280">
        <w:rPr>
          <w:rFonts w:ascii="Times New Roman" w:hAnsi="Times New Roman" w:cs="Times New Roman"/>
        </w:rPr>
        <w:t xml:space="preserve"> </w:t>
      </w:r>
    </w:p>
    <w:p w:rsidR="009539DD" w:rsidRPr="00986280" w:rsidRDefault="00F61F6B" w:rsidP="006E201F">
      <w:pPr>
        <w:pStyle w:val="a3"/>
        <w:numPr>
          <w:ilvl w:val="0"/>
          <w:numId w:val="14"/>
        </w:numPr>
        <w:ind w:firstLineChars="0"/>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内核：</w:t>
      </w:r>
      <w:r w:rsidR="002A1959" w:rsidRPr="00986280">
        <w:rPr>
          <w:rFonts w:ascii="Times New Roman" w:hAnsi="Times New Roman" w:cs="Times New Roman"/>
        </w:rPr>
        <w:t>Linux</w:t>
      </w:r>
      <w:r w:rsidR="002A1959" w:rsidRPr="00986280">
        <w:rPr>
          <w:rFonts w:ascii="Times New Roman" w:hAnsi="Times New Roman" w:cs="Times New Roman"/>
        </w:rPr>
        <w:t>内核是</w:t>
      </w:r>
      <w:r w:rsidR="002A1959" w:rsidRPr="00986280">
        <w:rPr>
          <w:rFonts w:ascii="Times New Roman" w:hAnsi="Times New Roman" w:cs="Times New Roman"/>
        </w:rPr>
        <w:t>Android</w:t>
      </w:r>
      <w:r w:rsidR="002A1959" w:rsidRPr="00986280">
        <w:rPr>
          <w:rFonts w:ascii="Times New Roman" w:hAnsi="Times New Roman" w:cs="Times New Roman"/>
        </w:rPr>
        <w:t>核心系统服务的基础，</w:t>
      </w:r>
      <w:r w:rsidR="002A1959" w:rsidRPr="00986280">
        <w:rPr>
          <w:rFonts w:ascii="Times New Roman" w:hAnsi="Times New Roman" w:cs="Times New Roman"/>
        </w:rPr>
        <w:t>Android</w:t>
      </w:r>
      <w:r w:rsidR="002A1959" w:rsidRPr="00986280">
        <w:rPr>
          <w:rFonts w:ascii="Times New Roman" w:hAnsi="Times New Roman" w:cs="Times New Roman"/>
        </w:rPr>
        <w:t>系统通过</w:t>
      </w:r>
      <w:r w:rsidR="002A1959" w:rsidRPr="00986280">
        <w:rPr>
          <w:rFonts w:ascii="Times New Roman" w:hAnsi="Times New Roman" w:cs="Times New Roman"/>
        </w:rPr>
        <w:t>Linux</w:t>
      </w:r>
      <w:r w:rsidR="002A1959" w:rsidRPr="00986280">
        <w:rPr>
          <w:rFonts w:ascii="Times New Roman" w:hAnsi="Times New Roman" w:cs="Times New Roman"/>
        </w:rPr>
        <w:t>来完成操作系统的基本功能</w:t>
      </w:r>
      <w:r w:rsidR="00E6291B" w:rsidRPr="00986280">
        <w:rPr>
          <w:rFonts w:ascii="Times New Roman" w:hAnsi="Times New Roman" w:cs="Times New Roman"/>
        </w:rPr>
        <w:t>，包括内存管理、进程管理、网络协议栈和驱动模型等</w:t>
      </w:r>
      <w:r w:rsidR="0092675E" w:rsidRPr="00986280">
        <w:rPr>
          <w:rFonts w:ascii="Times New Roman" w:hAnsi="Times New Roman" w:cs="Times New Roman"/>
        </w:rPr>
        <w:t>。</w:t>
      </w:r>
      <w:r w:rsidR="007E180D" w:rsidRPr="00986280">
        <w:rPr>
          <w:rFonts w:ascii="Times New Roman" w:hAnsi="Times New Roman" w:cs="Times New Roman"/>
        </w:rPr>
        <w:t>由于移动设备资源有限，内核还需要提供资源管理和优化、电源管理和优化等</w:t>
      </w:r>
      <w:r w:rsidR="00796C2D" w:rsidRPr="00986280">
        <w:rPr>
          <w:rFonts w:ascii="Times New Roman" w:hAnsi="Times New Roman" w:cs="Times New Roman"/>
        </w:rPr>
        <w:t>功能</w:t>
      </w:r>
      <w:r w:rsidR="00A44D8F" w:rsidRPr="00986280">
        <w:rPr>
          <w:rFonts w:ascii="Times New Roman" w:hAnsi="Times New Roman" w:cs="Times New Roman"/>
        </w:rPr>
        <w:t xml:space="preserve"> </w:t>
      </w:r>
      <w:r w:rsidR="007E180D" w:rsidRPr="00986280">
        <w:rPr>
          <w:rFonts w:ascii="Times New Roman" w:hAnsi="Times New Roman" w:cs="Times New Roman"/>
        </w:rPr>
        <w:t>。</w:t>
      </w:r>
      <w:r w:rsidR="00177232" w:rsidRPr="00986280">
        <w:rPr>
          <w:rFonts w:ascii="Times New Roman" w:hAnsi="Times New Roman" w:cs="Times New Roman"/>
        </w:rPr>
        <w:t>同时，</w:t>
      </w:r>
      <w:r w:rsidR="00177232" w:rsidRPr="00986280">
        <w:rPr>
          <w:rFonts w:ascii="Times New Roman" w:hAnsi="Times New Roman" w:cs="Times New Roman"/>
        </w:rPr>
        <w:t>Linux</w:t>
      </w:r>
      <w:r w:rsidR="00177232" w:rsidRPr="00986280">
        <w:rPr>
          <w:rFonts w:ascii="Times New Roman" w:hAnsi="Times New Roman" w:cs="Times New Roman"/>
        </w:rPr>
        <w:t>内核也是</w:t>
      </w:r>
      <w:r w:rsidR="00177232" w:rsidRPr="00986280">
        <w:rPr>
          <w:rFonts w:ascii="Times New Roman" w:hAnsi="Times New Roman" w:cs="Times New Roman"/>
        </w:rPr>
        <w:t>Android</w:t>
      </w:r>
      <w:r w:rsidR="00177232" w:rsidRPr="00986280">
        <w:rPr>
          <w:rFonts w:ascii="Times New Roman" w:hAnsi="Times New Roman" w:cs="Times New Roman"/>
        </w:rPr>
        <w:t>系统软件和硬件的抽象接口，</w:t>
      </w:r>
      <w:r w:rsidR="00177232" w:rsidRPr="00986280">
        <w:rPr>
          <w:rFonts w:ascii="Times New Roman" w:hAnsi="Times New Roman" w:cs="Times New Roman"/>
        </w:rPr>
        <w:t>Android</w:t>
      </w:r>
      <w:r w:rsidR="00177232" w:rsidRPr="00986280">
        <w:rPr>
          <w:rFonts w:ascii="Times New Roman" w:hAnsi="Times New Roman" w:cs="Times New Roman"/>
        </w:rPr>
        <w:t>硬件抽象层通过对</w:t>
      </w:r>
      <w:r w:rsidR="00177232" w:rsidRPr="00986280">
        <w:rPr>
          <w:rFonts w:ascii="Times New Roman" w:hAnsi="Times New Roman" w:cs="Times New Roman"/>
        </w:rPr>
        <w:t>Linux</w:t>
      </w:r>
      <w:r w:rsidR="00177232" w:rsidRPr="00986280">
        <w:rPr>
          <w:rFonts w:ascii="Times New Roman" w:hAnsi="Times New Roman" w:cs="Times New Roman"/>
        </w:rPr>
        <w:t>内存驱动的封装，把对硬件的支持分成了两部分。</w:t>
      </w:r>
      <w:r w:rsidR="00890D59" w:rsidRPr="00986280">
        <w:rPr>
          <w:rFonts w:ascii="Times New Roman" w:hAnsi="Times New Roman" w:cs="Times New Roman"/>
        </w:rPr>
        <w:t>本文的</w:t>
      </w:r>
      <w:r w:rsidR="00890D59" w:rsidRPr="00986280">
        <w:rPr>
          <w:rFonts w:ascii="Times New Roman" w:hAnsi="Times New Roman" w:cs="Times New Roman"/>
        </w:rPr>
        <w:t>Android</w:t>
      </w:r>
      <w:r w:rsidR="00890D59" w:rsidRPr="00986280">
        <w:rPr>
          <w:rFonts w:ascii="Times New Roman" w:hAnsi="Times New Roman" w:cs="Times New Roman"/>
        </w:rPr>
        <w:t>内存镜像分析实质是基于</w:t>
      </w:r>
      <w:r w:rsidR="00890D59" w:rsidRPr="00986280">
        <w:rPr>
          <w:rFonts w:ascii="Times New Roman" w:hAnsi="Times New Roman" w:cs="Times New Roman"/>
        </w:rPr>
        <w:t>Linux</w:t>
      </w:r>
      <w:r w:rsidR="00890D59" w:rsidRPr="00986280">
        <w:rPr>
          <w:rFonts w:ascii="Times New Roman" w:hAnsi="Times New Roman" w:cs="Times New Roman"/>
        </w:rPr>
        <w:t>的内核结构</w:t>
      </w:r>
      <w:r w:rsidR="00A94CBF" w:rsidRPr="00986280">
        <w:rPr>
          <w:rFonts w:ascii="Times New Roman" w:hAnsi="Times New Roman" w:cs="Times New Roman"/>
        </w:rPr>
        <w:t>的分析，通过分析底层</w:t>
      </w:r>
      <w:r w:rsidR="00A94CBF" w:rsidRPr="00986280">
        <w:rPr>
          <w:rFonts w:ascii="Times New Roman" w:hAnsi="Times New Roman" w:cs="Times New Roman"/>
        </w:rPr>
        <w:t>Linux</w:t>
      </w:r>
      <w:r w:rsidR="00A94CBF" w:rsidRPr="00986280">
        <w:rPr>
          <w:rFonts w:ascii="Times New Roman" w:hAnsi="Times New Roman" w:cs="Times New Roman"/>
        </w:rPr>
        <w:t>的内存镜像，找到</w:t>
      </w:r>
      <w:r w:rsidR="00754EF2" w:rsidRPr="00986280">
        <w:rPr>
          <w:rFonts w:ascii="Times New Roman" w:hAnsi="Times New Roman" w:cs="Times New Roman"/>
        </w:rPr>
        <w:t>应用程序层</w:t>
      </w:r>
      <w:r w:rsidR="00A94CBF" w:rsidRPr="00986280">
        <w:rPr>
          <w:rFonts w:ascii="Times New Roman" w:hAnsi="Times New Roman" w:cs="Times New Roman"/>
        </w:rPr>
        <w:t>的恶意应用</w:t>
      </w:r>
      <w:r w:rsidR="00636BDC" w:rsidRPr="00986280">
        <w:rPr>
          <w:rFonts w:ascii="Times New Roman" w:hAnsi="Times New Roman" w:cs="Times New Roman"/>
        </w:rPr>
        <w:t>。</w:t>
      </w:r>
    </w:p>
    <w:p w:rsidR="00A80DB0" w:rsidRPr="00986280" w:rsidRDefault="00A80DB0" w:rsidP="00A80DB0">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系统的框架结构采用分层思想来构建，极大的减少了各层之间的依赖性，便于独立分发、容易收敛问题和错误</w:t>
      </w:r>
      <w:r w:rsidR="00C51B2B" w:rsidRPr="00986280">
        <w:rPr>
          <w:rFonts w:ascii="Times New Roman" w:hAnsi="Times New Roman" w:cs="Times New Roman"/>
        </w:rPr>
        <w:t>。</w:t>
      </w:r>
      <w:r w:rsidR="00845B76" w:rsidRPr="00986280">
        <w:rPr>
          <w:rFonts w:ascii="Times New Roman" w:hAnsi="Times New Roman" w:cs="Times New Roman"/>
        </w:rPr>
        <w:t>各个层次可以单独编译，方便</w:t>
      </w:r>
      <w:r w:rsidR="00845B76" w:rsidRPr="00986280">
        <w:rPr>
          <w:rFonts w:ascii="Times New Roman" w:hAnsi="Times New Roman" w:cs="Times New Roman"/>
        </w:rPr>
        <w:t>Android</w:t>
      </w:r>
      <w:r w:rsidR="00845B76" w:rsidRPr="00986280">
        <w:rPr>
          <w:rFonts w:ascii="Times New Roman" w:hAnsi="Times New Roman" w:cs="Times New Roman"/>
        </w:rPr>
        <w:t>设备厂商定制具有</w:t>
      </w:r>
      <w:r w:rsidR="00845B76" w:rsidRPr="00986280">
        <w:rPr>
          <w:rFonts w:ascii="Times New Roman" w:hAnsi="Times New Roman" w:cs="Times New Roman"/>
        </w:rPr>
        <w:lastRenderedPageBreak/>
        <w:t>自己特色的</w:t>
      </w:r>
      <w:r w:rsidR="00845B76" w:rsidRPr="00986280">
        <w:rPr>
          <w:rFonts w:ascii="Times New Roman" w:hAnsi="Times New Roman" w:cs="Times New Roman"/>
        </w:rPr>
        <w:t>Android</w:t>
      </w:r>
      <w:r w:rsidR="008C1496" w:rsidRPr="00986280">
        <w:rPr>
          <w:rFonts w:ascii="Times New Roman" w:hAnsi="Times New Roman" w:cs="Times New Roman"/>
        </w:rPr>
        <w:t>系统，也可以更好的适配更多的硬件平台。</w:t>
      </w:r>
    </w:p>
    <w:p w:rsidR="0050302E" w:rsidRPr="00986280" w:rsidRDefault="0050302E" w:rsidP="0050302E">
      <w:pPr>
        <w:ind w:firstLine="420"/>
        <w:jc w:val="center"/>
        <w:rPr>
          <w:rFonts w:ascii="Times New Roman" w:hAnsi="Times New Roman" w:cs="Times New Roman"/>
        </w:rPr>
      </w:pPr>
      <w:r w:rsidRPr="00986280">
        <w:rPr>
          <w:rFonts w:ascii="Times New Roman" w:hAnsi="Times New Roman" w:cs="Times New Roman"/>
          <w:noProof/>
        </w:rPr>
        <w:drawing>
          <wp:inline distT="0" distB="0" distL="0" distR="0" wp14:anchorId="42DFAA72" wp14:editId="199AA32B">
            <wp:extent cx="3124200" cy="2984500"/>
            <wp:effectExtent l="0" t="0" r="0" b="6350"/>
            <wp:docPr id="1" name="图片 1" descr="http://hi.csdn.net/attachment/201106/25/0_1308977488PkP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i.csdn.net/attachment/201106/25/0_1308977488PkP8.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24200" cy="2984500"/>
                    </a:xfrm>
                    <a:prstGeom prst="rect">
                      <a:avLst/>
                    </a:prstGeom>
                    <a:noFill/>
                    <a:ln>
                      <a:noFill/>
                    </a:ln>
                  </pic:spPr>
                </pic:pic>
              </a:graphicData>
            </a:graphic>
          </wp:inline>
        </w:drawing>
      </w:r>
    </w:p>
    <w:p w:rsidR="0018316F" w:rsidRPr="00986280" w:rsidRDefault="007E3FAF" w:rsidP="00A80DB0">
      <w:pPr>
        <w:ind w:firstLine="420"/>
        <w:rPr>
          <w:rFonts w:ascii="Times New Roman" w:hAnsi="Times New Roman" w:cs="Times New Roman"/>
        </w:rPr>
      </w:pPr>
      <w:r w:rsidRPr="00986280">
        <w:rPr>
          <w:rFonts w:ascii="Times New Roman" w:hAnsi="Times New Roman" w:cs="Times New Roman"/>
        </w:rPr>
        <w:t>此外</w:t>
      </w:r>
      <w:r w:rsidR="00714AEF" w:rsidRPr="00986280">
        <w:rPr>
          <w:rFonts w:ascii="Times New Roman" w:hAnsi="Times New Roman" w:cs="Times New Roman"/>
        </w:rPr>
        <w:t>，</w:t>
      </w:r>
      <w:r w:rsidRPr="00986280">
        <w:rPr>
          <w:rFonts w:ascii="Times New Roman" w:hAnsi="Times New Roman" w:cs="Times New Roman"/>
        </w:rPr>
        <w:t>为了保护一些硬件提供商的知识产权，</w:t>
      </w:r>
      <w:r w:rsidRPr="00986280">
        <w:rPr>
          <w:rFonts w:ascii="Times New Roman" w:hAnsi="Times New Roman" w:cs="Times New Roman"/>
        </w:rPr>
        <w:t>Android</w:t>
      </w:r>
      <w:r w:rsidRPr="00986280">
        <w:rPr>
          <w:rFonts w:ascii="Times New Roman" w:hAnsi="Times New Roman" w:cs="Times New Roman"/>
        </w:rPr>
        <w:t>系统提出硬件抽象层</w:t>
      </w:r>
      <w:r w:rsidR="00192062" w:rsidRPr="00986280">
        <w:rPr>
          <w:rFonts w:ascii="Times New Roman" w:hAnsi="Times New Roman" w:cs="Times New Roman"/>
        </w:rPr>
        <w:t>(HAL)</w:t>
      </w:r>
      <w:r w:rsidR="00AA3E64" w:rsidRPr="00986280">
        <w:rPr>
          <w:rFonts w:ascii="Times New Roman" w:hAnsi="Times New Roman" w:cs="Times New Roman"/>
        </w:rPr>
        <w:t>，如图【】所示</w:t>
      </w:r>
      <w:r w:rsidR="00192062" w:rsidRPr="00986280">
        <w:rPr>
          <w:rFonts w:ascii="Times New Roman" w:hAnsi="Times New Roman" w:cs="Times New Roman"/>
        </w:rPr>
        <w:t>。</w:t>
      </w:r>
      <w:r w:rsidR="0018316F" w:rsidRPr="00986280">
        <w:rPr>
          <w:rFonts w:ascii="Times New Roman" w:hAnsi="Times New Roman" w:cs="Times New Roman"/>
        </w:rPr>
        <w:t>Android</w:t>
      </w:r>
      <w:r w:rsidR="0018316F" w:rsidRPr="00986280">
        <w:rPr>
          <w:rFonts w:ascii="Times New Roman" w:hAnsi="Times New Roman" w:cs="Times New Roman"/>
        </w:rPr>
        <w:t>系统中把对硬件的支持</w:t>
      </w:r>
      <w:r w:rsidR="00F5328D" w:rsidRPr="00986280">
        <w:rPr>
          <w:rFonts w:ascii="Times New Roman" w:hAnsi="Times New Roman" w:cs="Times New Roman"/>
        </w:rPr>
        <w:t>分成</w:t>
      </w:r>
      <w:r w:rsidR="0018316F" w:rsidRPr="00986280">
        <w:rPr>
          <w:rFonts w:ascii="Times New Roman" w:hAnsi="Times New Roman" w:cs="Times New Roman"/>
        </w:rPr>
        <w:t>两层：</w:t>
      </w:r>
      <w:r w:rsidR="00591ACE" w:rsidRPr="00986280">
        <w:rPr>
          <w:rFonts w:ascii="Times New Roman" w:hAnsi="Times New Roman" w:cs="Times New Roman"/>
        </w:rPr>
        <w:t>一层在</w:t>
      </w:r>
      <w:r w:rsidR="00591ACE" w:rsidRPr="00986280">
        <w:rPr>
          <w:rFonts w:ascii="Times New Roman" w:hAnsi="Times New Roman" w:cs="Times New Roman"/>
        </w:rPr>
        <w:t>Linux</w:t>
      </w:r>
      <w:r w:rsidR="00591ACE" w:rsidRPr="00986280">
        <w:rPr>
          <w:rFonts w:ascii="Times New Roman" w:hAnsi="Times New Roman" w:cs="Times New Roman"/>
        </w:rPr>
        <w:t>内核中为内核驱动层</w:t>
      </w:r>
      <w:r w:rsidR="00E064A8" w:rsidRPr="00986280">
        <w:rPr>
          <w:rFonts w:ascii="Times New Roman" w:hAnsi="Times New Roman" w:cs="Times New Roman"/>
        </w:rPr>
        <w:t>，一层在</w:t>
      </w:r>
      <w:r w:rsidR="00F4515E" w:rsidRPr="00986280">
        <w:rPr>
          <w:rFonts w:ascii="Times New Roman" w:hAnsi="Times New Roman" w:cs="Times New Roman"/>
        </w:rPr>
        <w:t>用户层</w:t>
      </w:r>
      <w:r w:rsidR="00AC6EC3" w:rsidRPr="00986280">
        <w:rPr>
          <w:rFonts w:ascii="Times New Roman" w:hAnsi="Times New Roman" w:cs="Times New Roman"/>
        </w:rPr>
        <w:t>为硬件抽象层</w:t>
      </w:r>
      <w:r w:rsidR="0018316F" w:rsidRPr="00986280">
        <w:rPr>
          <w:rFonts w:ascii="Times New Roman" w:hAnsi="Times New Roman" w:cs="Times New Roman"/>
        </w:rPr>
        <w:t>。</w:t>
      </w:r>
      <w:r w:rsidR="005670B1" w:rsidRPr="00986280">
        <w:rPr>
          <w:rFonts w:ascii="Times New Roman" w:hAnsi="Times New Roman" w:cs="Times New Roman"/>
        </w:rPr>
        <w:t>HAL</w:t>
      </w:r>
      <w:r w:rsidR="005670B1" w:rsidRPr="00986280">
        <w:rPr>
          <w:rFonts w:ascii="Times New Roman" w:hAnsi="Times New Roman" w:cs="Times New Roman"/>
        </w:rPr>
        <w:t>包含了对硬件控制的所有操作，</w:t>
      </w:r>
      <w:r w:rsidR="005670B1" w:rsidRPr="00986280">
        <w:rPr>
          <w:rFonts w:ascii="Times New Roman" w:hAnsi="Times New Roman" w:cs="Times New Roman"/>
        </w:rPr>
        <w:t>Linux driver</w:t>
      </w:r>
      <w:r w:rsidR="005670B1" w:rsidRPr="00986280">
        <w:rPr>
          <w:rFonts w:ascii="Times New Roman" w:hAnsi="Times New Roman" w:cs="Times New Roman"/>
        </w:rPr>
        <w:t>仅仅完成一些简单的数据交互操作。</w:t>
      </w:r>
      <w:r w:rsidR="00671546" w:rsidRPr="00986280">
        <w:rPr>
          <w:rFonts w:ascii="Times New Roman" w:hAnsi="Times New Roman" w:cs="Times New Roman"/>
        </w:rPr>
        <w:t>由于</w:t>
      </w:r>
      <w:r w:rsidR="00671546" w:rsidRPr="00986280">
        <w:rPr>
          <w:rFonts w:ascii="Times New Roman" w:hAnsi="Times New Roman" w:cs="Times New Roman"/>
        </w:rPr>
        <w:t>Android</w:t>
      </w:r>
      <w:r w:rsidR="00671546" w:rsidRPr="00986280">
        <w:rPr>
          <w:rFonts w:ascii="Times New Roman" w:hAnsi="Times New Roman" w:cs="Times New Roman"/>
        </w:rPr>
        <w:t>系统在内核空间中的驱动程序对硬件的支持不完整，增加了移植</w:t>
      </w:r>
      <w:r w:rsidR="00671546" w:rsidRPr="00986280">
        <w:rPr>
          <w:rFonts w:ascii="Times New Roman" w:hAnsi="Times New Roman" w:cs="Times New Roman"/>
        </w:rPr>
        <w:t>Android</w:t>
      </w:r>
      <w:r w:rsidR="00671546" w:rsidRPr="00986280">
        <w:rPr>
          <w:rFonts w:ascii="Times New Roman" w:hAnsi="Times New Roman" w:cs="Times New Roman"/>
        </w:rPr>
        <w:t>系统的难度</w:t>
      </w:r>
      <w:r w:rsidR="00382CB8" w:rsidRPr="00986280">
        <w:rPr>
          <w:rFonts w:ascii="Times New Roman" w:hAnsi="Times New Roman" w:cs="Times New Roman"/>
        </w:rPr>
        <w:t>。</w:t>
      </w:r>
    </w:p>
    <w:p w:rsidR="00AA3E64" w:rsidRPr="00986280" w:rsidRDefault="00AA3E64" w:rsidP="0050302E">
      <w:pPr>
        <w:ind w:firstLine="420"/>
        <w:jc w:val="center"/>
        <w:rPr>
          <w:rFonts w:ascii="Times New Roman" w:hAnsi="Times New Roman" w:cs="Times New Roman"/>
        </w:rPr>
      </w:pPr>
    </w:p>
    <w:p w:rsidR="009539DD" w:rsidRPr="00986280" w:rsidRDefault="009539DD"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应用程序</w:t>
      </w:r>
    </w:p>
    <w:p w:rsidR="009539DD" w:rsidRPr="00986280" w:rsidRDefault="009539DD" w:rsidP="009539DD">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应用程序是</w:t>
      </w:r>
      <w:r w:rsidRPr="00986280">
        <w:rPr>
          <w:rFonts w:ascii="Times New Roman" w:hAnsi="Times New Roman" w:cs="Times New Roman"/>
        </w:rPr>
        <w:t>Android</w:t>
      </w:r>
      <w:r w:rsidRPr="00986280">
        <w:rPr>
          <w:rFonts w:ascii="Times New Roman" w:hAnsi="Times New Roman" w:cs="Times New Roman"/>
        </w:rPr>
        <w:t>系统的主要构成部分，实现了智能设备的功能的多样性，对</w:t>
      </w:r>
      <w:r w:rsidRPr="00986280">
        <w:rPr>
          <w:rFonts w:ascii="Times New Roman" w:hAnsi="Times New Roman" w:cs="Times New Roman"/>
        </w:rPr>
        <w:t>Android</w:t>
      </w:r>
      <w:r w:rsidRPr="00986280">
        <w:rPr>
          <w:rFonts w:ascii="Times New Roman" w:hAnsi="Times New Roman" w:cs="Times New Roman"/>
        </w:rPr>
        <w:t>系统的推广普及产生了极大的帮助。</w:t>
      </w:r>
      <w:r w:rsidRPr="00986280">
        <w:rPr>
          <w:rFonts w:ascii="Times New Roman" w:hAnsi="Times New Roman" w:cs="Times New Roman"/>
        </w:rPr>
        <w:t>Android</w:t>
      </w:r>
      <w:r w:rsidRPr="00986280">
        <w:rPr>
          <w:rFonts w:ascii="Times New Roman" w:hAnsi="Times New Roman" w:cs="Times New Roman"/>
        </w:rPr>
        <w:t>应用程序是</w:t>
      </w:r>
      <w:r w:rsidRPr="00986280">
        <w:rPr>
          <w:rFonts w:ascii="Times New Roman" w:hAnsi="Times New Roman" w:cs="Times New Roman"/>
        </w:rPr>
        <w:t>Android</w:t>
      </w:r>
      <w:r w:rsidRPr="00986280">
        <w:rPr>
          <w:rFonts w:ascii="Times New Roman" w:hAnsi="Times New Roman" w:cs="Times New Roman"/>
        </w:rPr>
        <w:t>系统的对外提供服务的接口，通过调用应用框架层提供的</w:t>
      </w:r>
      <w:r w:rsidRPr="00986280">
        <w:rPr>
          <w:rFonts w:ascii="Times New Roman" w:hAnsi="Times New Roman" w:cs="Times New Roman"/>
        </w:rPr>
        <w:t>API</w:t>
      </w:r>
      <w:r w:rsidRPr="00986280">
        <w:rPr>
          <w:rFonts w:ascii="Times New Roman" w:hAnsi="Times New Roman" w:cs="Times New Roman"/>
        </w:rPr>
        <w:t>，实现了</w:t>
      </w:r>
      <w:r w:rsidRPr="00986280">
        <w:rPr>
          <w:rFonts w:ascii="Times New Roman" w:hAnsi="Times New Roman" w:cs="Times New Roman"/>
        </w:rPr>
        <w:t>Android</w:t>
      </w:r>
      <w:r w:rsidRPr="00986280">
        <w:rPr>
          <w:rFonts w:ascii="Times New Roman" w:hAnsi="Times New Roman" w:cs="Times New Roman"/>
        </w:rPr>
        <w:t>系统对外交互的绝大多数功能。</w:t>
      </w:r>
    </w:p>
    <w:p w:rsidR="009539DD" w:rsidRPr="00986280" w:rsidRDefault="009539DD" w:rsidP="009539DD">
      <w:pPr>
        <w:ind w:firstLineChars="95" w:firstLine="199"/>
        <w:rPr>
          <w:rFonts w:ascii="Times New Roman" w:hAnsi="Times New Roman" w:cs="Times New Roman"/>
        </w:rPr>
      </w:pPr>
      <w:r w:rsidRPr="00986280">
        <w:rPr>
          <w:rFonts w:ascii="Times New Roman" w:hAnsi="Times New Roman" w:cs="Times New Roman"/>
        </w:rPr>
        <w:tab/>
        <w:t>Android APK</w:t>
      </w:r>
      <w:r w:rsidRPr="00986280">
        <w:rPr>
          <w:rFonts w:ascii="Times New Roman" w:hAnsi="Times New Roman" w:cs="Times New Roman"/>
        </w:rPr>
        <w:t>全称是</w:t>
      </w:r>
      <w:r w:rsidRPr="00986280">
        <w:rPr>
          <w:rFonts w:ascii="Times New Roman" w:hAnsi="Times New Roman" w:cs="Times New Roman"/>
        </w:rPr>
        <w:t>Android application package(Android</w:t>
      </w:r>
      <w:r w:rsidRPr="00986280">
        <w:rPr>
          <w:rFonts w:ascii="Times New Roman" w:hAnsi="Times New Roman" w:cs="Times New Roman"/>
        </w:rPr>
        <w:t>应用程序包</w:t>
      </w:r>
      <w:r w:rsidRPr="00986280">
        <w:rPr>
          <w:rFonts w:ascii="Times New Roman" w:hAnsi="Times New Roman" w:cs="Times New Roman"/>
        </w:rPr>
        <w:t>)</w:t>
      </w:r>
      <w:r w:rsidRPr="00986280">
        <w:rPr>
          <w:rFonts w:ascii="Times New Roman" w:hAnsi="Times New Roman" w:cs="Times New Roman"/>
        </w:rPr>
        <w:t>，每个要安装到</w:t>
      </w:r>
      <w:r w:rsidRPr="00986280">
        <w:rPr>
          <w:rFonts w:ascii="Times New Roman" w:hAnsi="Times New Roman" w:cs="Times New Roman"/>
        </w:rPr>
        <w:t>Android</w:t>
      </w:r>
      <w:r w:rsidRPr="00986280">
        <w:rPr>
          <w:rFonts w:ascii="Times New Roman" w:hAnsi="Times New Roman" w:cs="Times New Roman"/>
        </w:rPr>
        <w:t>系统上的应用都要单独打包成为一个</w:t>
      </w:r>
      <w:r w:rsidRPr="00986280">
        <w:rPr>
          <w:rFonts w:ascii="Times New Roman" w:hAnsi="Times New Roman" w:cs="Times New Roman"/>
        </w:rPr>
        <w:t>APK</w:t>
      </w:r>
      <w:r w:rsidRPr="00986280">
        <w:rPr>
          <w:rFonts w:ascii="Times New Roman" w:hAnsi="Times New Roman" w:cs="Times New Roman"/>
        </w:rPr>
        <w:t>格式的文件，实质是一个</w:t>
      </w:r>
      <w:r w:rsidRPr="00986280">
        <w:rPr>
          <w:rFonts w:ascii="Times New Roman" w:hAnsi="Times New Roman" w:cs="Times New Roman"/>
        </w:rPr>
        <w:t>ZIP</w:t>
      </w:r>
      <w:r w:rsidRPr="00986280">
        <w:rPr>
          <w:rFonts w:ascii="Times New Roman" w:hAnsi="Times New Roman" w:cs="Times New Roman"/>
        </w:rPr>
        <w:t>格式的压缩文件。</w:t>
      </w:r>
      <w:r w:rsidRPr="00986280">
        <w:rPr>
          <w:rFonts w:ascii="Times New Roman" w:hAnsi="Times New Roman" w:cs="Times New Roman"/>
        </w:rPr>
        <w:t>APK</w:t>
      </w:r>
      <w:r w:rsidRPr="00986280">
        <w:rPr>
          <w:rFonts w:ascii="Times New Roman" w:hAnsi="Times New Roman" w:cs="Times New Roman"/>
        </w:rPr>
        <w:t>解压后，一般可以看到的目录结构如表【】所示。</w:t>
      </w:r>
    </w:p>
    <w:tbl>
      <w:tblPr>
        <w:tblStyle w:val="ad"/>
        <w:tblW w:w="0" w:type="auto"/>
        <w:tblInd w:w="108" w:type="dxa"/>
        <w:tblLook w:val="04A0" w:firstRow="1" w:lastRow="0" w:firstColumn="1" w:lastColumn="0" w:noHBand="0" w:noVBand="1"/>
      </w:tblPr>
      <w:tblGrid>
        <w:gridCol w:w="2268"/>
        <w:gridCol w:w="5954"/>
      </w:tblGrid>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文件或目录</w:t>
            </w:r>
          </w:p>
        </w:tc>
        <w:tc>
          <w:tcPr>
            <w:tcW w:w="5954"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作用</w:t>
            </w:r>
          </w:p>
        </w:tc>
      </w:tr>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color w:val="362E2B"/>
                <w:szCs w:val="21"/>
                <w:shd w:val="clear" w:color="auto" w:fill="FFFFFF"/>
              </w:rPr>
              <w:t>META-INF/</w:t>
            </w:r>
          </w:p>
        </w:tc>
        <w:tc>
          <w:tcPr>
            <w:tcW w:w="5954" w:type="dxa"/>
          </w:tcPr>
          <w:p w:rsidR="009539DD" w:rsidRPr="00986280" w:rsidRDefault="009539DD" w:rsidP="006C6C35">
            <w:pPr>
              <w:ind w:firstLineChars="16" w:firstLine="34"/>
              <w:rPr>
                <w:rFonts w:ascii="Times New Roman" w:hAnsi="Times New Roman" w:cs="Times New Roman"/>
              </w:rPr>
            </w:pPr>
            <w:r w:rsidRPr="00986280">
              <w:rPr>
                <w:rFonts w:ascii="Times New Roman" w:hAnsi="Times New Roman" w:cs="Times New Roman"/>
              </w:rPr>
              <w:t>一个</w:t>
            </w:r>
            <w:r w:rsidRPr="00986280">
              <w:rPr>
                <w:rFonts w:ascii="Times New Roman" w:hAnsi="Times New Roman" w:cs="Times New Roman"/>
              </w:rPr>
              <w:t xml:space="preserve"> manifest</w:t>
            </w:r>
            <w:r w:rsidRPr="00986280">
              <w:rPr>
                <w:rFonts w:ascii="Times New Roman" w:hAnsi="Times New Roman" w:cs="Times New Roman"/>
              </w:rPr>
              <w:t>目录</w:t>
            </w:r>
            <w:r w:rsidRPr="00986280">
              <w:rPr>
                <w:rFonts w:ascii="Times New Roman" w:hAnsi="Times New Roman" w:cs="Times New Roman"/>
              </w:rPr>
              <w:t xml:space="preserve"> </w:t>
            </w:r>
            <w:r w:rsidRPr="00986280">
              <w:rPr>
                <w:rFonts w:ascii="Times New Roman" w:hAnsi="Times New Roman" w:cs="Times New Roman"/>
              </w:rPr>
              <w:t>，从</w:t>
            </w:r>
            <w:r w:rsidRPr="00986280">
              <w:rPr>
                <w:rFonts w:ascii="Times New Roman" w:hAnsi="Times New Roman" w:cs="Times New Roman"/>
              </w:rPr>
              <w:t>jar</w:t>
            </w:r>
            <w:r w:rsidRPr="00986280">
              <w:rPr>
                <w:rFonts w:ascii="Times New Roman" w:hAnsi="Times New Roman" w:cs="Times New Roman"/>
              </w:rPr>
              <w:t>文件引入的描述包信息的目录</w:t>
            </w:r>
          </w:p>
        </w:tc>
      </w:tr>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color w:val="362E2B"/>
                <w:szCs w:val="21"/>
                <w:shd w:val="clear" w:color="auto" w:fill="FFFFFF"/>
              </w:rPr>
              <w:t>res/</w:t>
            </w:r>
          </w:p>
        </w:tc>
        <w:tc>
          <w:tcPr>
            <w:tcW w:w="5954"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资源文件目录</w:t>
            </w:r>
          </w:p>
        </w:tc>
      </w:tr>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color w:val="362E2B"/>
                <w:szCs w:val="21"/>
                <w:shd w:val="clear" w:color="auto" w:fill="FFFFFF"/>
              </w:rPr>
              <w:t>libs/</w:t>
            </w:r>
          </w:p>
        </w:tc>
        <w:tc>
          <w:tcPr>
            <w:tcW w:w="5954"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存放</w:t>
            </w:r>
            <w:r w:rsidRPr="00986280">
              <w:rPr>
                <w:rFonts w:ascii="Times New Roman" w:hAnsi="Times New Roman" w:cs="Times New Roman"/>
              </w:rPr>
              <w:t>NDK</w:t>
            </w:r>
            <w:r w:rsidRPr="00986280">
              <w:rPr>
                <w:rFonts w:ascii="Times New Roman" w:hAnsi="Times New Roman" w:cs="Times New Roman"/>
              </w:rPr>
              <w:t>编译出来的</w:t>
            </w:r>
            <w:r w:rsidRPr="00986280">
              <w:rPr>
                <w:rFonts w:ascii="Times New Roman" w:hAnsi="Times New Roman" w:cs="Times New Roman"/>
              </w:rPr>
              <w:t>.so</w:t>
            </w:r>
            <w:r w:rsidRPr="00986280">
              <w:rPr>
                <w:rFonts w:ascii="Times New Roman" w:hAnsi="Times New Roman" w:cs="Times New Roman"/>
              </w:rPr>
              <w:t>链接库</w:t>
            </w:r>
          </w:p>
        </w:tc>
      </w:tr>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color w:val="362E2B"/>
                <w:szCs w:val="21"/>
                <w:shd w:val="clear" w:color="auto" w:fill="FFFFFF"/>
              </w:rPr>
              <w:t>AndroidManifest.xml</w:t>
            </w:r>
          </w:p>
        </w:tc>
        <w:tc>
          <w:tcPr>
            <w:tcW w:w="5954"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程序的全局配置文件</w:t>
            </w:r>
          </w:p>
        </w:tc>
      </w:tr>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color w:val="362E2B"/>
                <w:szCs w:val="21"/>
                <w:shd w:val="clear" w:color="auto" w:fill="FFFFFF"/>
              </w:rPr>
              <w:t>classes.dex</w:t>
            </w:r>
          </w:p>
        </w:tc>
        <w:tc>
          <w:tcPr>
            <w:tcW w:w="5954"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Java</w:t>
            </w:r>
            <w:r w:rsidRPr="00986280">
              <w:rPr>
                <w:rFonts w:ascii="Times New Roman" w:hAnsi="Times New Roman" w:cs="Times New Roman"/>
              </w:rPr>
              <w:t>类编译后的文件，所有的</w:t>
            </w:r>
            <w:r w:rsidRPr="00986280">
              <w:rPr>
                <w:rFonts w:ascii="Times New Roman" w:hAnsi="Times New Roman" w:cs="Times New Roman"/>
              </w:rPr>
              <w:t>Java</w:t>
            </w:r>
            <w:r w:rsidRPr="00986280">
              <w:rPr>
                <w:rFonts w:ascii="Times New Roman" w:hAnsi="Times New Roman" w:cs="Times New Roman"/>
              </w:rPr>
              <w:t>都存储在该文件中</w:t>
            </w:r>
          </w:p>
        </w:tc>
      </w:tr>
      <w:tr w:rsidR="009539DD" w:rsidRPr="00986280" w:rsidTr="006C6C35">
        <w:tc>
          <w:tcPr>
            <w:tcW w:w="2268"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color w:val="362E2B"/>
                <w:szCs w:val="21"/>
                <w:shd w:val="clear" w:color="auto" w:fill="FFFFFF"/>
              </w:rPr>
              <w:t>resources.ars</w:t>
            </w:r>
          </w:p>
        </w:tc>
        <w:tc>
          <w:tcPr>
            <w:tcW w:w="5954" w:type="dxa"/>
          </w:tcPr>
          <w:p w:rsidR="009539DD" w:rsidRPr="00986280" w:rsidRDefault="009539DD" w:rsidP="006C6C35">
            <w:pPr>
              <w:ind w:firstLineChars="0" w:firstLine="0"/>
              <w:rPr>
                <w:rFonts w:ascii="Times New Roman" w:hAnsi="Times New Roman" w:cs="Times New Roman"/>
              </w:rPr>
            </w:pPr>
            <w:r w:rsidRPr="00986280">
              <w:rPr>
                <w:rFonts w:ascii="Times New Roman" w:hAnsi="Times New Roman" w:cs="Times New Roman"/>
              </w:rPr>
              <w:t>编译后的二进制资源文件</w:t>
            </w:r>
          </w:p>
        </w:tc>
      </w:tr>
    </w:tbl>
    <w:p w:rsidR="009539DD" w:rsidRPr="00986280" w:rsidRDefault="009539DD" w:rsidP="009539DD">
      <w:pPr>
        <w:ind w:firstLine="420"/>
        <w:rPr>
          <w:rFonts w:ascii="Times New Roman" w:hAnsi="Times New Roman" w:cs="Times New Roman"/>
        </w:rPr>
      </w:pPr>
      <w:r w:rsidRPr="00986280">
        <w:rPr>
          <w:rFonts w:ascii="Times New Roman" w:hAnsi="Times New Roman" w:cs="Times New Roman"/>
        </w:rPr>
        <w:t>res</w:t>
      </w:r>
      <w:r w:rsidRPr="00986280">
        <w:rPr>
          <w:rFonts w:ascii="Times New Roman" w:hAnsi="Times New Roman" w:cs="Times New Roman"/>
        </w:rPr>
        <w:t>文件夹是由资源文件夹，由</w:t>
      </w:r>
      <w:r w:rsidRPr="00986280">
        <w:rPr>
          <w:rFonts w:ascii="Times New Roman" w:hAnsi="Times New Roman" w:cs="Times New Roman"/>
        </w:rPr>
        <w:t>drawable</w:t>
      </w:r>
      <w:r w:rsidRPr="00986280">
        <w:rPr>
          <w:rFonts w:ascii="Times New Roman" w:hAnsi="Times New Roman" w:cs="Times New Roman"/>
        </w:rPr>
        <w:t>、</w:t>
      </w:r>
      <w:r w:rsidRPr="00986280">
        <w:rPr>
          <w:rFonts w:ascii="Times New Roman" w:hAnsi="Times New Roman" w:cs="Times New Roman"/>
        </w:rPr>
        <w:t>layout</w:t>
      </w:r>
      <w:r w:rsidRPr="00986280">
        <w:rPr>
          <w:rFonts w:ascii="Times New Roman" w:hAnsi="Times New Roman" w:cs="Times New Roman"/>
        </w:rPr>
        <w:t>、</w:t>
      </w:r>
      <w:r w:rsidRPr="00986280">
        <w:rPr>
          <w:rFonts w:ascii="Times New Roman" w:hAnsi="Times New Roman" w:cs="Times New Roman"/>
        </w:rPr>
        <w:t>menu</w:t>
      </w:r>
      <w:r w:rsidRPr="00986280">
        <w:rPr>
          <w:rFonts w:ascii="Times New Roman" w:hAnsi="Times New Roman" w:cs="Times New Roman"/>
        </w:rPr>
        <w:t>共</w:t>
      </w:r>
      <w:r w:rsidRPr="00986280">
        <w:rPr>
          <w:rFonts w:ascii="Times New Roman" w:hAnsi="Times New Roman" w:cs="Times New Roman"/>
        </w:rPr>
        <w:t>3</w:t>
      </w:r>
      <w:r w:rsidRPr="00986280">
        <w:rPr>
          <w:rFonts w:ascii="Times New Roman" w:hAnsi="Times New Roman" w:cs="Times New Roman"/>
        </w:rPr>
        <w:t>个子文件夹组成，分别存放了</w:t>
      </w:r>
      <w:r w:rsidRPr="00986280">
        <w:rPr>
          <w:rFonts w:ascii="Times New Roman" w:hAnsi="Times New Roman" w:cs="Times New Roman"/>
        </w:rPr>
        <w:t>APK</w:t>
      </w:r>
      <w:r w:rsidRPr="00986280">
        <w:rPr>
          <w:rFonts w:ascii="Times New Roman" w:hAnsi="Times New Roman" w:cs="Times New Roman"/>
        </w:rPr>
        <w:t>的图片资源、布局文件、菜单文件等。</w:t>
      </w:r>
    </w:p>
    <w:p w:rsidR="009539DD" w:rsidRPr="00986280" w:rsidRDefault="009539DD" w:rsidP="009539DD">
      <w:pPr>
        <w:ind w:firstLine="420"/>
        <w:rPr>
          <w:rFonts w:ascii="Times New Roman" w:hAnsi="Times New Roman" w:cs="Times New Roman"/>
        </w:rPr>
      </w:pPr>
      <w:r w:rsidRPr="00986280">
        <w:rPr>
          <w:rFonts w:ascii="Times New Roman" w:hAnsi="Times New Roman" w:cs="Times New Roman"/>
        </w:rPr>
        <w:t>META-INF</w:t>
      </w:r>
      <w:r w:rsidRPr="00986280">
        <w:rPr>
          <w:rFonts w:ascii="Times New Roman" w:hAnsi="Times New Roman" w:cs="Times New Roman"/>
        </w:rPr>
        <w:t>文件夹存放的是</w:t>
      </w:r>
      <w:r w:rsidRPr="00986280">
        <w:rPr>
          <w:rFonts w:ascii="Times New Roman" w:hAnsi="Times New Roman" w:cs="Times New Roman"/>
        </w:rPr>
        <w:t>APK</w:t>
      </w:r>
      <w:r w:rsidRPr="00986280">
        <w:rPr>
          <w:rFonts w:ascii="Times New Roman" w:hAnsi="Times New Roman" w:cs="Times New Roman"/>
        </w:rPr>
        <w:t>的签名信息，用来保证</w:t>
      </w:r>
      <w:r w:rsidRPr="00986280">
        <w:rPr>
          <w:rFonts w:ascii="Times New Roman" w:hAnsi="Times New Roman" w:cs="Times New Roman"/>
        </w:rPr>
        <w:t>APK</w:t>
      </w:r>
      <w:r w:rsidRPr="00986280">
        <w:rPr>
          <w:rFonts w:ascii="Times New Roman" w:hAnsi="Times New Roman" w:cs="Times New Roman"/>
        </w:rPr>
        <w:t>安装包的完整性。在生成</w:t>
      </w:r>
      <w:r w:rsidRPr="00986280">
        <w:rPr>
          <w:rFonts w:ascii="Times New Roman" w:hAnsi="Times New Roman" w:cs="Times New Roman"/>
        </w:rPr>
        <w:t>APK</w:t>
      </w:r>
      <w:r w:rsidRPr="00986280">
        <w:rPr>
          <w:rFonts w:ascii="Times New Roman" w:hAnsi="Times New Roman" w:cs="Times New Roman"/>
        </w:rPr>
        <w:t>安装包的时候，打包程序会对所有要打包的文件做一个完整性校验，并把计算结果存放在该本文件夹下；在安装</w:t>
      </w:r>
      <w:r w:rsidRPr="00986280">
        <w:rPr>
          <w:rFonts w:ascii="Times New Roman" w:hAnsi="Times New Roman" w:cs="Times New Roman"/>
        </w:rPr>
        <w:t>APK</w:t>
      </w:r>
      <w:r w:rsidRPr="00986280">
        <w:rPr>
          <w:rFonts w:ascii="Times New Roman" w:hAnsi="Times New Roman" w:cs="Times New Roman"/>
        </w:rPr>
        <w:t>文件的时候，</w:t>
      </w:r>
      <w:r w:rsidRPr="00986280">
        <w:rPr>
          <w:rFonts w:ascii="Times New Roman" w:hAnsi="Times New Roman" w:cs="Times New Roman"/>
        </w:rPr>
        <w:t>Android</w:t>
      </w:r>
      <w:r w:rsidRPr="00986280">
        <w:rPr>
          <w:rFonts w:ascii="Times New Roman" w:hAnsi="Times New Roman" w:cs="Times New Roman"/>
        </w:rPr>
        <w:t>系统对安装包里面的所有文件按照相同的算法进行校验，并对比</w:t>
      </w:r>
      <w:r w:rsidRPr="00986280">
        <w:rPr>
          <w:rFonts w:ascii="Times New Roman" w:hAnsi="Times New Roman" w:cs="Times New Roman"/>
        </w:rPr>
        <w:t>META-INF</w:t>
      </w:r>
      <w:r w:rsidRPr="00986280">
        <w:rPr>
          <w:rFonts w:ascii="Times New Roman" w:hAnsi="Times New Roman" w:cs="Times New Roman"/>
        </w:rPr>
        <w:t>文件下的校验值，如果不一致则拒绝安装该安装</w:t>
      </w:r>
      <w:r w:rsidRPr="00986280">
        <w:rPr>
          <w:rFonts w:ascii="Times New Roman" w:hAnsi="Times New Roman" w:cs="Times New Roman"/>
        </w:rPr>
        <w:lastRenderedPageBreak/>
        <w:t>包。如果直接替换、修改某一文件，然后直接重新打包则该软件不可能安装成功，这给病毒感染和恶意修改增加了难度，有助于保护系统的安全。</w:t>
      </w:r>
    </w:p>
    <w:p w:rsidR="009539DD" w:rsidRPr="00986280" w:rsidRDefault="009539DD" w:rsidP="009539DD">
      <w:pPr>
        <w:ind w:firstLine="420"/>
        <w:rPr>
          <w:rFonts w:ascii="Times New Roman" w:hAnsi="Times New Roman" w:cs="Times New Roman"/>
        </w:rPr>
      </w:pPr>
      <w:r w:rsidRPr="00986280">
        <w:rPr>
          <w:rFonts w:ascii="Times New Roman" w:hAnsi="Times New Roman" w:cs="Times New Roman"/>
        </w:rPr>
        <w:t>AndroidMainfest.xml</w:t>
      </w:r>
      <w:r w:rsidRPr="00986280">
        <w:rPr>
          <w:rFonts w:ascii="Times New Roman" w:hAnsi="Times New Roman" w:cs="Times New Roman"/>
        </w:rPr>
        <w:t>是</w:t>
      </w:r>
      <w:r w:rsidRPr="00986280">
        <w:rPr>
          <w:rFonts w:ascii="Times New Roman" w:hAnsi="Times New Roman" w:cs="Times New Roman"/>
        </w:rPr>
        <w:t>Android</w:t>
      </w:r>
      <w:r w:rsidRPr="00986280">
        <w:rPr>
          <w:rFonts w:ascii="Times New Roman" w:hAnsi="Times New Roman" w:cs="Times New Roman"/>
        </w:rPr>
        <w:t>应用程序的全局配置文件，该文件保存了</w:t>
      </w:r>
      <w:r w:rsidRPr="00986280">
        <w:rPr>
          <w:rFonts w:ascii="Times New Roman" w:hAnsi="Times New Roman" w:cs="Times New Roman"/>
        </w:rPr>
        <w:t>APK</w:t>
      </w:r>
      <w:r w:rsidRPr="00986280">
        <w:rPr>
          <w:rFonts w:ascii="Times New Roman" w:hAnsi="Times New Roman" w:cs="Times New Roman"/>
        </w:rPr>
        <w:t>的包名、版本信息、</w:t>
      </w:r>
      <w:r w:rsidRPr="00986280">
        <w:rPr>
          <w:rFonts w:ascii="Times New Roman" w:hAnsi="Times New Roman" w:cs="Times New Roman"/>
        </w:rPr>
        <w:t>SDK</w:t>
      </w:r>
      <w:r w:rsidRPr="00986280">
        <w:rPr>
          <w:rFonts w:ascii="Times New Roman" w:hAnsi="Times New Roman" w:cs="Times New Roman"/>
        </w:rPr>
        <w:t>版本、应用组件等配置信息，此外应用程序所需要的权限信息也是在这个文件中申明的。</w:t>
      </w:r>
      <w:r w:rsidRPr="00986280">
        <w:rPr>
          <w:rFonts w:ascii="Times New Roman" w:hAnsi="Times New Roman" w:cs="Times New Roman"/>
        </w:rPr>
        <w:t>APK</w:t>
      </w:r>
      <w:r w:rsidRPr="00986280">
        <w:rPr>
          <w:rFonts w:ascii="Times New Roman" w:hAnsi="Times New Roman" w:cs="Times New Roman"/>
        </w:rPr>
        <w:t>文件在安装过程中，系统会解析</w:t>
      </w:r>
      <w:r w:rsidRPr="00986280">
        <w:rPr>
          <w:rFonts w:ascii="Times New Roman" w:hAnsi="Times New Roman" w:cs="Times New Roman"/>
        </w:rPr>
        <w:t>AndroidMainfest.xml</w:t>
      </w:r>
      <w:r w:rsidRPr="00986280">
        <w:rPr>
          <w:rFonts w:ascii="Times New Roman" w:hAnsi="Times New Roman" w:cs="Times New Roman"/>
        </w:rPr>
        <w:t>文件中的信息，并存放在</w:t>
      </w:r>
      <w:r w:rsidRPr="00986280">
        <w:rPr>
          <w:rFonts w:ascii="Times New Roman" w:hAnsi="Times New Roman" w:cs="Times New Roman"/>
        </w:rPr>
        <w:t>/data/system/packages.xml</w:t>
      </w:r>
      <w:r w:rsidRPr="00986280">
        <w:rPr>
          <w:rFonts w:ascii="Times New Roman" w:hAnsi="Times New Roman" w:cs="Times New Roman"/>
        </w:rPr>
        <w:t>文件中，通过读取该文件可以得到</w:t>
      </w:r>
      <w:r w:rsidRPr="00986280">
        <w:rPr>
          <w:rFonts w:ascii="Times New Roman" w:hAnsi="Times New Roman" w:cs="Times New Roman"/>
        </w:rPr>
        <w:t>Android</w:t>
      </w:r>
      <w:r w:rsidRPr="00986280">
        <w:rPr>
          <w:rFonts w:ascii="Times New Roman" w:hAnsi="Times New Roman" w:cs="Times New Roman"/>
        </w:rPr>
        <w:t>系统中全部的应用程序信息，对恶意软件的检测分析很有帮助。</w:t>
      </w:r>
      <w:r w:rsidR="008B564F" w:rsidRPr="00986280">
        <w:rPr>
          <w:rFonts w:ascii="Times New Roman" w:hAnsi="Times New Roman" w:cs="Times New Roman"/>
        </w:rPr>
        <w:t>Android</w:t>
      </w:r>
      <w:r w:rsidR="008B564F" w:rsidRPr="00986280">
        <w:rPr>
          <w:rFonts w:ascii="Times New Roman" w:hAnsi="Times New Roman" w:cs="Times New Roman"/>
        </w:rPr>
        <w:t>程序的组件必须在本文件中注册后才可以使用</w:t>
      </w:r>
      <w:r w:rsidR="006F2E09" w:rsidRPr="00986280">
        <w:rPr>
          <w:rFonts w:ascii="Times New Roman" w:hAnsi="Times New Roman" w:cs="Times New Roman"/>
        </w:rPr>
        <w:t>。</w:t>
      </w:r>
    </w:p>
    <w:p w:rsidR="00A837BE" w:rsidRPr="00986280" w:rsidRDefault="009539DD" w:rsidP="009539DD">
      <w:pPr>
        <w:ind w:firstLine="420"/>
        <w:rPr>
          <w:rFonts w:ascii="Times New Roman" w:hAnsi="Times New Roman" w:cs="Times New Roman"/>
        </w:rPr>
      </w:pPr>
      <w:r w:rsidRPr="00986280">
        <w:rPr>
          <w:rFonts w:ascii="Times New Roman" w:hAnsi="Times New Roman" w:cs="Times New Roman"/>
        </w:rPr>
        <w:t>classes.dex</w:t>
      </w:r>
      <w:r w:rsidRPr="00986280">
        <w:rPr>
          <w:rFonts w:ascii="Times New Roman" w:hAnsi="Times New Roman" w:cs="Times New Roman"/>
        </w:rPr>
        <w:t>文件是可以直接在</w:t>
      </w:r>
      <w:r w:rsidRPr="00986280">
        <w:rPr>
          <w:rFonts w:ascii="Times New Roman" w:hAnsi="Times New Roman" w:cs="Times New Roman"/>
        </w:rPr>
        <w:t>Dalvik</w:t>
      </w:r>
      <w:r w:rsidRPr="00986280">
        <w:rPr>
          <w:rFonts w:ascii="Times New Roman" w:hAnsi="Times New Roman" w:cs="Times New Roman"/>
        </w:rPr>
        <w:t>虚拟机中加载并运行的文件，是</w:t>
      </w:r>
      <w:r w:rsidRPr="00986280">
        <w:rPr>
          <w:rFonts w:ascii="Times New Roman" w:hAnsi="Times New Roman" w:cs="Times New Roman"/>
        </w:rPr>
        <w:t>APK</w:t>
      </w:r>
      <w:r w:rsidRPr="00986280">
        <w:rPr>
          <w:rFonts w:ascii="Times New Roman" w:hAnsi="Times New Roman" w:cs="Times New Roman"/>
        </w:rPr>
        <w:t>应用的核心。开发者使用</w:t>
      </w:r>
      <w:r w:rsidRPr="00986280">
        <w:rPr>
          <w:rFonts w:ascii="Times New Roman" w:hAnsi="Times New Roman" w:cs="Times New Roman"/>
        </w:rPr>
        <w:t>Java</w:t>
      </w:r>
      <w:r w:rsidRPr="00986280">
        <w:rPr>
          <w:rFonts w:ascii="Times New Roman" w:hAnsi="Times New Roman" w:cs="Times New Roman"/>
        </w:rPr>
        <w:t>编写的源代码，通过编译生成</w:t>
      </w:r>
      <w:r w:rsidRPr="00986280">
        <w:rPr>
          <w:rFonts w:ascii="Times New Roman" w:hAnsi="Times New Roman" w:cs="Times New Roman"/>
        </w:rPr>
        <w:t>.class</w:t>
      </w:r>
      <w:r w:rsidRPr="00986280">
        <w:rPr>
          <w:rFonts w:ascii="Times New Roman" w:hAnsi="Times New Roman" w:cs="Times New Roman"/>
        </w:rPr>
        <w:t>文件，然后由</w:t>
      </w:r>
      <w:r w:rsidRPr="00986280">
        <w:rPr>
          <w:rFonts w:ascii="Times New Roman" w:hAnsi="Times New Roman" w:cs="Times New Roman"/>
        </w:rPr>
        <w:t>dx</w:t>
      </w:r>
      <w:r w:rsidRPr="00986280">
        <w:rPr>
          <w:rFonts w:ascii="Times New Roman" w:hAnsi="Times New Roman" w:cs="Times New Roman"/>
        </w:rPr>
        <w:t>文件</w:t>
      </w:r>
      <w:r w:rsidRPr="00986280">
        <w:rPr>
          <w:rFonts w:ascii="Times New Roman" w:hAnsi="Times New Roman" w:cs="Times New Roman"/>
        </w:rPr>
        <w:t>Java</w:t>
      </w:r>
      <w:r w:rsidRPr="00986280">
        <w:rPr>
          <w:rFonts w:ascii="Times New Roman" w:hAnsi="Times New Roman" w:cs="Times New Roman"/>
        </w:rPr>
        <w:t>字节码转换为</w:t>
      </w:r>
      <w:r w:rsidRPr="00986280">
        <w:rPr>
          <w:rFonts w:ascii="Times New Roman" w:hAnsi="Times New Roman" w:cs="Times New Roman"/>
        </w:rPr>
        <w:t>Dalvik</w:t>
      </w:r>
      <w:r w:rsidRPr="00986280">
        <w:rPr>
          <w:rFonts w:ascii="Times New Roman" w:hAnsi="Times New Roman" w:cs="Times New Roman"/>
        </w:rPr>
        <w:t>字节码。</w:t>
      </w:r>
      <w:r w:rsidR="00410D63" w:rsidRPr="00986280">
        <w:rPr>
          <w:rFonts w:ascii="Times New Roman" w:hAnsi="Times New Roman" w:cs="Times New Roman"/>
        </w:rPr>
        <w:t>通过分析</w:t>
      </w:r>
      <w:r w:rsidR="00410D63" w:rsidRPr="00986280">
        <w:rPr>
          <w:rFonts w:ascii="Times New Roman" w:hAnsi="Times New Roman" w:cs="Times New Roman"/>
        </w:rPr>
        <w:t>Dalvik</w:t>
      </w:r>
      <w:r w:rsidR="00410D63" w:rsidRPr="00986280">
        <w:rPr>
          <w:rFonts w:ascii="Times New Roman" w:hAnsi="Times New Roman" w:cs="Times New Roman"/>
        </w:rPr>
        <w:t>字节码，可以找到应用程序的行为，从而判别应用是否为恶意应用。</w:t>
      </w:r>
      <w:r w:rsidRPr="00986280">
        <w:rPr>
          <w:rFonts w:ascii="Times New Roman" w:hAnsi="Times New Roman" w:cs="Times New Roman"/>
        </w:rPr>
        <w:t>classes.dex</w:t>
      </w:r>
      <w:r w:rsidRPr="00986280">
        <w:rPr>
          <w:rFonts w:ascii="Times New Roman" w:hAnsi="Times New Roman" w:cs="Times New Roman"/>
        </w:rPr>
        <w:t>文件的详细信息在</w:t>
      </w:r>
      <w:r w:rsidRPr="00986280">
        <w:rPr>
          <w:rFonts w:ascii="Times New Roman" w:hAnsi="Times New Roman" w:cs="Times New Roman"/>
        </w:rPr>
        <w:t>4.2.1</w:t>
      </w:r>
      <w:r w:rsidRPr="00986280">
        <w:rPr>
          <w:rFonts w:ascii="Times New Roman" w:hAnsi="Times New Roman" w:cs="Times New Roman"/>
        </w:rPr>
        <w:t>中有详细介绍。</w:t>
      </w:r>
    </w:p>
    <w:p w:rsidR="0007543B" w:rsidRPr="00986280" w:rsidRDefault="0007543B"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Dalvik</w:t>
      </w:r>
      <w:r w:rsidRPr="00986280">
        <w:rPr>
          <w:rFonts w:ascii="Times New Roman" w:hAnsi="Times New Roman" w:cs="Times New Roman"/>
        </w:rPr>
        <w:t>虚拟机</w:t>
      </w:r>
    </w:p>
    <w:p w:rsidR="00CC1844" w:rsidRPr="00986280" w:rsidRDefault="005424EA" w:rsidP="00CC1844">
      <w:pPr>
        <w:ind w:firstLine="420"/>
        <w:rPr>
          <w:rFonts w:ascii="Times New Roman" w:hAnsi="Times New Roman" w:cs="Times New Roman"/>
        </w:rPr>
      </w:pPr>
      <w:r w:rsidRPr="00986280">
        <w:rPr>
          <w:rFonts w:ascii="Times New Roman" w:hAnsi="Times New Roman" w:cs="Times New Roman"/>
        </w:rPr>
        <w:t>虚拟机是指通过软件模拟具有完整硬件系统功能的、运行在一个完全隔离的环境中的计算机系统。</w:t>
      </w:r>
      <w:r w:rsidR="00204DE7" w:rsidRPr="00986280">
        <w:rPr>
          <w:rFonts w:ascii="Times New Roman" w:hAnsi="Times New Roman" w:cs="Times New Roman"/>
        </w:rPr>
        <w:t>Dalvik</w:t>
      </w:r>
      <w:r w:rsidR="00204DE7" w:rsidRPr="00986280">
        <w:rPr>
          <w:rFonts w:ascii="Times New Roman" w:hAnsi="Times New Roman" w:cs="Times New Roman"/>
        </w:rPr>
        <w:t>虚拟机是</w:t>
      </w:r>
      <w:r w:rsidR="00204DE7" w:rsidRPr="00986280">
        <w:rPr>
          <w:rFonts w:ascii="Times New Roman" w:hAnsi="Times New Roman" w:cs="Times New Roman"/>
        </w:rPr>
        <w:t>Google</w:t>
      </w:r>
      <w:r w:rsidR="00204DE7" w:rsidRPr="00986280">
        <w:rPr>
          <w:rFonts w:ascii="Times New Roman" w:hAnsi="Times New Roman" w:cs="Times New Roman"/>
        </w:rPr>
        <w:t>等厂商合作开发的</w:t>
      </w:r>
      <w:r w:rsidR="00204DE7" w:rsidRPr="00986280">
        <w:rPr>
          <w:rFonts w:ascii="Times New Roman" w:hAnsi="Times New Roman" w:cs="Times New Roman"/>
        </w:rPr>
        <w:t>Android</w:t>
      </w:r>
      <w:r w:rsidR="00204DE7" w:rsidRPr="00986280">
        <w:rPr>
          <w:rFonts w:ascii="Times New Roman" w:hAnsi="Times New Roman" w:cs="Times New Roman"/>
        </w:rPr>
        <w:t>移动设备平台的核心组成部分</w:t>
      </w:r>
      <w:r w:rsidR="00E824E0" w:rsidRPr="00986280">
        <w:rPr>
          <w:rFonts w:ascii="Times New Roman" w:hAnsi="Times New Roman" w:cs="Times New Roman"/>
        </w:rPr>
        <w:t>之一，它可以运行</w:t>
      </w:r>
      <w:r w:rsidR="006B3237" w:rsidRPr="00986280">
        <w:rPr>
          <w:rFonts w:ascii="Times New Roman" w:hAnsi="Times New Roman" w:cs="Times New Roman"/>
        </w:rPr>
        <w:t>.dex(Dalvik Executable)</w:t>
      </w:r>
      <w:r w:rsidR="006B3237" w:rsidRPr="00986280">
        <w:rPr>
          <w:rFonts w:ascii="Times New Roman" w:hAnsi="Times New Roman" w:cs="Times New Roman"/>
        </w:rPr>
        <w:t>格式的</w:t>
      </w:r>
      <w:r w:rsidR="006B3237" w:rsidRPr="00986280">
        <w:rPr>
          <w:rFonts w:ascii="Times New Roman" w:hAnsi="Times New Roman" w:cs="Times New Roman"/>
        </w:rPr>
        <w:t>Java</w:t>
      </w:r>
      <w:r w:rsidR="006B3237" w:rsidRPr="00986280">
        <w:rPr>
          <w:rFonts w:ascii="Times New Roman" w:hAnsi="Times New Roman" w:cs="Times New Roman"/>
        </w:rPr>
        <w:t>应用程序</w:t>
      </w:r>
      <w:r w:rsidR="00C97B1F" w:rsidRPr="00986280">
        <w:rPr>
          <w:rFonts w:ascii="Times New Roman" w:hAnsi="Times New Roman" w:cs="Times New Roman"/>
        </w:rPr>
        <w:t>，是</w:t>
      </w:r>
      <w:r w:rsidR="00C97B1F" w:rsidRPr="00986280">
        <w:rPr>
          <w:rFonts w:ascii="Times New Roman" w:hAnsi="Times New Roman" w:cs="Times New Roman"/>
        </w:rPr>
        <w:t>Android</w:t>
      </w:r>
      <w:r w:rsidR="00C97B1F" w:rsidRPr="00986280">
        <w:rPr>
          <w:rFonts w:ascii="Times New Roman" w:hAnsi="Times New Roman" w:cs="Times New Roman"/>
        </w:rPr>
        <w:t>应用能够跨平台的基础</w:t>
      </w:r>
      <w:r w:rsidR="000F07BC" w:rsidRPr="00986280">
        <w:rPr>
          <w:rFonts w:ascii="Times New Roman" w:hAnsi="Times New Roman" w:cs="Times New Roman"/>
        </w:rPr>
        <w:t>。</w:t>
      </w:r>
      <w:r w:rsidR="0026125D" w:rsidRPr="00986280">
        <w:rPr>
          <w:rFonts w:ascii="Times New Roman" w:hAnsi="Times New Roman" w:cs="Times New Roman"/>
        </w:rPr>
        <w:t>大多数虚拟机包括</w:t>
      </w:r>
      <w:r w:rsidR="0026125D" w:rsidRPr="00986280">
        <w:rPr>
          <w:rFonts w:ascii="Times New Roman" w:hAnsi="Times New Roman" w:cs="Times New Roman"/>
        </w:rPr>
        <w:t>JVM</w:t>
      </w:r>
      <w:r w:rsidR="0026125D" w:rsidRPr="00986280">
        <w:rPr>
          <w:rFonts w:ascii="Times New Roman" w:hAnsi="Times New Roman" w:cs="Times New Roman"/>
        </w:rPr>
        <w:t>都是一种基于堆栈的虚拟机，而</w:t>
      </w:r>
      <w:r w:rsidR="0026125D" w:rsidRPr="00986280">
        <w:rPr>
          <w:rFonts w:ascii="Times New Roman" w:hAnsi="Times New Roman" w:cs="Times New Roman"/>
        </w:rPr>
        <w:t>Dalvik</w:t>
      </w:r>
      <w:r w:rsidR="0026125D" w:rsidRPr="00986280">
        <w:rPr>
          <w:rFonts w:ascii="Times New Roman" w:hAnsi="Times New Roman" w:cs="Times New Roman"/>
        </w:rPr>
        <w:t>是基于寄存器的。</w:t>
      </w:r>
    </w:p>
    <w:p w:rsidR="0026125D" w:rsidRPr="00986280" w:rsidRDefault="009D00D4" w:rsidP="00CC1844">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系统主要是运行在移动设备上，而移动设备会受到电池电量、运行内存的限制，</w:t>
      </w:r>
      <w:r w:rsidR="00F936F5" w:rsidRPr="00986280">
        <w:rPr>
          <w:rFonts w:ascii="Times New Roman" w:hAnsi="Times New Roman" w:cs="Times New Roman"/>
        </w:rPr>
        <w:t>为了满足性能和功耗的限制，</w:t>
      </w:r>
      <w:r w:rsidR="00F936F5" w:rsidRPr="00986280">
        <w:rPr>
          <w:rFonts w:ascii="Times New Roman" w:hAnsi="Times New Roman" w:cs="Times New Roman"/>
        </w:rPr>
        <w:t>Dalvik</w:t>
      </w:r>
      <w:r w:rsidR="00F936F5" w:rsidRPr="00986280">
        <w:rPr>
          <w:rFonts w:ascii="Times New Roman" w:hAnsi="Times New Roman" w:cs="Times New Roman"/>
        </w:rPr>
        <w:t>虚拟机有一些独特的、有别于其他虚拟机的特性：</w:t>
      </w:r>
      <w:r w:rsidR="00F936F5" w:rsidRPr="00986280">
        <w:rPr>
          <w:rFonts w:ascii="Times New Roman" w:hAnsi="Times New Roman" w:cs="Times New Roman"/>
        </w:rPr>
        <w:t>1)</w:t>
      </w:r>
      <w:r w:rsidR="00F936F5" w:rsidRPr="00986280">
        <w:rPr>
          <w:rFonts w:ascii="Times New Roman" w:hAnsi="Times New Roman" w:cs="Times New Roman"/>
        </w:rPr>
        <w:t>虚拟机本身很少，使用的空间也很小</w:t>
      </w:r>
      <w:r w:rsidR="00F936F5" w:rsidRPr="00986280">
        <w:rPr>
          <w:rFonts w:ascii="Times New Roman" w:hAnsi="Times New Roman" w:cs="Times New Roman"/>
        </w:rPr>
        <w:t>;2)</w:t>
      </w:r>
      <w:r w:rsidR="00F936F5" w:rsidRPr="00986280">
        <w:rPr>
          <w:rFonts w:ascii="Times New Roman" w:hAnsi="Times New Roman" w:cs="Times New Roman"/>
        </w:rPr>
        <w:t>使用特殊的</w:t>
      </w:r>
      <w:r w:rsidR="00F936F5" w:rsidRPr="00986280">
        <w:rPr>
          <w:rFonts w:ascii="Times New Roman" w:hAnsi="Times New Roman" w:cs="Times New Roman"/>
        </w:rPr>
        <w:t>.dex</w:t>
      </w:r>
      <w:r w:rsidR="00F936F5" w:rsidRPr="00986280">
        <w:rPr>
          <w:rFonts w:ascii="Times New Roman" w:hAnsi="Times New Roman" w:cs="Times New Roman"/>
        </w:rPr>
        <w:t>文件格式，</w:t>
      </w:r>
      <w:r w:rsidR="00A44D8F" w:rsidRPr="00986280">
        <w:rPr>
          <w:rFonts w:ascii="Times New Roman" w:hAnsi="Times New Roman" w:cs="Times New Roman"/>
        </w:rPr>
        <w:t>该文件经过专门的优化，把全部的类都合并到同一个文件中，所有文件共享一个常量池，大大减少了内存的使用</w:t>
      </w:r>
      <w:r w:rsidR="00F936F5" w:rsidRPr="00986280">
        <w:rPr>
          <w:rFonts w:ascii="Times New Roman" w:hAnsi="Times New Roman" w:cs="Times New Roman"/>
        </w:rPr>
        <w:t>;3)</w:t>
      </w:r>
      <w:r w:rsidR="008C38D6" w:rsidRPr="00986280">
        <w:rPr>
          <w:rFonts w:ascii="Times New Roman" w:hAnsi="Times New Roman" w:cs="Times New Roman"/>
        </w:rPr>
        <w:t>常量池已被修改为只有</w:t>
      </w:r>
      <w:r w:rsidR="008C38D6" w:rsidRPr="00986280">
        <w:rPr>
          <w:rFonts w:ascii="Times New Roman" w:hAnsi="Times New Roman" w:cs="Times New Roman"/>
        </w:rPr>
        <w:t>32</w:t>
      </w:r>
      <w:r w:rsidR="008C38D6" w:rsidRPr="00986280">
        <w:rPr>
          <w:rFonts w:ascii="Times New Roman" w:hAnsi="Times New Roman" w:cs="Times New Roman"/>
        </w:rPr>
        <w:t>为的索引，以简化解释器</w:t>
      </w:r>
      <w:r w:rsidR="008C38D6" w:rsidRPr="00986280">
        <w:rPr>
          <w:rFonts w:ascii="Times New Roman" w:hAnsi="Times New Roman" w:cs="Times New Roman"/>
        </w:rPr>
        <w:t>;4)</w:t>
      </w:r>
      <w:r w:rsidR="00D01E0B" w:rsidRPr="00986280">
        <w:rPr>
          <w:rFonts w:ascii="Times New Roman" w:hAnsi="Times New Roman" w:cs="Times New Roman"/>
        </w:rPr>
        <w:t>基于堆栈实现，</w:t>
      </w:r>
      <w:r w:rsidR="00FB427E" w:rsidRPr="00986280">
        <w:rPr>
          <w:rFonts w:ascii="Times New Roman" w:hAnsi="Times New Roman" w:cs="Times New Roman"/>
        </w:rPr>
        <w:t>虽然单个指令的长度增加，但是不需要额外的指令从堆栈中获取数据，大大减少了指令的数目。</w:t>
      </w:r>
    </w:p>
    <w:p w:rsidR="00D64A1F" w:rsidRPr="00986280" w:rsidRDefault="00E710FF" w:rsidP="0056670A">
      <w:pPr>
        <w:ind w:firstLine="420"/>
        <w:rPr>
          <w:rFonts w:ascii="Times New Roman" w:hAnsi="Times New Roman" w:cs="Times New Roman"/>
        </w:rPr>
      </w:pPr>
      <w:r w:rsidRPr="00986280">
        <w:rPr>
          <w:rFonts w:ascii="Times New Roman" w:hAnsi="Times New Roman" w:cs="Times New Roman"/>
        </w:rPr>
        <w:t>每个</w:t>
      </w:r>
      <w:r w:rsidRPr="00986280">
        <w:rPr>
          <w:rFonts w:ascii="Times New Roman" w:hAnsi="Times New Roman" w:cs="Times New Roman"/>
        </w:rPr>
        <w:t>Android</w:t>
      </w:r>
      <w:r w:rsidRPr="00986280">
        <w:rPr>
          <w:rFonts w:ascii="Times New Roman" w:hAnsi="Times New Roman" w:cs="Times New Roman"/>
        </w:rPr>
        <w:t>应用都运行在一个</w:t>
      </w:r>
      <w:r w:rsidRPr="00986280">
        <w:rPr>
          <w:rFonts w:ascii="Times New Roman" w:hAnsi="Times New Roman" w:cs="Times New Roman"/>
        </w:rPr>
        <w:t>Dalvik</w:t>
      </w:r>
      <w:r w:rsidRPr="00986280">
        <w:rPr>
          <w:rFonts w:ascii="Times New Roman" w:hAnsi="Times New Roman" w:cs="Times New Roman"/>
        </w:rPr>
        <w:t>虚拟机实例里，每个虚拟机实例都运行在一个单独的进程空间里。</w:t>
      </w:r>
      <w:r w:rsidR="00D64A1F" w:rsidRPr="00986280">
        <w:rPr>
          <w:rFonts w:ascii="Times New Roman" w:hAnsi="Times New Roman" w:cs="Times New Roman"/>
        </w:rPr>
        <w:t>Zytoge</w:t>
      </w:r>
      <w:r w:rsidR="00D64A1F" w:rsidRPr="00986280">
        <w:rPr>
          <w:rFonts w:ascii="Times New Roman" w:hAnsi="Times New Roman" w:cs="Times New Roman"/>
        </w:rPr>
        <w:t>进程是一个虚拟机进程，也是</w:t>
      </w:r>
      <w:r w:rsidR="00D64A1F" w:rsidRPr="00986280">
        <w:rPr>
          <w:rFonts w:ascii="Times New Roman" w:hAnsi="Times New Roman" w:cs="Times New Roman"/>
        </w:rPr>
        <w:t>Dalvik</w:t>
      </w:r>
      <w:r w:rsidR="00D64A1F" w:rsidRPr="00986280">
        <w:rPr>
          <w:rFonts w:ascii="Times New Roman" w:hAnsi="Times New Roman" w:cs="Times New Roman"/>
        </w:rPr>
        <w:t>实例的孵化器，是所有</w:t>
      </w:r>
      <w:r w:rsidR="00D64A1F" w:rsidRPr="00986280">
        <w:rPr>
          <w:rFonts w:ascii="Times New Roman" w:hAnsi="Times New Roman" w:cs="Times New Roman"/>
        </w:rPr>
        <w:t>Android</w:t>
      </w:r>
      <w:r w:rsidR="00D64A1F" w:rsidRPr="00986280">
        <w:rPr>
          <w:rFonts w:ascii="Times New Roman" w:hAnsi="Times New Roman" w:cs="Times New Roman"/>
        </w:rPr>
        <w:t>应用程序的父进程</w:t>
      </w:r>
      <w:r w:rsidR="009A6713" w:rsidRPr="00986280">
        <w:rPr>
          <w:rFonts w:ascii="Times New Roman" w:hAnsi="Times New Roman" w:cs="Times New Roman"/>
        </w:rPr>
        <w:t>。</w:t>
      </w:r>
      <w:r w:rsidR="003306AB" w:rsidRPr="00986280">
        <w:rPr>
          <w:rFonts w:ascii="Times New Roman" w:hAnsi="Times New Roman" w:cs="Times New Roman"/>
        </w:rPr>
        <w:t>Zytoge</w:t>
      </w:r>
      <w:r w:rsidR="003306AB" w:rsidRPr="00986280">
        <w:rPr>
          <w:rFonts w:ascii="Times New Roman" w:hAnsi="Times New Roman" w:cs="Times New Roman"/>
        </w:rPr>
        <w:t>进程是在系统启动时创建的，它会完成虚拟机的初始化、</w:t>
      </w:r>
      <w:r w:rsidR="003306AB" w:rsidRPr="00986280">
        <w:rPr>
          <w:rFonts w:ascii="Times New Roman" w:hAnsi="Times New Roman" w:cs="Times New Roman"/>
        </w:rPr>
        <w:t>Android</w:t>
      </w:r>
      <w:r w:rsidR="003306AB" w:rsidRPr="00986280">
        <w:rPr>
          <w:rFonts w:ascii="Times New Roman" w:hAnsi="Times New Roman" w:cs="Times New Roman"/>
        </w:rPr>
        <w:t>核心库的加载、预制类库的加载和初始化等</w:t>
      </w:r>
      <w:r w:rsidR="00935941" w:rsidRPr="00986280">
        <w:rPr>
          <w:rFonts w:ascii="Times New Roman" w:hAnsi="Times New Roman" w:cs="Times New Roman"/>
        </w:rPr>
        <w:t>。每当系统需要执行一个</w:t>
      </w:r>
      <w:r w:rsidR="00935941" w:rsidRPr="00986280">
        <w:rPr>
          <w:rFonts w:ascii="Times New Roman" w:hAnsi="Times New Roman" w:cs="Times New Roman"/>
        </w:rPr>
        <w:t>Android</w:t>
      </w:r>
      <w:r w:rsidR="00935941" w:rsidRPr="00986280">
        <w:rPr>
          <w:rFonts w:ascii="Times New Roman" w:hAnsi="Times New Roman" w:cs="Times New Roman"/>
        </w:rPr>
        <w:t>应用程序时，</w:t>
      </w:r>
      <w:r w:rsidR="00935941" w:rsidRPr="00986280">
        <w:rPr>
          <w:rFonts w:ascii="Times New Roman" w:hAnsi="Times New Roman" w:cs="Times New Roman"/>
        </w:rPr>
        <w:t>Zytoge</w:t>
      </w:r>
      <w:r w:rsidR="00935941" w:rsidRPr="00986280">
        <w:rPr>
          <w:rFonts w:ascii="Times New Roman" w:hAnsi="Times New Roman" w:cs="Times New Roman"/>
        </w:rPr>
        <w:t>通过复制自身，最快速的提供一个进程来执行该应用程序。此外，对一些只读的系统库，所有的虚拟机实例都和</w:t>
      </w:r>
      <w:r w:rsidR="00935941" w:rsidRPr="00986280">
        <w:rPr>
          <w:rFonts w:ascii="Times New Roman" w:hAnsi="Times New Roman" w:cs="Times New Roman"/>
        </w:rPr>
        <w:t>Zytoge</w:t>
      </w:r>
      <w:r w:rsidR="00935941" w:rsidRPr="00986280">
        <w:rPr>
          <w:rFonts w:ascii="Times New Roman" w:hAnsi="Times New Roman" w:cs="Times New Roman"/>
        </w:rPr>
        <w:t>共享一块内存区域，这样可以大大节省内存开销。</w:t>
      </w:r>
      <w:r w:rsidR="005439F7" w:rsidRPr="00986280">
        <w:rPr>
          <w:rFonts w:ascii="Times New Roman" w:hAnsi="Times New Roman" w:cs="Times New Roman"/>
        </w:rPr>
        <w:t>同时，通过对比</w:t>
      </w:r>
      <w:r w:rsidR="005439F7" w:rsidRPr="00986280">
        <w:rPr>
          <w:rFonts w:ascii="Times New Roman" w:hAnsi="Times New Roman" w:cs="Times New Roman"/>
        </w:rPr>
        <w:t>Zytoge</w:t>
      </w:r>
      <w:r w:rsidR="005439F7" w:rsidRPr="00986280">
        <w:rPr>
          <w:rFonts w:ascii="Times New Roman" w:hAnsi="Times New Roman" w:cs="Times New Roman"/>
        </w:rPr>
        <w:t>和用户进程中的共享库，可以找到用户进程独有的共享库，对恶意软件的检测也有一定的</w:t>
      </w:r>
      <w:r w:rsidR="00637CE3" w:rsidRPr="00986280">
        <w:rPr>
          <w:rFonts w:ascii="Times New Roman" w:hAnsi="Times New Roman" w:cs="Times New Roman"/>
        </w:rPr>
        <w:t>帮助。</w:t>
      </w:r>
    </w:p>
    <w:p w:rsidR="00696EF5" w:rsidRPr="00986280" w:rsidRDefault="00696EF5"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系统面临的安全威胁</w:t>
      </w:r>
    </w:p>
    <w:p w:rsidR="00B73A0A" w:rsidRPr="00986280" w:rsidRDefault="00B73A0A" w:rsidP="00B73A0A">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系统由于其开源特性，任何人都可以获取到其源码并进行分析并发现漏洞，针对漏洞开发各种恶意应用，对用户造成</w:t>
      </w:r>
      <w:r w:rsidR="00604AEE" w:rsidRPr="00986280">
        <w:rPr>
          <w:rFonts w:ascii="Times New Roman" w:hAnsi="Times New Roman" w:cs="Times New Roman"/>
        </w:rPr>
        <w:t>损失。</w:t>
      </w:r>
      <w:r w:rsidR="00B838B0" w:rsidRPr="00986280">
        <w:rPr>
          <w:rFonts w:ascii="Times New Roman" w:hAnsi="Times New Roman" w:cs="Times New Roman"/>
        </w:rPr>
        <w:t>本节首先介绍</w:t>
      </w:r>
      <w:r w:rsidR="00B838B0" w:rsidRPr="00986280">
        <w:rPr>
          <w:rFonts w:ascii="Times New Roman" w:hAnsi="Times New Roman" w:cs="Times New Roman"/>
        </w:rPr>
        <w:t>Android</w:t>
      </w:r>
      <w:r w:rsidR="00B838B0" w:rsidRPr="00986280">
        <w:rPr>
          <w:rFonts w:ascii="Times New Roman" w:hAnsi="Times New Roman" w:cs="Times New Roman"/>
        </w:rPr>
        <w:t>的安全机制，然后介绍恶意代码的分类和常用感染方式，最后对</w:t>
      </w:r>
      <w:r w:rsidR="00B838B0" w:rsidRPr="00986280">
        <w:rPr>
          <w:rFonts w:ascii="Times New Roman" w:hAnsi="Times New Roman" w:cs="Times New Roman"/>
        </w:rPr>
        <w:t>APK</w:t>
      </w:r>
      <w:r w:rsidR="00B838B0" w:rsidRPr="00986280">
        <w:rPr>
          <w:rFonts w:ascii="Times New Roman" w:hAnsi="Times New Roman" w:cs="Times New Roman"/>
        </w:rPr>
        <w:t>常用的反逆向技术进行简单的</w:t>
      </w:r>
      <w:r w:rsidR="00191FE4" w:rsidRPr="00986280">
        <w:rPr>
          <w:rFonts w:ascii="Times New Roman" w:hAnsi="Times New Roman" w:cs="Times New Roman"/>
        </w:rPr>
        <w:t>介绍。</w:t>
      </w:r>
    </w:p>
    <w:p w:rsidR="001411E9" w:rsidRPr="00986280" w:rsidRDefault="001411E9"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Android</w:t>
      </w:r>
      <w:r w:rsidR="007C718B" w:rsidRPr="00986280">
        <w:rPr>
          <w:rFonts w:ascii="Times New Roman" w:hAnsi="Times New Roman" w:cs="Times New Roman"/>
        </w:rPr>
        <w:t>安全</w:t>
      </w:r>
      <w:r w:rsidRPr="00986280">
        <w:rPr>
          <w:rFonts w:ascii="Times New Roman" w:hAnsi="Times New Roman" w:cs="Times New Roman"/>
        </w:rPr>
        <w:t>机制</w:t>
      </w:r>
    </w:p>
    <w:p w:rsidR="007436BE" w:rsidRPr="00986280" w:rsidRDefault="001D15D0" w:rsidP="00FB4192">
      <w:pPr>
        <w:ind w:firstLine="420"/>
        <w:rPr>
          <w:rFonts w:ascii="Times New Roman" w:hAnsi="Times New Roman" w:cs="Times New Roman"/>
        </w:rPr>
      </w:pPr>
      <w:r w:rsidRPr="00986280">
        <w:rPr>
          <w:rFonts w:ascii="Times New Roman" w:hAnsi="Times New Roman" w:cs="Times New Roman"/>
        </w:rPr>
        <w:t>在内核</w:t>
      </w:r>
      <w:r w:rsidR="001877E5" w:rsidRPr="00986280">
        <w:rPr>
          <w:rFonts w:ascii="Times New Roman" w:hAnsi="Times New Roman" w:cs="Times New Roman"/>
        </w:rPr>
        <w:t>层面，</w:t>
      </w:r>
      <w:r w:rsidR="00932B98" w:rsidRPr="00986280">
        <w:rPr>
          <w:rFonts w:ascii="Times New Roman" w:hAnsi="Times New Roman" w:cs="Times New Roman"/>
        </w:rPr>
        <w:t>Android</w:t>
      </w:r>
      <w:r w:rsidR="00756343" w:rsidRPr="00986280">
        <w:rPr>
          <w:rFonts w:ascii="Times New Roman" w:hAnsi="Times New Roman" w:cs="Times New Roman"/>
        </w:rPr>
        <w:t>利用了</w:t>
      </w:r>
      <w:r w:rsidR="00756343" w:rsidRPr="00986280">
        <w:rPr>
          <w:rFonts w:ascii="Times New Roman" w:hAnsi="Times New Roman" w:cs="Times New Roman"/>
        </w:rPr>
        <w:t>Linux</w:t>
      </w:r>
      <w:r w:rsidR="00756343" w:rsidRPr="00986280">
        <w:rPr>
          <w:rFonts w:ascii="Times New Roman" w:hAnsi="Times New Roman" w:cs="Times New Roman"/>
        </w:rPr>
        <w:t>系统的</w:t>
      </w:r>
      <w:r w:rsidR="00996677" w:rsidRPr="00986280">
        <w:rPr>
          <w:rFonts w:ascii="Times New Roman" w:hAnsi="Times New Roman" w:cs="Times New Roman"/>
        </w:rPr>
        <w:t>安全机制</w:t>
      </w:r>
      <w:r w:rsidR="00491515" w:rsidRPr="00986280">
        <w:rPr>
          <w:rFonts w:ascii="Times New Roman" w:hAnsi="Times New Roman" w:cs="Times New Roman"/>
        </w:rPr>
        <w:t>并进行了</w:t>
      </w:r>
      <w:r w:rsidR="00932B98" w:rsidRPr="00986280">
        <w:rPr>
          <w:rFonts w:ascii="Times New Roman" w:hAnsi="Times New Roman" w:cs="Times New Roman"/>
        </w:rPr>
        <w:t>创新。</w:t>
      </w:r>
      <w:r w:rsidR="00416A87" w:rsidRPr="00986280">
        <w:rPr>
          <w:rFonts w:ascii="Times New Roman" w:hAnsi="Times New Roman" w:cs="Times New Roman"/>
        </w:rPr>
        <w:t>Linux</w:t>
      </w:r>
      <w:r w:rsidR="00416A87" w:rsidRPr="00986280">
        <w:rPr>
          <w:rFonts w:ascii="Times New Roman" w:hAnsi="Times New Roman" w:cs="Times New Roman"/>
        </w:rPr>
        <w:t>内核中，系统为每个文件都关联了可读、可写、可运行</w:t>
      </w:r>
      <w:r w:rsidR="00416A87" w:rsidRPr="00986280">
        <w:rPr>
          <w:rFonts w:ascii="Times New Roman" w:hAnsi="Times New Roman" w:cs="Times New Roman"/>
        </w:rPr>
        <w:t>(rwx)</w:t>
      </w:r>
      <w:r w:rsidR="00416A87" w:rsidRPr="00986280">
        <w:rPr>
          <w:rFonts w:ascii="Times New Roman" w:hAnsi="Times New Roman" w:cs="Times New Roman"/>
        </w:rPr>
        <w:t>三元组权限，这些权限对文件所属用户和用户组以及其他应用都有约束作用。</w:t>
      </w:r>
    </w:p>
    <w:p w:rsidR="00FB4192" w:rsidRPr="00986280" w:rsidRDefault="00FB4192" w:rsidP="00FB4192">
      <w:pPr>
        <w:ind w:firstLine="420"/>
        <w:rPr>
          <w:rFonts w:ascii="Times New Roman" w:hAnsi="Times New Roman" w:cs="Times New Roman"/>
        </w:rPr>
      </w:pPr>
      <w:r w:rsidRPr="00986280">
        <w:rPr>
          <w:rFonts w:ascii="Times New Roman" w:hAnsi="Times New Roman" w:cs="Times New Roman"/>
        </w:rPr>
        <w:t>安装在</w:t>
      </w:r>
      <w:r w:rsidRPr="00986280">
        <w:rPr>
          <w:rFonts w:ascii="Times New Roman" w:hAnsi="Times New Roman" w:cs="Times New Roman"/>
        </w:rPr>
        <w:t>Android</w:t>
      </w:r>
      <w:r w:rsidRPr="00986280">
        <w:rPr>
          <w:rFonts w:ascii="Times New Roman" w:hAnsi="Times New Roman" w:cs="Times New Roman"/>
        </w:rPr>
        <w:t>设备中的每一个</w:t>
      </w:r>
      <w:r w:rsidRPr="00986280">
        <w:rPr>
          <w:rFonts w:ascii="Times New Roman" w:hAnsi="Times New Roman" w:cs="Times New Roman"/>
        </w:rPr>
        <w:t>APK</w:t>
      </w:r>
      <w:r w:rsidRPr="00986280">
        <w:rPr>
          <w:rFonts w:ascii="Times New Roman" w:hAnsi="Times New Roman" w:cs="Times New Roman"/>
        </w:rPr>
        <w:t>文件都会被分配一个属于自己的统一</w:t>
      </w:r>
      <w:r w:rsidRPr="00986280">
        <w:rPr>
          <w:rFonts w:ascii="Times New Roman" w:hAnsi="Times New Roman" w:cs="Times New Roman"/>
        </w:rPr>
        <w:t>UID</w:t>
      </w:r>
      <w:r w:rsidR="006676AF" w:rsidRPr="00986280">
        <w:rPr>
          <w:rFonts w:ascii="Times New Roman" w:hAnsi="Times New Roman" w:cs="Times New Roman"/>
        </w:rPr>
        <w:t>(</w:t>
      </w:r>
      <w:r w:rsidR="006676AF" w:rsidRPr="00986280">
        <w:rPr>
          <w:rFonts w:ascii="Times New Roman" w:hAnsi="Times New Roman" w:cs="Times New Roman"/>
        </w:rPr>
        <w:t>用户</w:t>
      </w:r>
      <w:r w:rsidR="006676AF" w:rsidRPr="00986280">
        <w:rPr>
          <w:rFonts w:ascii="Times New Roman" w:hAnsi="Times New Roman" w:cs="Times New Roman"/>
        </w:rPr>
        <w:t>ID)</w:t>
      </w:r>
      <w:r w:rsidR="00756343" w:rsidRPr="00986280">
        <w:rPr>
          <w:rFonts w:ascii="Times New Roman" w:hAnsi="Times New Roman" w:cs="Times New Roman"/>
        </w:rPr>
        <w:t>和</w:t>
      </w:r>
      <w:r w:rsidR="00756343" w:rsidRPr="00986280">
        <w:rPr>
          <w:rFonts w:ascii="Times New Roman" w:hAnsi="Times New Roman" w:cs="Times New Roman"/>
        </w:rPr>
        <w:t>GID(</w:t>
      </w:r>
      <w:r w:rsidR="00756343" w:rsidRPr="00986280">
        <w:rPr>
          <w:rFonts w:ascii="Times New Roman" w:hAnsi="Times New Roman" w:cs="Times New Roman"/>
        </w:rPr>
        <w:t>组</w:t>
      </w:r>
      <w:r w:rsidR="00756343" w:rsidRPr="00986280">
        <w:rPr>
          <w:rFonts w:ascii="Times New Roman" w:hAnsi="Times New Roman" w:cs="Times New Roman"/>
        </w:rPr>
        <w:t>ID)</w:t>
      </w:r>
      <w:r w:rsidRPr="00986280">
        <w:rPr>
          <w:rFonts w:ascii="Times New Roman" w:hAnsi="Times New Roman" w:cs="Times New Roman"/>
        </w:rPr>
        <w:t>，并且在其运行的时候单独的建立一个</w:t>
      </w:r>
      <w:r w:rsidRPr="00986280">
        <w:rPr>
          <w:rFonts w:ascii="Times New Roman" w:hAnsi="Times New Roman" w:cs="Times New Roman"/>
        </w:rPr>
        <w:t>Dalvik</w:t>
      </w:r>
      <w:r w:rsidRPr="00986280">
        <w:rPr>
          <w:rFonts w:ascii="Times New Roman" w:hAnsi="Times New Roman" w:cs="Times New Roman"/>
        </w:rPr>
        <w:t>虚拟机实例，运</w:t>
      </w:r>
      <w:r w:rsidR="000B3DCB" w:rsidRPr="00986280">
        <w:rPr>
          <w:rFonts w:ascii="Times New Roman" w:hAnsi="Times New Roman" w:cs="Times New Roman"/>
        </w:rPr>
        <w:t>行在自己的进程空间中，防止影响其他进程或受到其他进程的影响。</w:t>
      </w:r>
      <w:r w:rsidR="000B3DCB" w:rsidRPr="00986280">
        <w:rPr>
          <w:rFonts w:ascii="Times New Roman" w:hAnsi="Times New Roman" w:cs="Times New Roman"/>
        </w:rPr>
        <w:t>U</w:t>
      </w:r>
      <w:r w:rsidRPr="00986280">
        <w:rPr>
          <w:rFonts w:ascii="Times New Roman" w:hAnsi="Times New Roman" w:cs="Times New Roman"/>
        </w:rPr>
        <w:t>ID</w:t>
      </w:r>
      <w:r w:rsidR="001F2263" w:rsidRPr="00986280">
        <w:rPr>
          <w:rFonts w:ascii="Times New Roman" w:hAnsi="Times New Roman" w:cs="Times New Roman"/>
        </w:rPr>
        <w:t>和</w:t>
      </w:r>
      <w:r w:rsidR="001F2263" w:rsidRPr="00986280">
        <w:rPr>
          <w:rFonts w:ascii="Times New Roman" w:hAnsi="Times New Roman" w:cs="Times New Roman"/>
        </w:rPr>
        <w:t>GID</w:t>
      </w:r>
      <w:r w:rsidRPr="00986280">
        <w:rPr>
          <w:rFonts w:ascii="Times New Roman" w:hAnsi="Times New Roman" w:cs="Times New Roman"/>
        </w:rPr>
        <w:t>在应用程序安装的时候被分配，并且在这个设备中保持他的永久性。</w:t>
      </w:r>
      <w:r w:rsidR="000B3DCB" w:rsidRPr="00986280">
        <w:rPr>
          <w:rFonts w:ascii="Times New Roman" w:hAnsi="Times New Roman" w:cs="Times New Roman"/>
        </w:rPr>
        <w:t>由于用</w:t>
      </w:r>
      <w:r w:rsidR="000B3DCB" w:rsidRPr="00986280">
        <w:rPr>
          <w:rFonts w:ascii="Times New Roman" w:hAnsi="Times New Roman" w:cs="Times New Roman"/>
        </w:rPr>
        <w:t>U</w:t>
      </w:r>
      <w:r w:rsidRPr="00986280">
        <w:rPr>
          <w:rFonts w:ascii="Times New Roman" w:hAnsi="Times New Roman" w:cs="Times New Roman"/>
        </w:rPr>
        <w:t>ID</w:t>
      </w:r>
      <w:r w:rsidR="000B3DCB" w:rsidRPr="00986280">
        <w:rPr>
          <w:rFonts w:ascii="Times New Roman" w:hAnsi="Times New Roman" w:cs="Times New Roman"/>
        </w:rPr>
        <w:t>被</w:t>
      </w:r>
      <w:r w:rsidR="00A01FC2" w:rsidRPr="00986280">
        <w:rPr>
          <w:rFonts w:ascii="Times New Roman" w:hAnsi="Times New Roman" w:cs="Times New Roman"/>
        </w:rPr>
        <w:t>用来区分不同的进程，</w:t>
      </w:r>
      <w:r w:rsidRPr="00986280">
        <w:rPr>
          <w:rFonts w:ascii="Times New Roman" w:hAnsi="Times New Roman" w:cs="Times New Roman"/>
        </w:rPr>
        <w:t>Android</w:t>
      </w:r>
      <w:r w:rsidRPr="00986280">
        <w:rPr>
          <w:rFonts w:ascii="Times New Roman" w:hAnsi="Times New Roman" w:cs="Times New Roman"/>
        </w:rPr>
        <w:t>系统</w:t>
      </w:r>
      <w:r w:rsidR="00976033" w:rsidRPr="00986280">
        <w:rPr>
          <w:rFonts w:ascii="Times New Roman" w:hAnsi="Times New Roman" w:cs="Times New Roman"/>
        </w:rPr>
        <w:t>本身</w:t>
      </w:r>
      <w:r w:rsidRPr="00986280">
        <w:rPr>
          <w:rFonts w:ascii="Times New Roman" w:hAnsi="Times New Roman" w:cs="Times New Roman"/>
        </w:rPr>
        <w:t>明显是个单用户系统。</w:t>
      </w:r>
      <w:r w:rsidR="00DC3BDF" w:rsidRPr="00986280">
        <w:rPr>
          <w:rFonts w:ascii="Times New Roman" w:hAnsi="Times New Roman" w:cs="Times New Roman"/>
        </w:rPr>
        <w:t>在</w:t>
      </w:r>
      <w:r w:rsidR="00DC3BDF" w:rsidRPr="00986280">
        <w:rPr>
          <w:rFonts w:ascii="Times New Roman" w:hAnsi="Times New Roman" w:cs="Times New Roman"/>
        </w:rPr>
        <w:t>Android</w:t>
      </w:r>
      <w:r w:rsidR="00DC3BDF" w:rsidRPr="00986280">
        <w:rPr>
          <w:rFonts w:ascii="Times New Roman" w:hAnsi="Times New Roman" w:cs="Times New Roman"/>
        </w:rPr>
        <w:t>系统下，</w:t>
      </w:r>
      <w:r w:rsidR="00DC3BDF" w:rsidRPr="00986280">
        <w:rPr>
          <w:rFonts w:ascii="Times New Roman" w:hAnsi="Times New Roman" w:cs="Times New Roman"/>
        </w:rPr>
        <w:t>UID</w:t>
      </w:r>
      <w:r w:rsidR="00DC3BDF" w:rsidRPr="00986280">
        <w:rPr>
          <w:rFonts w:ascii="Times New Roman" w:hAnsi="Times New Roman" w:cs="Times New Roman"/>
        </w:rPr>
        <w:t>是</w:t>
      </w:r>
      <w:r w:rsidR="005D4C01" w:rsidRPr="00986280">
        <w:rPr>
          <w:rFonts w:ascii="Times New Roman" w:hAnsi="Times New Roman" w:cs="Times New Roman"/>
        </w:rPr>
        <w:t>“root”</w:t>
      </w:r>
      <w:r w:rsidR="00DC3BDF" w:rsidRPr="00986280">
        <w:rPr>
          <w:rFonts w:ascii="Times New Roman" w:hAnsi="Times New Roman" w:cs="Times New Roman"/>
        </w:rPr>
        <w:t>和</w:t>
      </w:r>
      <w:r w:rsidR="00DC3BDF" w:rsidRPr="00986280">
        <w:rPr>
          <w:rFonts w:ascii="Times New Roman" w:hAnsi="Times New Roman" w:cs="Times New Roman"/>
        </w:rPr>
        <w:t>“system”</w:t>
      </w:r>
      <w:r w:rsidR="00DC3BDF" w:rsidRPr="00986280">
        <w:rPr>
          <w:rFonts w:ascii="Times New Roman" w:hAnsi="Times New Roman" w:cs="Times New Roman"/>
        </w:rPr>
        <w:t>的</w:t>
      </w:r>
      <w:r w:rsidR="00F63B30" w:rsidRPr="00986280">
        <w:rPr>
          <w:rFonts w:ascii="Times New Roman" w:hAnsi="Times New Roman" w:cs="Times New Roman"/>
        </w:rPr>
        <w:t>应用程序</w:t>
      </w:r>
      <w:r w:rsidR="00DC3BDF" w:rsidRPr="00986280">
        <w:rPr>
          <w:rFonts w:ascii="Times New Roman" w:hAnsi="Times New Roman" w:cs="Times New Roman"/>
        </w:rPr>
        <w:t>才能</w:t>
      </w:r>
      <w:r w:rsidR="00DC3BDF" w:rsidRPr="00986280">
        <w:rPr>
          <w:rFonts w:ascii="Times New Roman" w:hAnsi="Times New Roman" w:cs="Times New Roman"/>
        </w:rPr>
        <w:lastRenderedPageBreak/>
        <w:t>够访问系统文件</w:t>
      </w:r>
      <w:r w:rsidR="001A38CC" w:rsidRPr="00986280">
        <w:rPr>
          <w:rFonts w:ascii="Times New Roman" w:hAnsi="Times New Roman" w:cs="Times New Roman"/>
        </w:rPr>
        <w:t>资源</w:t>
      </w:r>
      <w:r w:rsidR="001A38CC" w:rsidRPr="00986280">
        <w:rPr>
          <w:rFonts w:ascii="Times New Roman" w:hAnsi="Times New Roman" w:cs="Times New Roman"/>
        </w:rPr>
        <w:t>,</w:t>
      </w:r>
      <w:r w:rsidR="001A38CC" w:rsidRPr="00986280">
        <w:rPr>
          <w:rFonts w:ascii="Times New Roman" w:hAnsi="Times New Roman" w:cs="Times New Roman"/>
        </w:rPr>
        <w:t>具有同一个</w:t>
      </w:r>
      <w:r w:rsidR="001A38CC" w:rsidRPr="00986280">
        <w:rPr>
          <w:rFonts w:ascii="Times New Roman" w:hAnsi="Times New Roman" w:cs="Times New Roman"/>
        </w:rPr>
        <w:t>GID</w:t>
      </w:r>
      <w:r w:rsidR="00F63B30" w:rsidRPr="00986280">
        <w:rPr>
          <w:rFonts w:ascii="Times New Roman" w:hAnsi="Times New Roman" w:cs="Times New Roman"/>
        </w:rPr>
        <w:t>的应用能够访问组权限规定下的对应文件资源</w:t>
      </w:r>
      <w:r w:rsidR="001A38CC" w:rsidRPr="00986280">
        <w:rPr>
          <w:rFonts w:ascii="Times New Roman" w:hAnsi="Times New Roman" w:cs="Times New Roman"/>
        </w:rPr>
        <w:t>。</w:t>
      </w:r>
      <w:r w:rsidR="006B589E" w:rsidRPr="00986280">
        <w:rPr>
          <w:rFonts w:ascii="Times New Roman" w:hAnsi="Times New Roman" w:cs="Times New Roman"/>
        </w:rPr>
        <w:t>对于其他的资源，需要申请特定的权限才可以访问。</w:t>
      </w:r>
    </w:p>
    <w:p w:rsidR="0046278A" w:rsidRPr="00986280" w:rsidRDefault="008B10C1" w:rsidP="0046278A">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应用框架层的安全机制主要包括动态权限检测机制和数字签名机制。</w:t>
      </w:r>
      <w:r w:rsidR="00491515" w:rsidRPr="00986280">
        <w:rPr>
          <w:rFonts w:ascii="Times New Roman" w:hAnsi="Times New Roman" w:cs="Times New Roman"/>
        </w:rPr>
        <w:t>数字签名机制在</w:t>
      </w:r>
      <w:r w:rsidR="00491515" w:rsidRPr="00986280">
        <w:rPr>
          <w:rFonts w:ascii="Times New Roman" w:hAnsi="Times New Roman" w:cs="Times New Roman"/>
        </w:rPr>
        <w:t>2.1.2</w:t>
      </w:r>
      <w:r w:rsidR="00491515" w:rsidRPr="00986280">
        <w:rPr>
          <w:rFonts w:ascii="Times New Roman" w:hAnsi="Times New Roman" w:cs="Times New Roman"/>
        </w:rPr>
        <w:t>中有所介绍，对所有打包的文件进行校验并写在特定文件中；应用安装的时候重新校验并对比，如果不一致则</w:t>
      </w:r>
      <w:r w:rsidR="00857CF0" w:rsidRPr="00986280">
        <w:rPr>
          <w:rFonts w:ascii="Times New Roman" w:hAnsi="Times New Roman" w:cs="Times New Roman"/>
        </w:rPr>
        <w:t>,</w:t>
      </w:r>
      <w:r w:rsidR="00857CF0" w:rsidRPr="00986280">
        <w:rPr>
          <w:rFonts w:ascii="Times New Roman" w:hAnsi="Times New Roman" w:cs="Times New Roman"/>
        </w:rPr>
        <w:t>则拒绝安装</w:t>
      </w:r>
      <w:r w:rsidR="00EF6F3C" w:rsidRPr="00986280">
        <w:rPr>
          <w:rFonts w:ascii="Times New Roman" w:hAnsi="Times New Roman" w:cs="Times New Roman"/>
        </w:rPr>
        <w:t>。</w:t>
      </w:r>
    </w:p>
    <w:p w:rsidR="001C2C68" w:rsidRPr="00986280" w:rsidRDefault="00885385" w:rsidP="0046278A">
      <w:pPr>
        <w:ind w:firstLine="420"/>
        <w:rPr>
          <w:rFonts w:ascii="Times New Roman" w:hAnsi="Times New Roman" w:cs="Times New Roman"/>
        </w:rPr>
      </w:pPr>
      <w:r w:rsidRPr="00986280">
        <w:rPr>
          <w:rFonts w:ascii="Times New Roman" w:hAnsi="Times New Roman" w:cs="Times New Roman"/>
        </w:rPr>
        <w:t>权限机制是</w:t>
      </w:r>
      <w:r w:rsidRPr="00986280">
        <w:rPr>
          <w:rFonts w:ascii="Times New Roman" w:hAnsi="Times New Roman" w:cs="Times New Roman"/>
        </w:rPr>
        <w:t>Android</w:t>
      </w:r>
      <w:r w:rsidRPr="00986280">
        <w:rPr>
          <w:rFonts w:ascii="Times New Roman" w:hAnsi="Times New Roman" w:cs="Times New Roman"/>
        </w:rPr>
        <w:t>系统非常重要的一个安全</w:t>
      </w:r>
      <w:r w:rsidR="001E7AA1" w:rsidRPr="00986280">
        <w:rPr>
          <w:rFonts w:ascii="Times New Roman" w:hAnsi="Times New Roman" w:cs="Times New Roman"/>
        </w:rPr>
        <w:t>特性，采用权限机制来</w:t>
      </w:r>
      <w:r w:rsidR="007E64C2" w:rsidRPr="00986280">
        <w:rPr>
          <w:rFonts w:ascii="Times New Roman" w:hAnsi="Times New Roman" w:cs="Times New Roman"/>
        </w:rPr>
        <w:t>应用系统安装和运行的</w:t>
      </w:r>
      <w:r w:rsidR="001E7AA1" w:rsidRPr="00986280">
        <w:rPr>
          <w:rFonts w:ascii="Times New Roman" w:hAnsi="Times New Roman" w:cs="Times New Roman"/>
        </w:rPr>
        <w:t>能力</w:t>
      </w:r>
      <w:r w:rsidR="003B1189" w:rsidRPr="00986280">
        <w:rPr>
          <w:rFonts w:ascii="Times New Roman" w:hAnsi="Times New Roman" w:cs="Times New Roman"/>
        </w:rPr>
        <w:t>。应用框架层提供了丰富的</w:t>
      </w:r>
      <w:r w:rsidR="003B1189" w:rsidRPr="00986280">
        <w:rPr>
          <w:rFonts w:ascii="Times New Roman" w:hAnsi="Times New Roman" w:cs="Times New Roman"/>
        </w:rPr>
        <w:t>API</w:t>
      </w:r>
      <w:r w:rsidR="003B1189" w:rsidRPr="00986280">
        <w:rPr>
          <w:rFonts w:ascii="Times New Roman" w:hAnsi="Times New Roman" w:cs="Times New Roman"/>
        </w:rPr>
        <w:t>来支持应用开发者对硬件的控制能力，但是对硬件的操作会涉及到比较敏感的信息，因而通过权限来限制这些</w:t>
      </w:r>
      <w:r w:rsidR="003B1189" w:rsidRPr="00986280">
        <w:rPr>
          <w:rFonts w:ascii="Times New Roman" w:hAnsi="Times New Roman" w:cs="Times New Roman"/>
        </w:rPr>
        <w:t>API</w:t>
      </w:r>
      <w:r w:rsidR="003B1189" w:rsidRPr="00986280">
        <w:rPr>
          <w:rFonts w:ascii="Times New Roman" w:hAnsi="Times New Roman" w:cs="Times New Roman"/>
        </w:rPr>
        <w:t>的</w:t>
      </w:r>
      <w:r w:rsidR="00216A96" w:rsidRPr="00986280">
        <w:rPr>
          <w:rFonts w:ascii="Times New Roman" w:hAnsi="Times New Roman" w:cs="Times New Roman"/>
        </w:rPr>
        <w:t>使用。</w:t>
      </w:r>
      <w:r w:rsidR="001C2C68" w:rsidRPr="00986280">
        <w:rPr>
          <w:rFonts w:ascii="Times New Roman" w:hAnsi="Times New Roman" w:cs="Times New Roman"/>
        </w:rPr>
        <w:t>每一组权限对应一些特定的</w:t>
      </w:r>
      <w:r w:rsidR="001C2C68" w:rsidRPr="00986280">
        <w:rPr>
          <w:rFonts w:ascii="Times New Roman" w:hAnsi="Times New Roman" w:cs="Times New Roman"/>
        </w:rPr>
        <w:t>API</w:t>
      </w:r>
      <w:r w:rsidR="001C2C68" w:rsidRPr="00986280">
        <w:rPr>
          <w:rFonts w:ascii="Times New Roman" w:hAnsi="Times New Roman" w:cs="Times New Roman"/>
        </w:rPr>
        <w:t>，只有在</w:t>
      </w:r>
      <w:r w:rsidR="001C2C68" w:rsidRPr="00986280">
        <w:rPr>
          <w:rFonts w:ascii="Times New Roman" w:hAnsi="Times New Roman" w:cs="Times New Roman"/>
        </w:rPr>
        <w:t>AndroidManifest.xml</w:t>
      </w:r>
      <w:r w:rsidR="001C2C68" w:rsidRPr="00986280">
        <w:rPr>
          <w:rFonts w:ascii="Times New Roman" w:hAnsi="Times New Roman" w:cs="Times New Roman"/>
        </w:rPr>
        <w:t>中申请了对应的权限才可以使用到这些</w:t>
      </w:r>
      <w:r w:rsidR="001C2C68" w:rsidRPr="00986280">
        <w:rPr>
          <w:rFonts w:ascii="Times New Roman" w:hAnsi="Times New Roman" w:cs="Times New Roman"/>
        </w:rPr>
        <w:t>API</w:t>
      </w:r>
      <w:r w:rsidR="001C2C68" w:rsidRPr="00986280">
        <w:rPr>
          <w:rFonts w:ascii="Times New Roman" w:hAnsi="Times New Roman" w:cs="Times New Roman"/>
        </w:rPr>
        <w:t>。在应用程序安装过程中，系统会检查申请的权限，并对用户进行提示，如果用户没有同意，则拒绝安装该应用程序。</w:t>
      </w:r>
      <w:r w:rsidR="00E307F1" w:rsidRPr="00986280">
        <w:rPr>
          <w:rFonts w:ascii="Times New Roman" w:hAnsi="Times New Roman" w:cs="Times New Roman"/>
        </w:rPr>
        <w:t>在应用程序运行过程中，如果涉及到对某些操作或数据访问时候而申请权限的时候，</w:t>
      </w:r>
      <w:r w:rsidR="00E307F1" w:rsidRPr="00986280">
        <w:rPr>
          <w:rFonts w:ascii="Times New Roman" w:hAnsi="Times New Roman" w:cs="Times New Roman"/>
        </w:rPr>
        <w:t>Android</w:t>
      </w:r>
      <w:r w:rsidR="00E307F1" w:rsidRPr="00986280">
        <w:rPr>
          <w:rFonts w:ascii="Times New Roman" w:hAnsi="Times New Roman" w:cs="Times New Roman"/>
        </w:rPr>
        <w:t>系统会通过对比</w:t>
      </w:r>
      <w:r w:rsidR="00E307F1" w:rsidRPr="00986280">
        <w:rPr>
          <w:rFonts w:ascii="Times New Roman" w:hAnsi="Times New Roman" w:cs="Times New Roman"/>
        </w:rPr>
        <w:t>UID</w:t>
      </w:r>
      <w:r w:rsidR="00E307F1" w:rsidRPr="00986280">
        <w:rPr>
          <w:rFonts w:ascii="Times New Roman" w:hAnsi="Times New Roman" w:cs="Times New Roman"/>
        </w:rPr>
        <w:t>和安装时申请的权限，如果不符合则会拒绝该行为的执行。</w:t>
      </w:r>
    </w:p>
    <w:p w:rsidR="00E04EE9" w:rsidRPr="00986280" w:rsidRDefault="00833408"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恶意软件介绍</w:t>
      </w:r>
    </w:p>
    <w:p w:rsidR="00A20C5C" w:rsidRPr="00986280" w:rsidRDefault="00A20C5C"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恶意软件的分类</w:t>
      </w:r>
    </w:p>
    <w:p w:rsidR="00064218" w:rsidRPr="00986280" w:rsidRDefault="00064218" w:rsidP="00064218">
      <w:pPr>
        <w:ind w:firstLine="420"/>
        <w:rPr>
          <w:rFonts w:ascii="Times New Roman" w:hAnsi="Times New Roman" w:cs="Times New Roman"/>
        </w:rPr>
      </w:pPr>
      <w:r w:rsidRPr="00986280">
        <w:rPr>
          <w:rFonts w:ascii="Times New Roman" w:hAnsi="Times New Roman" w:cs="Times New Roman"/>
        </w:rPr>
        <w:t>根据《</w:t>
      </w:r>
      <w:hyperlink r:id="rId11" w:history="1">
        <w:r w:rsidRPr="00986280">
          <w:rPr>
            <w:rFonts w:ascii="Times New Roman" w:hAnsi="Times New Roman" w:cs="Times New Roman"/>
          </w:rPr>
          <w:t>移动互联网恶意代码描述规范</w:t>
        </w:r>
      </w:hyperlink>
      <w:r w:rsidRPr="00986280">
        <w:rPr>
          <w:rFonts w:ascii="Times New Roman" w:hAnsi="Times New Roman" w:cs="Times New Roman"/>
        </w:rPr>
        <w:t>》，在用户不知情或者未授权的情况下，在移动终端中安装、运行以达到不当目的或违反国家相关法律法规行为的可以执行文件、代码模块或代码片段可以认为是移动互联网恶意代码。</w:t>
      </w:r>
      <w:r w:rsidRPr="00986280">
        <w:rPr>
          <w:rFonts w:ascii="Times New Roman" w:hAnsi="Times New Roman" w:cs="Times New Roman"/>
        </w:rPr>
        <w:t>Android</w:t>
      </w:r>
      <w:r w:rsidR="00E04EE9" w:rsidRPr="00986280">
        <w:rPr>
          <w:rFonts w:ascii="Times New Roman" w:hAnsi="Times New Roman" w:cs="Times New Roman"/>
        </w:rPr>
        <w:t>系统是为移动设备设计的</w:t>
      </w:r>
      <w:r w:rsidRPr="00986280">
        <w:rPr>
          <w:rFonts w:ascii="Times New Roman" w:hAnsi="Times New Roman" w:cs="Times New Roman"/>
        </w:rPr>
        <w:t>，所以也符和这个定义。按照其规定的认定标准，</w:t>
      </w:r>
      <w:r w:rsidRPr="00986280">
        <w:rPr>
          <w:rFonts w:ascii="Times New Roman" w:hAnsi="Times New Roman" w:cs="Times New Roman"/>
        </w:rPr>
        <w:t>Android</w:t>
      </w:r>
      <w:r w:rsidRPr="00986280">
        <w:rPr>
          <w:rFonts w:ascii="Times New Roman" w:hAnsi="Times New Roman" w:cs="Times New Roman"/>
        </w:rPr>
        <w:t>平台的恶意应用的一般行为包括以下几个部分：</w:t>
      </w:r>
    </w:p>
    <w:p w:rsidR="00064218" w:rsidRPr="00986280" w:rsidRDefault="00064218" w:rsidP="00064218">
      <w:pPr>
        <w:pStyle w:val="a3"/>
        <w:numPr>
          <w:ilvl w:val="0"/>
          <w:numId w:val="10"/>
        </w:numPr>
        <w:ind w:firstLineChars="0"/>
        <w:rPr>
          <w:rFonts w:ascii="Times New Roman" w:hAnsi="Times New Roman" w:cs="Times New Roman"/>
        </w:rPr>
      </w:pPr>
      <w:r w:rsidRPr="00986280">
        <w:rPr>
          <w:rFonts w:ascii="Times New Roman" w:hAnsi="Times New Roman" w:cs="Times New Roman"/>
        </w:rPr>
        <w:t>恶意扣费</w:t>
      </w:r>
      <w:r w:rsidRPr="00986280">
        <w:rPr>
          <w:rFonts w:ascii="Times New Roman" w:hAnsi="Times New Roman" w:cs="Times New Roman"/>
        </w:rPr>
        <w:t>(payment):</w:t>
      </w:r>
      <w:r w:rsidRPr="00986280">
        <w:rPr>
          <w:rFonts w:ascii="Times New Roman" w:hAnsi="Times New Roman" w:cs="Times New Roman"/>
        </w:rPr>
        <w:t>这类恶意软件在用户不知情或未授权的情况下，通过欺骗用户、隐蔽执行等方式订购各类收费业务或使用移动端支付，进而导致用户蒙受经济损失；</w:t>
      </w:r>
      <w:r w:rsidR="00972DDD" w:rsidRPr="00986280">
        <w:rPr>
          <w:rFonts w:ascii="Times New Roman" w:hAnsi="Times New Roman" w:cs="Times New Roman"/>
        </w:rPr>
        <w:t xml:space="preserve"> </w:t>
      </w:r>
    </w:p>
    <w:p w:rsidR="00064218" w:rsidRPr="00986280" w:rsidRDefault="00064218" w:rsidP="00064218">
      <w:pPr>
        <w:pStyle w:val="a3"/>
        <w:numPr>
          <w:ilvl w:val="0"/>
          <w:numId w:val="10"/>
        </w:numPr>
        <w:ind w:firstLineChars="0"/>
        <w:rPr>
          <w:rFonts w:ascii="Times New Roman" w:hAnsi="Times New Roman" w:cs="Times New Roman"/>
        </w:rPr>
      </w:pPr>
      <w:r w:rsidRPr="00986280">
        <w:rPr>
          <w:rFonts w:ascii="Times New Roman" w:hAnsi="Times New Roman" w:cs="Times New Roman"/>
        </w:rPr>
        <w:t>隐私窃取</w:t>
      </w:r>
      <w:r w:rsidRPr="00986280">
        <w:rPr>
          <w:rFonts w:ascii="Times New Roman" w:hAnsi="Times New Roman" w:cs="Times New Roman"/>
        </w:rPr>
        <w:t>(privacy):</w:t>
      </w:r>
      <w:r w:rsidRPr="00986280">
        <w:rPr>
          <w:rFonts w:ascii="Times New Roman" w:hAnsi="Times New Roman" w:cs="Times New Roman"/>
        </w:rPr>
        <w:t>这类恶意软件在未经用户授权的情况下，读取用户存储在设备上的个人隐私数据，例如短信、通讯录、通话记录、地理位置等；</w:t>
      </w:r>
    </w:p>
    <w:p w:rsidR="00064218" w:rsidRPr="00986280" w:rsidRDefault="00064218" w:rsidP="00064218">
      <w:pPr>
        <w:pStyle w:val="a3"/>
        <w:numPr>
          <w:ilvl w:val="0"/>
          <w:numId w:val="10"/>
        </w:numPr>
        <w:ind w:firstLineChars="0"/>
        <w:rPr>
          <w:rFonts w:ascii="Times New Roman" w:hAnsi="Times New Roman" w:cs="Times New Roman"/>
        </w:rPr>
      </w:pPr>
      <w:r w:rsidRPr="00986280">
        <w:rPr>
          <w:rFonts w:ascii="Times New Roman" w:hAnsi="Times New Roman" w:cs="Times New Roman"/>
        </w:rPr>
        <w:t>远程控制</w:t>
      </w:r>
      <w:r w:rsidRPr="00986280">
        <w:rPr>
          <w:rFonts w:ascii="Times New Roman" w:hAnsi="Times New Roman" w:cs="Times New Roman"/>
        </w:rPr>
        <w:t>(remote):</w:t>
      </w:r>
      <w:r w:rsidRPr="00986280">
        <w:rPr>
          <w:rFonts w:ascii="Times New Roman" w:hAnsi="Times New Roman" w:cs="Times New Roman"/>
        </w:rPr>
        <w:t>这类恶意软件在没有收到远程控制指令的时候，并没有什么恶意的行为，但是当接收到远程指令过后，可以根据指令执行其他的恶意行为，其具有远程控制属性；</w:t>
      </w:r>
    </w:p>
    <w:p w:rsidR="00064218" w:rsidRPr="00986280" w:rsidRDefault="00064218" w:rsidP="00064218">
      <w:pPr>
        <w:pStyle w:val="a3"/>
        <w:numPr>
          <w:ilvl w:val="0"/>
          <w:numId w:val="10"/>
        </w:numPr>
        <w:ind w:firstLineChars="0"/>
        <w:rPr>
          <w:rFonts w:ascii="Times New Roman" w:hAnsi="Times New Roman" w:cs="Times New Roman"/>
        </w:rPr>
      </w:pPr>
      <w:r w:rsidRPr="00986280">
        <w:rPr>
          <w:rFonts w:ascii="Times New Roman" w:hAnsi="Times New Roman" w:cs="Times New Roman"/>
        </w:rPr>
        <w:t>恶意传播</w:t>
      </w:r>
      <w:r w:rsidRPr="00986280">
        <w:rPr>
          <w:rFonts w:ascii="Times New Roman" w:hAnsi="Times New Roman" w:cs="Times New Roman"/>
        </w:rPr>
        <w:t>(spread):</w:t>
      </w:r>
      <w:r w:rsidRPr="00986280">
        <w:rPr>
          <w:rFonts w:ascii="Times New Roman" w:hAnsi="Times New Roman" w:cs="Times New Roman"/>
        </w:rPr>
        <w:t>这类恶意软件通过自动化复制、感染、投递等方式，将恶意软件自身、自身的衍生物或其他恶意代码进行扩散，该类恶意软件通过包含广告代码，通过大量扩散骗取用户点击进而获取其他收入；</w:t>
      </w:r>
    </w:p>
    <w:p w:rsidR="00064218" w:rsidRPr="00986280" w:rsidRDefault="00064218" w:rsidP="00064218">
      <w:pPr>
        <w:pStyle w:val="a3"/>
        <w:numPr>
          <w:ilvl w:val="0"/>
          <w:numId w:val="10"/>
        </w:numPr>
        <w:ind w:firstLineChars="0"/>
        <w:rPr>
          <w:rFonts w:ascii="Times New Roman" w:hAnsi="Times New Roman" w:cs="Times New Roman"/>
        </w:rPr>
      </w:pPr>
      <w:r w:rsidRPr="00986280">
        <w:rPr>
          <w:rFonts w:ascii="Times New Roman" w:hAnsi="Times New Roman" w:cs="Times New Roman"/>
        </w:rPr>
        <w:t>资费消耗</w:t>
      </w:r>
      <w:r w:rsidRPr="00986280">
        <w:rPr>
          <w:rFonts w:ascii="Times New Roman" w:hAnsi="Times New Roman" w:cs="Times New Roman"/>
        </w:rPr>
        <w:t>(expense):</w:t>
      </w:r>
      <w:r w:rsidRPr="00986280">
        <w:rPr>
          <w:rFonts w:ascii="Times New Roman" w:hAnsi="Times New Roman" w:cs="Times New Roman"/>
        </w:rPr>
        <w:t>这个行为和恶意扣费并不一样，这类恶意软件并不会订购服务商提供的收费业务，而是频繁的进行常规的电话呼叫、短信发送得操作，恶意消耗话费；</w:t>
      </w:r>
    </w:p>
    <w:p w:rsidR="00B510F3" w:rsidRPr="00986280" w:rsidRDefault="00064218" w:rsidP="00B510F3">
      <w:pPr>
        <w:pStyle w:val="a3"/>
        <w:numPr>
          <w:ilvl w:val="0"/>
          <w:numId w:val="10"/>
        </w:numPr>
        <w:ind w:firstLineChars="0"/>
        <w:rPr>
          <w:rFonts w:ascii="Times New Roman" w:hAnsi="Times New Roman" w:cs="Times New Roman"/>
        </w:rPr>
      </w:pPr>
      <w:r w:rsidRPr="00986280">
        <w:rPr>
          <w:rFonts w:ascii="Times New Roman" w:hAnsi="Times New Roman" w:cs="Times New Roman"/>
        </w:rPr>
        <w:t>系统破坏</w:t>
      </w:r>
      <w:r w:rsidRPr="00986280">
        <w:rPr>
          <w:rFonts w:ascii="Times New Roman" w:hAnsi="Times New Roman" w:cs="Times New Roman"/>
        </w:rPr>
        <w:t>(system):</w:t>
      </w:r>
      <w:r w:rsidRPr="00986280">
        <w:rPr>
          <w:rFonts w:ascii="Times New Roman" w:hAnsi="Times New Roman" w:cs="Times New Roman"/>
        </w:rPr>
        <w:t>这类恶意软件会通过各种手段来影响系统的正常使用，造成数据丢失，同时还可能对移动通信网络、互联网络或其他服务的正常使用造成破坏和干扰；</w:t>
      </w:r>
    </w:p>
    <w:p w:rsidR="00B510F3" w:rsidRPr="00986280" w:rsidRDefault="00B510F3"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恶意软件的植入方式</w:t>
      </w:r>
    </w:p>
    <w:p w:rsidR="00B510F3" w:rsidRPr="00986280" w:rsidRDefault="00B510F3" w:rsidP="00B510F3">
      <w:pPr>
        <w:ind w:firstLine="420"/>
        <w:rPr>
          <w:rFonts w:ascii="Times New Roman" w:hAnsi="Times New Roman" w:cs="Times New Roman"/>
        </w:rPr>
      </w:pPr>
      <w:r w:rsidRPr="00986280">
        <w:rPr>
          <w:rFonts w:ascii="Times New Roman" w:hAnsi="Times New Roman" w:cs="Times New Roman"/>
        </w:rPr>
        <w:t>目前</w:t>
      </w:r>
      <w:r w:rsidRPr="00986280">
        <w:rPr>
          <w:rFonts w:ascii="Times New Roman" w:hAnsi="Times New Roman" w:cs="Times New Roman"/>
        </w:rPr>
        <w:t>Android</w:t>
      </w:r>
      <w:r w:rsidRPr="00986280">
        <w:rPr>
          <w:rFonts w:ascii="Times New Roman" w:hAnsi="Times New Roman" w:cs="Times New Roman"/>
        </w:rPr>
        <w:t>平台的恶意软件基本都采用了重打包攻击方式。根据</w:t>
      </w:r>
      <w:r w:rsidRPr="00986280">
        <w:rPr>
          <w:rFonts w:ascii="Times New Roman" w:hAnsi="Times New Roman" w:cs="Times New Roman"/>
        </w:rPr>
        <w:t>2.2.1</w:t>
      </w:r>
      <w:r w:rsidRPr="00986280">
        <w:rPr>
          <w:rFonts w:ascii="Times New Roman" w:hAnsi="Times New Roman" w:cs="Times New Roman"/>
        </w:rPr>
        <w:t>的介绍可知，</w:t>
      </w:r>
      <w:r w:rsidRPr="00986280">
        <w:rPr>
          <w:rFonts w:ascii="Times New Roman" w:hAnsi="Times New Roman" w:cs="Times New Roman"/>
        </w:rPr>
        <w:t>Android</w:t>
      </w:r>
      <w:r w:rsidRPr="00986280">
        <w:rPr>
          <w:rFonts w:ascii="Times New Roman" w:hAnsi="Times New Roman" w:cs="Times New Roman"/>
        </w:rPr>
        <w:t>通过其权限机制来限制应用程序的运行，通过数字签名来防止对应用程序安装包的恶意篡改。而重打包技术就是通过解压一个已经存在的应用，然后将恶意代码嵌入到该应用中，进行重新打包和签名，从而绕过</w:t>
      </w:r>
      <w:r w:rsidRPr="00986280">
        <w:rPr>
          <w:rFonts w:ascii="Times New Roman" w:hAnsi="Times New Roman" w:cs="Times New Roman"/>
        </w:rPr>
        <w:t>Android</w:t>
      </w:r>
      <w:r w:rsidRPr="00986280">
        <w:rPr>
          <w:rFonts w:ascii="Times New Roman" w:hAnsi="Times New Roman" w:cs="Times New Roman"/>
        </w:rPr>
        <w:t>的签名检测。</w:t>
      </w:r>
    </w:p>
    <w:p w:rsidR="00D60902" w:rsidRPr="00986280" w:rsidRDefault="00B510F3" w:rsidP="00B510F3">
      <w:pPr>
        <w:ind w:firstLine="420"/>
        <w:rPr>
          <w:rFonts w:ascii="Times New Roman" w:hAnsi="Times New Roman" w:cs="Times New Roman"/>
        </w:rPr>
      </w:pPr>
      <w:r w:rsidRPr="00986280">
        <w:rPr>
          <w:rFonts w:ascii="Times New Roman" w:hAnsi="Times New Roman" w:cs="Times New Roman"/>
        </w:rPr>
        <w:t>恶意代码植入方法有包括以下几种：</w:t>
      </w:r>
      <w:r w:rsidRPr="00986280">
        <w:rPr>
          <w:rFonts w:ascii="Times New Roman" w:hAnsi="Times New Roman" w:cs="Times New Roman"/>
        </w:rPr>
        <w:t>1)</w:t>
      </w:r>
      <w:r w:rsidRPr="00986280">
        <w:rPr>
          <w:rFonts w:ascii="Times New Roman" w:hAnsi="Times New Roman" w:cs="Times New Roman"/>
        </w:rPr>
        <w:t>通过高端的技术将恶意软件做成看似合法的应用程序。这种方式代码相当复杂，需要通过特殊的方法来绕过安全软件的检测。</w:t>
      </w:r>
      <w:r w:rsidRPr="00986280">
        <w:rPr>
          <w:rFonts w:ascii="Times New Roman" w:hAnsi="Times New Roman" w:cs="Times New Roman"/>
        </w:rPr>
        <w:t>2)</w:t>
      </w:r>
      <w:r w:rsidRPr="00986280">
        <w:rPr>
          <w:rFonts w:ascii="Times New Roman" w:hAnsi="Times New Roman" w:cs="Times New Roman"/>
        </w:rPr>
        <w:t>通过修改合法的应用程序，把实现恶意功能的代码分散嵌入到正常的应用中。这种方式实现比较简单，因而使用比较广泛。</w:t>
      </w:r>
      <w:r w:rsidRPr="00986280">
        <w:rPr>
          <w:rFonts w:ascii="Times New Roman" w:hAnsi="Times New Roman" w:cs="Times New Roman"/>
        </w:rPr>
        <w:t>3)</w:t>
      </w:r>
      <w:r w:rsidRPr="00986280">
        <w:rPr>
          <w:rFonts w:ascii="Times New Roman" w:hAnsi="Times New Roman" w:cs="Times New Roman"/>
        </w:rPr>
        <w:t>和</w:t>
      </w:r>
      <w:r w:rsidRPr="00986280">
        <w:rPr>
          <w:rFonts w:ascii="Times New Roman" w:hAnsi="Times New Roman" w:cs="Times New Roman"/>
        </w:rPr>
        <w:t>2</w:t>
      </w:r>
      <w:r w:rsidRPr="00986280">
        <w:rPr>
          <w:rFonts w:ascii="Times New Roman" w:hAnsi="Times New Roman" w:cs="Times New Roman"/>
        </w:rPr>
        <w:t>类似，也是通过修改一个合法应用来实现，但是并不是直接将恶</w:t>
      </w:r>
      <w:r w:rsidRPr="00986280">
        <w:rPr>
          <w:rFonts w:ascii="Times New Roman" w:hAnsi="Times New Roman" w:cs="Times New Roman"/>
        </w:rPr>
        <w:lastRenderedPageBreak/>
        <w:t>意代码附加到正常应用中，而是通过预留一个接口，指向一个恶意软件的链接，当合法软件执行时通过提供用户升级等诱骗用户的方式从该链接下载恶意软件。</w:t>
      </w:r>
    </w:p>
    <w:p w:rsidR="00FC3C32" w:rsidRPr="00986280" w:rsidRDefault="00FC3C32"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APK</w:t>
      </w:r>
      <w:r w:rsidRPr="00986280">
        <w:rPr>
          <w:rFonts w:ascii="Times New Roman" w:hAnsi="Times New Roman" w:cs="Times New Roman"/>
        </w:rPr>
        <w:t>常用反逆向技术</w:t>
      </w:r>
    </w:p>
    <w:p w:rsidR="00E55965" w:rsidRPr="00986280" w:rsidRDefault="004A54F2" w:rsidP="00E55965">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应用为了防止被破解，会通过很多方法来增加逆向分析的难度。</w:t>
      </w:r>
      <w:r w:rsidR="00CA1B83" w:rsidRPr="00986280">
        <w:rPr>
          <w:rFonts w:ascii="Times New Roman" w:hAnsi="Times New Roman" w:cs="Times New Roman"/>
        </w:rPr>
        <w:t>而对恶意软件的检测也会用到逆向分析技术，</w:t>
      </w:r>
      <w:r w:rsidR="00A00EC2" w:rsidRPr="00986280">
        <w:rPr>
          <w:rFonts w:ascii="Times New Roman" w:hAnsi="Times New Roman" w:cs="Times New Roman"/>
        </w:rPr>
        <w:t>为了逃避检测增大逆向难度，</w:t>
      </w:r>
      <w:r w:rsidR="00CA1B83" w:rsidRPr="00986280">
        <w:rPr>
          <w:rFonts w:ascii="Times New Roman" w:hAnsi="Times New Roman" w:cs="Times New Roman"/>
        </w:rPr>
        <w:t>反逆向技术在恶意代码中的使用可能更多。</w:t>
      </w:r>
      <w:r w:rsidR="00DC5470" w:rsidRPr="00986280">
        <w:rPr>
          <w:rFonts w:ascii="Times New Roman" w:hAnsi="Times New Roman" w:cs="Times New Roman"/>
        </w:rPr>
        <w:t>本节对</w:t>
      </w:r>
      <w:r w:rsidR="00DC5470" w:rsidRPr="00986280">
        <w:rPr>
          <w:rFonts w:ascii="Times New Roman" w:hAnsi="Times New Roman" w:cs="Times New Roman"/>
        </w:rPr>
        <w:t>Android</w:t>
      </w:r>
      <w:r w:rsidR="00DC5470" w:rsidRPr="00986280">
        <w:rPr>
          <w:rFonts w:ascii="Times New Roman" w:hAnsi="Times New Roman" w:cs="Times New Roman"/>
        </w:rPr>
        <w:t>程序常用的反逆向技术进行简单的介绍。</w:t>
      </w:r>
    </w:p>
    <w:p w:rsidR="005A4201" w:rsidRPr="00986280" w:rsidRDefault="00C561CA"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Java</w:t>
      </w:r>
      <w:r w:rsidRPr="00986280">
        <w:rPr>
          <w:rFonts w:ascii="Times New Roman" w:hAnsi="Times New Roman" w:cs="Times New Roman"/>
        </w:rPr>
        <w:t>反射技术</w:t>
      </w:r>
    </w:p>
    <w:p w:rsidR="00260158" w:rsidRPr="00986280" w:rsidRDefault="006935B4" w:rsidP="00BA3A2D">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系统源码中</w:t>
      </w:r>
      <w:r w:rsidR="00B31F0D" w:rsidRPr="00986280">
        <w:rPr>
          <w:rFonts w:ascii="Times New Roman" w:hAnsi="Times New Roman" w:cs="Times New Roman"/>
        </w:rPr>
        <w:t>很多类中的字段或方法上标有</w:t>
      </w:r>
      <w:r w:rsidR="00B31F0D" w:rsidRPr="00986280">
        <w:rPr>
          <w:rFonts w:ascii="Times New Roman" w:hAnsi="Times New Roman" w:cs="Times New Roman"/>
        </w:rPr>
        <w:t>”@hide”</w:t>
      </w:r>
      <w:r w:rsidR="00B31F0D" w:rsidRPr="00986280">
        <w:rPr>
          <w:rFonts w:ascii="Times New Roman" w:hAnsi="Times New Roman" w:cs="Times New Roman"/>
        </w:rPr>
        <w:t>注解</w:t>
      </w:r>
      <w:r w:rsidR="00195A85" w:rsidRPr="00986280">
        <w:rPr>
          <w:rFonts w:ascii="Times New Roman" w:hAnsi="Times New Roman" w:cs="Times New Roman"/>
        </w:rPr>
        <w:t>，</w:t>
      </w:r>
      <w:r w:rsidR="00C3162B" w:rsidRPr="00986280">
        <w:rPr>
          <w:rFonts w:ascii="Times New Roman" w:hAnsi="Times New Roman" w:cs="Times New Roman"/>
        </w:rPr>
        <w:t>其作用是使其在</w:t>
      </w:r>
      <w:r w:rsidR="00C3162B" w:rsidRPr="00986280">
        <w:rPr>
          <w:rFonts w:ascii="Times New Roman" w:hAnsi="Times New Roman" w:cs="Times New Roman"/>
        </w:rPr>
        <w:t>SDK</w:t>
      </w:r>
      <w:r w:rsidR="00C3162B" w:rsidRPr="00986280">
        <w:rPr>
          <w:rFonts w:ascii="Times New Roman" w:hAnsi="Times New Roman" w:cs="Times New Roman"/>
        </w:rPr>
        <w:t>中不可见，即不对开发者提供该</w:t>
      </w:r>
      <w:r w:rsidR="00C3162B" w:rsidRPr="00986280">
        <w:rPr>
          <w:rFonts w:ascii="Times New Roman" w:hAnsi="Times New Roman" w:cs="Times New Roman"/>
        </w:rPr>
        <w:t>API</w:t>
      </w:r>
      <w:r w:rsidR="00C3162B" w:rsidRPr="00986280">
        <w:rPr>
          <w:rFonts w:ascii="Times New Roman" w:hAnsi="Times New Roman" w:cs="Times New Roman"/>
        </w:rPr>
        <w:t>。这种封闭的字段或方法很多，比如</w:t>
      </w:r>
      <w:r w:rsidR="00C3162B" w:rsidRPr="00986280">
        <w:rPr>
          <w:rFonts w:ascii="Times New Roman" w:hAnsi="Times New Roman" w:cs="Times New Roman"/>
        </w:rPr>
        <w:t>ConnectivityManager</w:t>
      </w:r>
      <w:r w:rsidR="00C3162B" w:rsidRPr="00986280">
        <w:rPr>
          <w:rFonts w:ascii="Times New Roman" w:hAnsi="Times New Roman" w:cs="Times New Roman"/>
        </w:rPr>
        <w:t>移动数据连接模块、</w:t>
      </w:r>
      <w:r w:rsidR="00C3162B" w:rsidRPr="00986280">
        <w:rPr>
          <w:rFonts w:ascii="Times New Roman" w:hAnsi="Times New Roman" w:cs="Times New Roman"/>
        </w:rPr>
        <w:t>ServiceManager</w:t>
      </w:r>
      <w:r w:rsidR="00C3162B" w:rsidRPr="00986280">
        <w:rPr>
          <w:rFonts w:ascii="Times New Roman" w:hAnsi="Times New Roman" w:cs="Times New Roman"/>
        </w:rPr>
        <w:t>蓝牙模块</w:t>
      </w:r>
      <w:r w:rsidR="00BA3A2D" w:rsidRPr="00986280">
        <w:rPr>
          <w:rFonts w:ascii="Times New Roman" w:hAnsi="Times New Roman" w:cs="Times New Roman"/>
        </w:rPr>
        <w:t>等，一般都是一些敏感或底层的</w:t>
      </w:r>
      <w:r w:rsidR="00BA3A2D" w:rsidRPr="00986280">
        <w:rPr>
          <w:rFonts w:ascii="Times New Roman" w:hAnsi="Times New Roman" w:cs="Times New Roman"/>
        </w:rPr>
        <w:t>API</w:t>
      </w:r>
      <w:r w:rsidR="00BA3A2D" w:rsidRPr="00986280">
        <w:rPr>
          <w:rFonts w:ascii="Times New Roman" w:hAnsi="Times New Roman" w:cs="Times New Roman"/>
        </w:rPr>
        <w:t>，直接让开发者对其进行操作具有很大的</w:t>
      </w:r>
      <w:r w:rsidR="00705BFE" w:rsidRPr="00986280">
        <w:rPr>
          <w:rFonts w:ascii="Times New Roman" w:hAnsi="Times New Roman" w:cs="Times New Roman"/>
        </w:rPr>
        <w:t>风险，</w:t>
      </w:r>
      <w:r w:rsidR="00BA3A2D" w:rsidRPr="00986280">
        <w:rPr>
          <w:rFonts w:ascii="Times New Roman" w:hAnsi="Times New Roman" w:cs="Times New Roman"/>
        </w:rPr>
        <w:t>而开发者可以通过</w:t>
      </w:r>
      <w:r w:rsidR="00BA3A2D" w:rsidRPr="00986280">
        <w:rPr>
          <w:rFonts w:ascii="Times New Roman" w:hAnsi="Times New Roman" w:cs="Times New Roman"/>
        </w:rPr>
        <w:t>Java</w:t>
      </w:r>
      <w:r w:rsidR="00BA3A2D" w:rsidRPr="00986280">
        <w:rPr>
          <w:rFonts w:ascii="Times New Roman" w:hAnsi="Times New Roman" w:cs="Times New Roman"/>
        </w:rPr>
        <w:t>的反射机制来调用这些</w:t>
      </w:r>
      <w:r w:rsidR="00705BFE" w:rsidRPr="00986280">
        <w:rPr>
          <w:rFonts w:ascii="Times New Roman" w:hAnsi="Times New Roman" w:cs="Times New Roman"/>
        </w:rPr>
        <w:t>API</w:t>
      </w:r>
      <w:r w:rsidR="00705BFE" w:rsidRPr="00986280">
        <w:rPr>
          <w:rFonts w:ascii="Times New Roman" w:hAnsi="Times New Roman" w:cs="Times New Roman"/>
        </w:rPr>
        <w:t>。</w:t>
      </w:r>
    </w:p>
    <w:p w:rsidR="00C561CA" w:rsidRPr="00986280" w:rsidRDefault="00260158" w:rsidP="00BA3A2D">
      <w:pPr>
        <w:ind w:firstLine="420"/>
        <w:rPr>
          <w:rFonts w:ascii="Times New Roman" w:hAnsi="Times New Roman" w:cs="Times New Roman"/>
        </w:rPr>
      </w:pPr>
      <w:r w:rsidRPr="00986280">
        <w:rPr>
          <w:rFonts w:ascii="Times New Roman" w:hAnsi="Times New Roman" w:cs="Times New Roman"/>
        </w:rPr>
        <w:t>Java</w:t>
      </w:r>
      <w:r w:rsidRPr="00986280">
        <w:rPr>
          <w:rFonts w:ascii="Times New Roman" w:hAnsi="Times New Roman" w:cs="Times New Roman"/>
        </w:rPr>
        <w:t>反射机制允许运行中的</w:t>
      </w:r>
      <w:r w:rsidRPr="00986280">
        <w:rPr>
          <w:rFonts w:ascii="Times New Roman" w:hAnsi="Times New Roman" w:cs="Times New Roman"/>
        </w:rPr>
        <w:t>Java</w:t>
      </w:r>
      <w:r w:rsidRPr="00986280">
        <w:rPr>
          <w:rFonts w:ascii="Times New Roman" w:hAnsi="Times New Roman" w:cs="Times New Roman"/>
        </w:rPr>
        <w:t>程序对自身进行检查，并能直接操作程序的内部属性或方法，可以动态生成任意类的实例、变更属性值、调用私有方法等。</w:t>
      </w:r>
      <w:r w:rsidR="0095066C" w:rsidRPr="00986280">
        <w:rPr>
          <w:rFonts w:ascii="Times New Roman" w:hAnsi="Times New Roman" w:cs="Times New Roman"/>
        </w:rPr>
        <w:t>Java</w:t>
      </w:r>
      <w:r w:rsidR="0095066C" w:rsidRPr="00986280">
        <w:rPr>
          <w:rFonts w:ascii="Times New Roman" w:hAnsi="Times New Roman" w:cs="Times New Roman"/>
        </w:rPr>
        <w:t>反射机制的实现主要是通过</w:t>
      </w:r>
      <w:r w:rsidR="0095066C" w:rsidRPr="00986280">
        <w:rPr>
          <w:rFonts w:ascii="Times New Roman" w:hAnsi="Times New Roman" w:cs="Times New Roman"/>
        </w:rPr>
        <w:t>java.lang.Class</w:t>
      </w:r>
      <w:r w:rsidR="0095066C" w:rsidRPr="00986280">
        <w:rPr>
          <w:rFonts w:ascii="Times New Roman" w:hAnsi="Times New Roman" w:cs="Times New Roman"/>
        </w:rPr>
        <w:t>对象来实现，调用</w:t>
      </w:r>
      <w:r w:rsidR="0095066C" w:rsidRPr="00986280">
        <w:rPr>
          <w:rFonts w:ascii="Times New Roman" w:hAnsi="Times New Roman" w:cs="Times New Roman"/>
        </w:rPr>
        <w:t>Class.forName()</w:t>
      </w:r>
      <w:r w:rsidR="0095066C" w:rsidRPr="00986280">
        <w:rPr>
          <w:rFonts w:ascii="Times New Roman" w:hAnsi="Times New Roman" w:cs="Times New Roman"/>
        </w:rPr>
        <w:t>可以获取到任意指定名字的</w:t>
      </w:r>
      <w:r w:rsidR="0095066C" w:rsidRPr="00986280">
        <w:rPr>
          <w:rFonts w:ascii="Times New Roman" w:hAnsi="Times New Roman" w:cs="Times New Roman"/>
        </w:rPr>
        <w:t>Java</w:t>
      </w:r>
      <w:r w:rsidR="0095066C" w:rsidRPr="00986280">
        <w:rPr>
          <w:rFonts w:ascii="Times New Roman" w:hAnsi="Times New Roman" w:cs="Times New Roman"/>
        </w:rPr>
        <w:t>类对应的</w:t>
      </w:r>
      <w:r w:rsidR="0095066C" w:rsidRPr="00986280">
        <w:rPr>
          <w:rFonts w:ascii="Times New Roman" w:hAnsi="Times New Roman" w:cs="Times New Roman"/>
        </w:rPr>
        <w:t>Class</w:t>
      </w:r>
      <w:r w:rsidR="0095066C" w:rsidRPr="00986280">
        <w:rPr>
          <w:rFonts w:ascii="Times New Roman" w:hAnsi="Times New Roman" w:cs="Times New Roman"/>
        </w:rPr>
        <w:t>对象，而通过</w:t>
      </w:r>
      <w:r w:rsidR="0095066C" w:rsidRPr="00986280">
        <w:rPr>
          <w:rFonts w:ascii="Times New Roman" w:hAnsi="Times New Roman" w:cs="Times New Roman"/>
        </w:rPr>
        <w:t>Class</w:t>
      </w:r>
      <w:r w:rsidR="0095066C" w:rsidRPr="00986280">
        <w:rPr>
          <w:rFonts w:ascii="Times New Roman" w:hAnsi="Times New Roman" w:cs="Times New Roman"/>
        </w:rPr>
        <w:t>对象可以创建类实例、调用方法、修改属性等功能。</w:t>
      </w:r>
      <w:r w:rsidR="0065632C" w:rsidRPr="00986280">
        <w:rPr>
          <w:rFonts w:ascii="Times New Roman" w:hAnsi="Times New Roman" w:cs="Times New Roman"/>
        </w:rPr>
        <w:t>使用</w:t>
      </w:r>
      <w:r w:rsidR="0065632C" w:rsidRPr="00986280">
        <w:rPr>
          <w:rFonts w:ascii="Times New Roman" w:hAnsi="Times New Roman" w:cs="Times New Roman"/>
        </w:rPr>
        <w:t>Java</w:t>
      </w:r>
      <w:r w:rsidR="0065632C" w:rsidRPr="00986280">
        <w:rPr>
          <w:rFonts w:ascii="Times New Roman" w:hAnsi="Times New Roman" w:cs="Times New Roman"/>
        </w:rPr>
        <w:t>反射</w:t>
      </w:r>
      <w:r w:rsidR="0095066C" w:rsidRPr="00986280">
        <w:rPr>
          <w:rFonts w:ascii="Times New Roman" w:hAnsi="Times New Roman" w:cs="Times New Roman"/>
        </w:rPr>
        <w:t>就</w:t>
      </w:r>
      <w:r w:rsidR="0065632C" w:rsidRPr="00986280">
        <w:rPr>
          <w:rFonts w:ascii="Times New Roman" w:hAnsi="Times New Roman" w:cs="Times New Roman"/>
        </w:rPr>
        <w:t>可以调用到隐藏的</w:t>
      </w:r>
      <w:r w:rsidR="0065632C" w:rsidRPr="00986280">
        <w:rPr>
          <w:rFonts w:ascii="Times New Roman" w:hAnsi="Times New Roman" w:cs="Times New Roman"/>
        </w:rPr>
        <w:t>API</w:t>
      </w:r>
      <w:r w:rsidR="0065632C" w:rsidRPr="00986280">
        <w:rPr>
          <w:rFonts w:ascii="Times New Roman" w:hAnsi="Times New Roman" w:cs="Times New Roman"/>
        </w:rPr>
        <w:t>，也可以动态调用其他</w:t>
      </w:r>
      <w:r w:rsidR="0065632C" w:rsidRPr="00986280">
        <w:rPr>
          <w:rFonts w:ascii="Times New Roman" w:hAnsi="Times New Roman" w:cs="Times New Roman"/>
        </w:rPr>
        <w:t>API</w:t>
      </w:r>
      <w:r w:rsidR="0065632C" w:rsidRPr="00986280">
        <w:rPr>
          <w:rFonts w:ascii="Times New Roman" w:hAnsi="Times New Roman" w:cs="Times New Roman"/>
        </w:rPr>
        <w:t>，增加静态分析的难度。</w:t>
      </w:r>
    </w:p>
    <w:p w:rsidR="00D053A3" w:rsidRPr="00986280" w:rsidRDefault="00D053A3"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动态加载技术</w:t>
      </w:r>
    </w:p>
    <w:p w:rsidR="00D053A3" w:rsidRPr="00986280" w:rsidRDefault="00022318" w:rsidP="00AA1FDD">
      <w:pPr>
        <w:ind w:firstLine="420"/>
        <w:rPr>
          <w:rFonts w:ascii="Times New Roman" w:hAnsi="Times New Roman" w:cs="Times New Roman"/>
        </w:rPr>
      </w:pPr>
      <w:r w:rsidRPr="00986280">
        <w:rPr>
          <w:rFonts w:ascii="Times New Roman" w:hAnsi="Times New Roman" w:cs="Times New Roman"/>
        </w:rPr>
        <w:t>动态加载技术是在运行的时候才会加载需要执行的</w:t>
      </w:r>
      <w:r w:rsidR="00D977AD" w:rsidRPr="00986280">
        <w:rPr>
          <w:rFonts w:ascii="Times New Roman" w:hAnsi="Times New Roman" w:cs="Times New Roman"/>
        </w:rPr>
        <w:t>代码，主要包括加载基于</w:t>
      </w:r>
      <w:r w:rsidR="00D977AD" w:rsidRPr="00986280">
        <w:rPr>
          <w:rFonts w:ascii="Times New Roman" w:hAnsi="Times New Roman" w:cs="Times New Roman"/>
        </w:rPr>
        <w:t>NDK</w:t>
      </w:r>
      <w:r w:rsidR="00D977AD" w:rsidRPr="00986280">
        <w:rPr>
          <w:rFonts w:ascii="Times New Roman" w:hAnsi="Times New Roman" w:cs="Times New Roman"/>
        </w:rPr>
        <w:t>的</w:t>
      </w:r>
      <w:r w:rsidR="00D977AD" w:rsidRPr="00986280">
        <w:rPr>
          <w:rFonts w:ascii="Times New Roman" w:hAnsi="Times New Roman" w:cs="Times New Roman"/>
        </w:rPr>
        <w:t>so</w:t>
      </w:r>
      <w:r w:rsidR="00D977AD" w:rsidRPr="00986280">
        <w:rPr>
          <w:rFonts w:ascii="Times New Roman" w:hAnsi="Times New Roman" w:cs="Times New Roman"/>
        </w:rPr>
        <w:t>链接库和加载</w:t>
      </w:r>
      <w:r w:rsidR="00FF6417" w:rsidRPr="00986280">
        <w:rPr>
          <w:rFonts w:ascii="Times New Roman" w:hAnsi="Times New Roman" w:cs="Times New Roman"/>
        </w:rPr>
        <w:t>未安装的</w:t>
      </w:r>
      <w:r w:rsidR="00FF6417" w:rsidRPr="00986280">
        <w:rPr>
          <w:rFonts w:ascii="Times New Roman" w:hAnsi="Times New Roman" w:cs="Times New Roman"/>
        </w:rPr>
        <w:t>APK</w:t>
      </w:r>
      <w:r w:rsidR="00C013E9" w:rsidRPr="00986280">
        <w:rPr>
          <w:rFonts w:ascii="Times New Roman" w:hAnsi="Times New Roman" w:cs="Times New Roman"/>
        </w:rPr>
        <w:t>文件</w:t>
      </w:r>
      <w:r w:rsidR="00FF6417" w:rsidRPr="00986280">
        <w:rPr>
          <w:rFonts w:ascii="Times New Roman" w:hAnsi="Times New Roman" w:cs="Times New Roman"/>
        </w:rPr>
        <w:t>。</w:t>
      </w:r>
    </w:p>
    <w:p w:rsidR="00F83EBC" w:rsidRPr="00986280" w:rsidRDefault="00F83EBC" w:rsidP="00F83EBC">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平台从诞生起就支持</w:t>
      </w:r>
      <w:r w:rsidRPr="00986280">
        <w:rPr>
          <w:rFonts w:ascii="Times New Roman" w:hAnsi="Times New Roman" w:cs="Times New Roman"/>
        </w:rPr>
        <w:t>C/C++</w:t>
      </w:r>
      <w:r w:rsidRPr="00986280">
        <w:rPr>
          <w:rFonts w:ascii="Times New Roman" w:hAnsi="Times New Roman" w:cs="Times New Roman"/>
        </w:rPr>
        <w:t>开发</w:t>
      </w:r>
      <w:r w:rsidR="0037252B" w:rsidRPr="00986280">
        <w:rPr>
          <w:rFonts w:ascii="Times New Roman" w:hAnsi="Times New Roman" w:cs="Times New Roman"/>
        </w:rPr>
        <w:t>，</w:t>
      </w:r>
      <w:r w:rsidR="0037252B" w:rsidRPr="00986280">
        <w:rPr>
          <w:rFonts w:ascii="Times New Roman" w:hAnsi="Times New Roman" w:cs="Times New Roman"/>
        </w:rPr>
        <w:t>Dalvik</w:t>
      </w:r>
      <w:r w:rsidR="0037252B" w:rsidRPr="00986280">
        <w:rPr>
          <w:rFonts w:ascii="Times New Roman" w:hAnsi="Times New Roman" w:cs="Times New Roman"/>
        </w:rPr>
        <w:t>虚拟机也提供了</w:t>
      </w:r>
      <w:r w:rsidR="0037252B" w:rsidRPr="00986280">
        <w:rPr>
          <w:rFonts w:ascii="Times New Roman" w:hAnsi="Times New Roman" w:cs="Times New Roman"/>
        </w:rPr>
        <w:t>JNI</w:t>
      </w:r>
      <w:r w:rsidR="0037252B" w:rsidRPr="00986280">
        <w:rPr>
          <w:rFonts w:ascii="Times New Roman" w:hAnsi="Times New Roman" w:cs="Times New Roman"/>
        </w:rPr>
        <w:t>机制使得</w:t>
      </w:r>
      <w:r w:rsidR="0037252B" w:rsidRPr="00986280">
        <w:rPr>
          <w:rFonts w:ascii="Times New Roman" w:hAnsi="Times New Roman" w:cs="Times New Roman"/>
        </w:rPr>
        <w:t>Java</w:t>
      </w:r>
      <w:r w:rsidR="0037252B" w:rsidRPr="00986280">
        <w:rPr>
          <w:rFonts w:ascii="Times New Roman" w:hAnsi="Times New Roman" w:cs="Times New Roman"/>
        </w:rPr>
        <w:t>代码可以很方便的调用</w:t>
      </w:r>
      <w:r w:rsidR="0037252B" w:rsidRPr="00986280">
        <w:rPr>
          <w:rFonts w:ascii="Times New Roman" w:hAnsi="Times New Roman" w:cs="Times New Roman"/>
        </w:rPr>
        <w:t>C</w:t>
      </w:r>
      <w:r w:rsidR="0037252B" w:rsidRPr="00986280">
        <w:rPr>
          <w:rFonts w:ascii="Times New Roman" w:hAnsi="Times New Roman" w:cs="Times New Roman"/>
        </w:rPr>
        <w:t>函数。</w:t>
      </w:r>
      <w:r w:rsidR="00DF5146" w:rsidRPr="00986280">
        <w:rPr>
          <w:rFonts w:ascii="Times New Roman" w:hAnsi="Times New Roman" w:cs="Times New Roman"/>
        </w:rPr>
        <w:t>NDK</w:t>
      </w:r>
      <w:r w:rsidR="00DF5146" w:rsidRPr="00986280">
        <w:rPr>
          <w:rFonts w:ascii="Times New Roman" w:hAnsi="Times New Roman" w:cs="Times New Roman"/>
        </w:rPr>
        <w:t>是</w:t>
      </w:r>
      <w:r w:rsidR="00DF5146" w:rsidRPr="00986280">
        <w:rPr>
          <w:rFonts w:ascii="Times New Roman" w:hAnsi="Times New Roman" w:cs="Times New Roman"/>
        </w:rPr>
        <w:t>Google</w:t>
      </w:r>
      <w:r w:rsidR="00DF5146" w:rsidRPr="00986280">
        <w:rPr>
          <w:rFonts w:ascii="Times New Roman" w:hAnsi="Times New Roman" w:cs="Times New Roman"/>
        </w:rPr>
        <w:t>提供的一个开发工具集，使得开发者可以很方便的开发</w:t>
      </w:r>
      <w:r w:rsidR="00DF5146" w:rsidRPr="00986280">
        <w:rPr>
          <w:rFonts w:ascii="Times New Roman" w:hAnsi="Times New Roman" w:cs="Times New Roman"/>
        </w:rPr>
        <w:t>C/C++</w:t>
      </w:r>
      <w:r w:rsidR="00DF5146" w:rsidRPr="00986280">
        <w:rPr>
          <w:rFonts w:ascii="Times New Roman" w:hAnsi="Times New Roman" w:cs="Times New Roman"/>
        </w:rPr>
        <w:t>代码，并能自动将动态链接库</w:t>
      </w:r>
      <w:r w:rsidR="00DF5146" w:rsidRPr="00986280">
        <w:rPr>
          <w:rFonts w:ascii="Times New Roman" w:hAnsi="Times New Roman" w:cs="Times New Roman"/>
        </w:rPr>
        <w:t>so</w:t>
      </w:r>
      <w:r w:rsidR="00DF5146" w:rsidRPr="00986280">
        <w:rPr>
          <w:rFonts w:ascii="Times New Roman" w:hAnsi="Times New Roman" w:cs="Times New Roman"/>
        </w:rPr>
        <w:t>文件和</w:t>
      </w:r>
      <w:r w:rsidR="00DF5146" w:rsidRPr="00986280">
        <w:rPr>
          <w:rFonts w:ascii="Times New Roman" w:hAnsi="Times New Roman" w:cs="Times New Roman"/>
        </w:rPr>
        <w:t>APK</w:t>
      </w:r>
      <w:r w:rsidR="00DF5146" w:rsidRPr="00986280">
        <w:rPr>
          <w:rFonts w:ascii="Times New Roman" w:hAnsi="Times New Roman" w:cs="Times New Roman"/>
        </w:rPr>
        <w:t>一起打包成</w:t>
      </w:r>
      <w:r w:rsidR="00DF5146" w:rsidRPr="00986280">
        <w:rPr>
          <w:rFonts w:ascii="Times New Roman" w:hAnsi="Times New Roman" w:cs="Times New Roman"/>
        </w:rPr>
        <w:t>APK</w:t>
      </w:r>
      <w:r w:rsidR="00DF5146" w:rsidRPr="00986280">
        <w:rPr>
          <w:rFonts w:ascii="Times New Roman" w:hAnsi="Times New Roman" w:cs="Times New Roman"/>
        </w:rPr>
        <w:t>。</w:t>
      </w:r>
      <w:r w:rsidR="00F20CB4" w:rsidRPr="00986280">
        <w:rPr>
          <w:rFonts w:ascii="Times New Roman" w:hAnsi="Times New Roman" w:cs="Times New Roman"/>
        </w:rPr>
        <w:t>通过链接库的动态加载，可以使用第三方的动态库，从而实现开发效率的</w:t>
      </w:r>
      <w:r w:rsidR="00E46AA9" w:rsidRPr="00986280">
        <w:rPr>
          <w:rFonts w:ascii="Times New Roman" w:hAnsi="Times New Roman" w:cs="Times New Roman"/>
        </w:rPr>
        <w:t>提高和代码的保护</w:t>
      </w:r>
      <w:r w:rsidR="00991A2E" w:rsidRPr="00986280">
        <w:rPr>
          <w:rFonts w:ascii="Times New Roman" w:hAnsi="Times New Roman" w:cs="Times New Roman"/>
        </w:rPr>
        <w:t>。</w:t>
      </w:r>
      <w:r w:rsidR="00797A1E" w:rsidRPr="00986280">
        <w:rPr>
          <w:rFonts w:ascii="Times New Roman" w:hAnsi="Times New Roman" w:cs="Times New Roman"/>
        </w:rPr>
        <w:t>so</w:t>
      </w:r>
      <w:r w:rsidR="00797A1E" w:rsidRPr="00986280">
        <w:rPr>
          <w:rFonts w:ascii="Times New Roman" w:hAnsi="Times New Roman" w:cs="Times New Roman"/>
        </w:rPr>
        <w:t>文件不仅可以存放在</w:t>
      </w:r>
      <w:r w:rsidR="00797A1E" w:rsidRPr="00986280">
        <w:rPr>
          <w:rFonts w:ascii="Times New Roman" w:hAnsi="Times New Roman" w:cs="Times New Roman"/>
        </w:rPr>
        <w:t>APK</w:t>
      </w:r>
      <w:r w:rsidR="00797A1E" w:rsidRPr="00986280">
        <w:rPr>
          <w:rFonts w:ascii="Times New Roman" w:hAnsi="Times New Roman" w:cs="Times New Roman"/>
        </w:rPr>
        <w:t>文件内部，还可以存放在外部，甚至可以从网络上下载。</w:t>
      </w:r>
    </w:p>
    <w:p w:rsidR="00BF4F67" w:rsidRPr="00986280" w:rsidRDefault="00F24659" w:rsidP="00F83EBC">
      <w:pPr>
        <w:ind w:firstLine="420"/>
        <w:rPr>
          <w:rFonts w:ascii="Times New Roman" w:hAnsi="Times New Roman" w:cs="Times New Roman"/>
        </w:rPr>
      </w:pPr>
      <w:r w:rsidRPr="00986280">
        <w:rPr>
          <w:rFonts w:ascii="Times New Roman" w:hAnsi="Times New Roman" w:cs="Times New Roman"/>
        </w:rPr>
        <w:t>JVM</w:t>
      </w:r>
      <w:r w:rsidRPr="00986280">
        <w:rPr>
          <w:rFonts w:ascii="Times New Roman" w:hAnsi="Times New Roman" w:cs="Times New Roman"/>
        </w:rPr>
        <w:t>支持</w:t>
      </w:r>
      <w:r w:rsidRPr="00986280">
        <w:rPr>
          <w:rFonts w:ascii="Times New Roman" w:hAnsi="Times New Roman" w:cs="Times New Roman"/>
        </w:rPr>
        <w:t>class</w:t>
      </w:r>
      <w:r w:rsidRPr="00986280">
        <w:rPr>
          <w:rFonts w:ascii="Times New Roman" w:hAnsi="Times New Roman" w:cs="Times New Roman"/>
        </w:rPr>
        <w:t>文件的动态加载，</w:t>
      </w:r>
      <w:r w:rsidR="00DE3FFE" w:rsidRPr="00986280">
        <w:rPr>
          <w:rFonts w:ascii="Times New Roman" w:hAnsi="Times New Roman" w:cs="Times New Roman"/>
        </w:rPr>
        <w:t>通过反射直接加载运行指定的类。</w:t>
      </w:r>
      <w:r w:rsidR="00D86BD4" w:rsidRPr="00986280">
        <w:rPr>
          <w:rFonts w:ascii="Times New Roman" w:hAnsi="Times New Roman" w:cs="Times New Roman"/>
        </w:rPr>
        <w:t>但这种方式在</w:t>
      </w:r>
      <w:r w:rsidR="00D86BD4" w:rsidRPr="00986280">
        <w:rPr>
          <w:rFonts w:ascii="Times New Roman" w:hAnsi="Times New Roman" w:cs="Times New Roman"/>
        </w:rPr>
        <w:t>Android</w:t>
      </w:r>
      <w:r w:rsidR="00D86BD4" w:rsidRPr="00986280">
        <w:rPr>
          <w:rFonts w:ascii="Times New Roman" w:hAnsi="Times New Roman" w:cs="Times New Roman"/>
        </w:rPr>
        <w:t>系统中没有办法直接实现，因为</w:t>
      </w:r>
      <w:r w:rsidR="00D86BD4" w:rsidRPr="00986280">
        <w:rPr>
          <w:rFonts w:ascii="Times New Roman" w:hAnsi="Times New Roman" w:cs="Times New Roman"/>
        </w:rPr>
        <w:t>Dalvik</w:t>
      </w:r>
      <w:r w:rsidR="00D86BD4" w:rsidRPr="00986280">
        <w:rPr>
          <w:rFonts w:ascii="Times New Roman" w:hAnsi="Times New Roman" w:cs="Times New Roman"/>
        </w:rPr>
        <w:t>运行的字节码并不是</w:t>
      </w:r>
      <w:r w:rsidR="00D86BD4" w:rsidRPr="00986280">
        <w:rPr>
          <w:rFonts w:ascii="Times New Roman" w:hAnsi="Times New Roman" w:cs="Times New Roman"/>
        </w:rPr>
        <w:t>Java</w:t>
      </w:r>
      <w:r w:rsidR="00D86BD4" w:rsidRPr="00986280">
        <w:rPr>
          <w:rFonts w:ascii="Times New Roman" w:hAnsi="Times New Roman" w:cs="Times New Roman"/>
        </w:rPr>
        <w:t>字节码</w:t>
      </w:r>
      <w:r w:rsidR="00D57930" w:rsidRPr="00986280">
        <w:rPr>
          <w:rFonts w:ascii="Times New Roman" w:hAnsi="Times New Roman" w:cs="Times New Roman"/>
        </w:rPr>
        <w:t>，而是</w:t>
      </w:r>
      <w:r w:rsidR="00D57930" w:rsidRPr="00986280">
        <w:rPr>
          <w:rFonts w:ascii="Times New Roman" w:hAnsi="Times New Roman" w:cs="Times New Roman"/>
        </w:rPr>
        <w:t>.dex</w:t>
      </w:r>
      <w:r w:rsidR="00D57930" w:rsidRPr="00986280">
        <w:rPr>
          <w:rFonts w:ascii="Times New Roman" w:hAnsi="Times New Roman" w:cs="Times New Roman"/>
        </w:rPr>
        <w:t>文件。</w:t>
      </w:r>
      <w:r w:rsidR="00B54C8E" w:rsidRPr="00986280">
        <w:rPr>
          <w:rFonts w:ascii="Times New Roman" w:hAnsi="Times New Roman" w:cs="Times New Roman"/>
        </w:rPr>
        <w:t>分析</w:t>
      </w:r>
      <w:r w:rsidR="00B54C8E" w:rsidRPr="00986280">
        <w:rPr>
          <w:rFonts w:ascii="Times New Roman" w:hAnsi="Times New Roman" w:cs="Times New Roman"/>
        </w:rPr>
        <w:t>Android</w:t>
      </w:r>
      <w:r w:rsidR="00B54C8E" w:rsidRPr="00986280">
        <w:rPr>
          <w:rFonts w:ascii="Times New Roman" w:hAnsi="Times New Roman" w:cs="Times New Roman"/>
        </w:rPr>
        <w:t>源码可知，应用程序的所有类都是通过组件类</w:t>
      </w:r>
      <w:r w:rsidR="00B54C8E" w:rsidRPr="00986280">
        <w:rPr>
          <w:rFonts w:ascii="Times New Roman" w:hAnsi="Times New Roman" w:cs="Times New Roman"/>
        </w:rPr>
        <w:t>ClassLoader</w:t>
      </w:r>
      <w:r w:rsidR="00B54C8E" w:rsidRPr="00986280">
        <w:rPr>
          <w:rFonts w:ascii="Times New Roman" w:hAnsi="Times New Roman" w:cs="Times New Roman"/>
        </w:rPr>
        <w:t>来加载到</w:t>
      </w:r>
      <w:r w:rsidR="00B54C8E" w:rsidRPr="00986280">
        <w:rPr>
          <w:rFonts w:ascii="Times New Roman" w:hAnsi="Times New Roman" w:cs="Times New Roman"/>
        </w:rPr>
        <w:t>Dalvik</w:t>
      </w:r>
      <w:r w:rsidR="00B54C8E" w:rsidRPr="00986280">
        <w:rPr>
          <w:rFonts w:ascii="Times New Roman" w:hAnsi="Times New Roman" w:cs="Times New Roman"/>
        </w:rPr>
        <w:t>虚拟机</w:t>
      </w:r>
      <w:r w:rsidR="002026A4" w:rsidRPr="00986280">
        <w:rPr>
          <w:rFonts w:ascii="Times New Roman" w:hAnsi="Times New Roman" w:cs="Times New Roman"/>
        </w:rPr>
        <w:t>。</w:t>
      </w:r>
      <w:r w:rsidR="002026A4" w:rsidRPr="00986280">
        <w:rPr>
          <w:rFonts w:ascii="Times New Roman" w:hAnsi="Times New Roman" w:cs="Times New Roman"/>
        </w:rPr>
        <w:t>ClassLoader</w:t>
      </w:r>
      <w:r w:rsidR="002026A4" w:rsidRPr="00986280">
        <w:rPr>
          <w:rFonts w:ascii="Times New Roman" w:hAnsi="Times New Roman" w:cs="Times New Roman"/>
        </w:rPr>
        <w:t>有两个子类：</w:t>
      </w:r>
      <w:r w:rsidR="002026A4" w:rsidRPr="00986280">
        <w:rPr>
          <w:rFonts w:ascii="Times New Roman" w:hAnsi="Times New Roman" w:cs="Times New Roman"/>
        </w:rPr>
        <w:t>Dex</w:t>
      </w:r>
      <w:r w:rsidR="002A6BD9" w:rsidRPr="00986280">
        <w:rPr>
          <w:rFonts w:ascii="Times New Roman" w:hAnsi="Times New Roman" w:cs="Times New Roman"/>
        </w:rPr>
        <w:t>ClassLoader</w:t>
      </w:r>
      <w:r w:rsidR="00BC64EC" w:rsidRPr="00986280">
        <w:rPr>
          <w:rFonts w:ascii="Times New Roman" w:hAnsi="Times New Roman" w:cs="Times New Roman"/>
        </w:rPr>
        <w:t>负责加载未安装的</w:t>
      </w:r>
      <w:r w:rsidR="00BC64EC" w:rsidRPr="00986280">
        <w:rPr>
          <w:rFonts w:ascii="Times New Roman" w:hAnsi="Times New Roman" w:cs="Times New Roman"/>
        </w:rPr>
        <w:t>APK</w:t>
      </w:r>
      <w:r w:rsidR="00BC64EC" w:rsidRPr="00986280">
        <w:rPr>
          <w:rFonts w:ascii="Times New Roman" w:hAnsi="Times New Roman" w:cs="Times New Roman"/>
        </w:rPr>
        <w:t>、</w:t>
      </w:r>
      <w:r w:rsidR="00BC64EC" w:rsidRPr="00986280">
        <w:rPr>
          <w:rFonts w:ascii="Times New Roman" w:hAnsi="Times New Roman" w:cs="Times New Roman"/>
        </w:rPr>
        <w:t>dex</w:t>
      </w:r>
      <w:r w:rsidR="00BC64EC" w:rsidRPr="00986280">
        <w:rPr>
          <w:rFonts w:ascii="Times New Roman" w:hAnsi="Times New Roman" w:cs="Times New Roman"/>
        </w:rPr>
        <w:t>等，</w:t>
      </w:r>
      <w:r w:rsidR="002A6BD9" w:rsidRPr="00986280">
        <w:rPr>
          <w:rFonts w:ascii="Times New Roman" w:hAnsi="Times New Roman" w:cs="Times New Roman"/>
        </w:rPr>
        <w:t>PathCLassLoader</w:t>
      </w:r>
      <w:r w:rsidR="00BC64EC" w:rsidRPr="00986280">
        <w:rPr>
          <w:rFonts w:ascii="Times New Roman" w:hAnsi="Times New Roman" w:cs="Times New Roman"/>
        </w:rPr>
        <w:t>负责加载已安装的</w:t>
      </w:r>
      <w:r w:rsidR="00BC64EC" w:rsidRPr="00986280">
        <w:rPr>
          <w:rFonts w:ascii="Times New Roman" w:hAnsi="Times New Roman" w:cs="Times New Roman"/>
        </w:rPr>
        <w:t>APK,</w:t>
      </w:r>
      <w:r w:rsidR="00BC64EC" w:rsidRPr="00986280">
        <w:rPr>
          <w:rFonts w:ascii="Times New Roman" w:hAnsi="Times New Roman" w:cs="Times New Roman"/>
        </w:rPr>
        <w:t>主要位置在</w:t>
      </w:r>
      <w:r w:rsidR="00BC64EC" w:rsidRPr="00986280">
        <w:rPr>
          <w:rFonts w:ascii="Times New Roman" w:hAnsi="Times New Roman" w:cs="Times New Roman"/>
        </w:rPr>
        <w:t>/data/app</w:t>
      </w:r>
      <w:r w:rsidR="00BC64EC" w:rsidRPr="00986280">
        <w:rPr>
          <w:rFonts w:ascii="Times New Roman" w:hAnsi="Times New Roman" w:cs="Times New Roman"/>
        </w:rPr>
        <w:t>目录下</w:t>
      </w:r>
      <w:r w:rsidR="002A6BD9" w:rsidRPr="00986280">
        <w:rPr>
          <w:rFonts w:ascii="Times New Roman" w:hAnsi="Times New Roman" w:cs="Times New Roman"/>
        </w:rPr>
        <w:t>。</w:t>
      </w:r>
      <w:r w:rsidR="00C61DCF" w:rsidRPr="00986280">
        <w:rPr>
          <w:rFonts w:ascii="Times New Roman" w:hAnsi="Times New Roman" w:cs="Times New Roman"/>
        </w:rPr>
        <w:t>通过重写</w:t>
      </w:r>
      <w:r w:rsidR="00C61DCF" w:rsidRPr="00986280">
        <w:rPr>
          <w:rFonts w:ascii="Times New Roman" w:hAnsi="Times New Roman" w:cs="Times New Roman"/>
        </w:rPr>
        <w:t>DexClassLoader</w:t>
      </w:r>
      <w:r w:rsidR="00C61DCF" w:rsidRPr="00986280">
        <w:rPr>
          <w:rFonts w:ascii="Times New Roman" w:hAnsi="Times New Roman" w:cs="Times New Roman"/>
        </w:rPr>
        <w:t>类来，则可以将外部的</w:t>
      </w:r>
      <w:r w:rsidR="00C61DCF" w:rsidRPr="00986280">
        <w:rPr>
          <w:rFonts w:ascii="Times New Roman" w:hAnsi="Times New Roman" w:cs="Times New Roman"/>
        </w:rPr>
        <w:t>APK</w:t>
      </w:r>
      <w:r w:rsidR="00C61DCF" w:rsidRPr="00986280">
        <w:rPr>
          <w:rFonts w:ascii="Times New Roman" w:hAnsi="Times New Roman" w:cs="Times New Roman"/>
        </w:rPr>
        <w:t>文件、</w:t>
      </w:r>
      <w:r w:rsidR="00C61DCF" w:rsidRPr="00986280">
        <w:rPr>
          <w:rFonts w:ascii="Times New Roman" w:hAnsi="Times New Roman" w:cs="Times New Roman"/>
        </w:rPr>
        <w:t>Dex</w:t>
      </w:r>
      <w:r w:rsidR="00C61DCF" w:rsidRPr="00986280">
        <w:rPr>
          <w:rFonts w:ascii="Times New Roman" w:hAnsi="Times New Roman" w:cs="Times New Roman"/>
        </w:rPr>
        <w:t>文件等加载进</w:t>
      </w:r>
      <w:r w:rsidR="00C61DCF" w:rsidRPr="00986280">
        <w:rPr>
          <w:rFonts w:ascii="Times New Roman" w:hAnsi="Times New Roman" w:cs="Times New Roman"/>
        </w:rPr>
        <w:t>Dalvik</w:t>
      </w:r>
      <w:r w:rsidR="00C61DCF" w:rsidRPr="00986280">
        <w:rPr>
          <w:rFonts w:ascii="Times New Roman" w:hAnsi="Times New Roman" w:cs="Times New Roman"/>
        </w:rPr>
        <w:t>虚拟机里面进行运行。</w:t>
      </w:r>
      <w:r w:rsidR="008B564F" w:rsidRPr="00986280">
        <w:rPr>
          <w:rFonts w:ascii="Times New Roman" w:hAnsi="Times New Roman" w:cs="Times New Roman"/>
        </w:rPr>
        <w:t>由于没有修改</w:t>
      </w:r>
      <w:r w:rsidR="008B564F" w:rsidRPr="00986280">
        <w:rPr>
          <w:rFonts w:ascii="Times New Roman" w:hAnsi="Times New Roman" w:cs="Times New Roman"/>
        </w:rPr>
        <w:t>APK</w:t>
      </w:r>
      <w:r w:rsidR="008B564F" w:rsidRPr="00986280">
        <w:rPr>
          <w:rFonts w:ascii="Times New Roman" w:hAnsi="Times New Roman" w:cs="Times New Roman"/>
        </w:rPr>
        <w:t>本身的文件，包括</w:t>
      </w:r>
      <w:r w:rsidR="008B564F" w:rsidRPr="00986280">
        <w:rPr>
          <w:rFonts w:ascii="Times New Roman" w:hAnsi="Times New Roman" w:cs="Times New Roman"/>
        </w:rPr>
        <w:t>res</w:t>
      </w:r>
      <w:r w:rsidR="008B564F" w:rsidRPr="00986280">
        <w:rPr>
          <w:rFonts w:ascii="Times New Roman" w:hAnsi="Times New Roman" w:cs="Times New Roman"/>
        </w:rPr>
        <w:t>资源文件、</w:t>
      </w:r>
      <w:r w:rsidR="008B564F" w:rsidRPr="00986280">
        <w:rPr>
          <w:rFonts w:ascii="Times New Roman" w:hAnsi="Times New Roman" w:cs="Times New Roman"/>
        </w:rPr>
        <w:t>AndroidMainifes.xml</w:t>
      </w:r>
      <w:r w:rsidR="008B564F" w:rsidRPr="00986280">
        <w:rPr>
          <w:rFonts w:ascii="Times New Roman" w:hAnsi="Times New Roman" w:cs="Times New Roman"/>
        </w:rPr>
        <w:t>文件</w:t>
      </w:r>
      <w:r w:rsidR="00E5502B" w:rsidRPr="00986280">
        <w:rPr>
          <w:rFonts w:ascii="Times New Roman" w:hAnsi="Times New Roman" w:cs="Times New Roman"/>
        </w:rPr>
        <w:t>等</w:t>
      </w:r>
      <w:r w:rsidR="008B564F" w:rsidRPr="00986280">
        <w:rPr>
          <w:rFonts w:ascii="Times New Roman" w:hAnsi="Times New Roman" w:cs="Times New Roman"/>
        </w:rPr>
        <w:t>，导致</w:t>
      </w:r>
      <w:r w:rsidR="00B6799E" w:rsidRPr="00986280">
        <w:rPr>
          <w:rFonts w:ascii="Times New Roman" w:hAnsi="Times New Roman" w:cs="Times New Roman"/>
        </w:rPr>
        <w:t>没有办法执行组件类</w:t>
      </w:r>
      <w:r w:rsidR="00D13D6C" w:rsidRPr="00986280">
        <w:rPr>
          <w:rFonts w:ascii="Times New Roman" w:hAnsi="Times New Roman" w:cs="Times New Roman"/>
        </w:rPr>
        <w:t>和</w:t>
      </w:r>
      <w:r w:rsidR="007F433F" w:rsidRPr="00986280">
        <w:rPr>
          <w:rFonts w:ascii="Times New Roman" w:hAnsi="Times New Roman" w:cs="Times New Roman"/>
        </w:rPr>
        <w:t>修改静态资源</w:t>
      </w:r>
      <w:r w:rsidR="00E95B80" w:rsidRPr="00986280">
        <w:rPr>
          <w:rFonts w:ascii="Times New Roman" w:hAnsi="Times New Roman" w:cs="Times New Roman"/>
        </w:rPr>
        <w:t>。恶意软件一般是</w:t>
      </w:r>
      <w:r w:rsidR="00E651FF" w:rsidRPr="00986280">
        <w:rPr>
          <w:rFonts w:ascii="Times New Roman" w:hAnsi="Times New Roman" w:cs="Times New Roman"/>
        </w:rPr>
        <w:t>后台</w:t>
      </w:r>
      <w:r w:rsidR="00E95B80" w:rsidRPr="00986280">
        <w:rPr>
          <w:rFonts w:ascii="Times New Roman" w:hAnsi="Times New Roman" w:cs="Times New Roman"/>
        </w:rPr>
        <w:t>执行的，不需要使用到其他的资源和</w:t>
      </w:r>
      <w:r w:rsidR="00E95B80" w:rsidRPr="00986280">
        <w:rPr>
          <w:rFonts w:ascii="Times New Roman" w:hAnsi="Times New Roman" w:cs="Times New Roman"/>
        </w:rPr>
        <w:t>Activity</w:t>
      </w:r>
      <w:r w:rsidR="00E95B80" w:rsidRPr="00986280">
        <w:rPr>
          <w:rFonts w:ascii="Times New Roman" w:hAnsi="Times New Roman" w:cs="Times New Roman"/>
        </w:rPr>
        <w:t>组件，因此通过这种方式</w:t>
      </w:r>
      <w:r w:rsidR="002A163C" w:rsidRPr="00986280">
        <w:rPr>
          <w:rFonts w:ascii="Times New Roman" w:hAnsi="Times New Roman" w:cs="Times New Roman"/>
        </w:rPr>
        <w:t>可以很好的逃避静态检测。</w:t>
      </w:r>
    </w:p>
    <w:p w:rsidR="003253BC" w:rsidRPr="00986280" w:rsidRDefault="007C56CB" w:rsidP="00F83EBC">
      <w:pPr>
        <w:ind w:firstLine="420"/>
        <w:rPr>
          <w:rFonts w:ascii="Times New Roman" w:hAnsi="Times New Roman" w:cs="Times New Roman"/>
        </w:rPr>
      </w:pPr>
      <w:r w:rsidRPr="00986280">
        <w:rPr>
          <w:rFonts w:ascii="Times New Roman" w:hAnsi="Times New Roman" w:cs="Times New Roman"/>
        </w:rPr>
        <w:t>加壳技术是在二进制程序里面插入一段代码，在程序执行之前有限执行，从而实现隐藏代码的能力。</w:t>
      </w:r>
      <w:r w:rsidR="00E434E2" w:rsidRPr="00986280">
        <w:rPr>
          <w:rFonts w:ascii="Times New Roman" w:hAnsi="Times New Roman" w:cs="Times New Roman"/>
        </w:rPr>
        <w:t>结合</w:t>
      </w:r>
      <w:r w:rsidR="00E434E2" w:rsidRPr="00986280">
        <w:rPr>
          <w:rFonts w:ascii="Times New Roman" w:hAnsi="Times New Roman" w:cs="Times New Roman"/>
        </w:rPr>
        <w:t>Android</w:t>
      </w:r>
      <w:r w:rsidR="00E434E2" w:rsidRPr="00986280">
        <w:rPr>
          <w:rFonts w:ascii="Times New Roman" w:hAnsi="Times New Roman" w:cs="Times New Roman"/>
        </w:rPr>
        <w:t>系统下的动态加载技术，可以实现对</w:t>
      </w:r>
      <w:r w:rsidR="00B202D9" w:rsidRPr="00986280">
        <w:rPr>
          <w:rFonts w:ascii="Times New Roman" w:hAnsi="Times New Roman" w:cs="Times New Roman"/>
        </w:rPr>
        <w:t>APK</w:t>
      </w:r>
      <w:r w:rsidR="00E434E2" w:rsidRPr="00986280">
        <w:rPr>
          <w:rFonts w:ascii="Times New Roman" w:hAnsi="Times New Roman" w:cs="Times New Roman"/>
        </w:rPr>
        <w:t>文件的隐藏</w:t>
      </w:r>
      <w:r w:rsidR="00BD033C" w:rsidRPr="00986280">
        <w:rPr>
          <w:rFonts w:ascii="Times New Roman" w:hAnsi="Times New Roman" w:cs="Times New Roman"/>
        </w:rPr>
        <w:t>：准备一个当作外壳的</w:t>
      </w:r>
      <w:r w:rsidR="00BD033C" w:rsidRPr="00986280">
        <w:rPr>
          <w:rFonts w:ascii="Times New Roman" w:hAnsi="Times New Roman" w:cs="Times New Roman"/>
        </w:rPr>
        <w:t>APK</w:t>
      </w:r>
      <w:r w:rsidR="00BD033C" w:rsidRPr="00986280">
        <w:rPr>
          <w:rFonts w:ascii="Times New Roman" w:hAnsi="Times New Roman" w:cs="Times New Roman"/>
        </w:rPr>
        <w:t>文件，将需要加密的</w:t>
      </w:r>
      <w:r w:rsidR="00BD033C" w:rsidRPr="00986280">
        <w:rPr>
          <w:rFonts w:ascii="Times New Roman" w:hAnsi="Times New Roman" w:cs="Times New Roman"/>
        </w:rPr>
        <w:t>APK</w:t>
      </w:r>
      <w:r w:rsidR="00BD033C" w:rsidRPr="00986280">
        <w:rPr>
          <w:rFonts w:ascii="Times New Roman" w:hAnsi="Times New Roman" w:cs="Times New Roman"/>
        </w:rPr>
        <w:t>嵌入到外壳</w:t>
      </w:r>
      <w:r w:rsidR="00BD033C" w:rsidRPr="00986280">
        <w:rPr>
          <w:rFonts w:ascii="Times New Roman" w:hAnsi="Times New Roman" w:cs="Times New Roman"/>
        </w:rPr>
        <w:t>APK</w:t>
      </w:r>
      <w:r w:rsidR="00BD033C" w:rsidRPr="00986280">
        <w:rPr>
          <w:rFonts w:ascii="Times New Roman" w:hAnsi="Times New Roman" w:cs="Times New Roman"/>
        </w:rPr>
        <w:t>的数据区中，然后编写一个用来解密的动态链接库</w:t>
      </w:r>
      <w:r w:rsidR="00BD033C" w:rsidRPr="00986280">
        <w:rPr>
          <w:rFonts w:ascii="Times New Roman" w:hAnsi="Times New Roman" w:cs="Times New Roman"/>
        </w:rPr>
        <w:t>so</w:t>
      </w:r>
      <w:r w:rsidR="00BD033C" w:rsidRPr="00986280">
        <w:rPr>
          <w:rFonts w:ascii="Times New Roman" w:hAnsi="Times New Roman" w:cs="Times New Roman"/>
        </w:rPr>
        <w:t>文件</w:t>
      </w:r>
      <w:r w:rsidR="00E42617" w:rsidRPr="00986280">
        <w:rPr>
          <w:rFonts w:ascii="Times New Roman" w:hAnsi="Times New Roman" w:cs="Times New Roman"/>
        </w:rPr>
        <w:t>，就可以实现对源</w:t>
      </w:r>
      <w:r w:rsidR="00E42617" w:rsidRPr="00986280">
        <w:rPr>
          <w:rFonts w:ascii="Times New Roman" w:hAnsi="Times New Roman" w:cs="Times New Roman"/>
        </w:rPr>
        <w:t>APK</w:t>
      </w:r>
      <w:r w:rsidR="00E42617" w:rsidRPr="00986280">
        <w:rPr>
          <w:rFonts w:ascii="Times New Roman" w:hAnsi="Times New Roman" w:cs="Times New Roman"/>
        </w:rPr>
        <w:t>文件的静态保护。</w:t>
      </w:r>
    </w:p>
    <w:p w:rsidR="00522ACB" w:rsidRPr="00986280" w:rsidRDefault="00522ACB" w:rsidP="00F83EBC">
      <w:pPr>
        <w:ind w:firstLine="420"/>
        <w:rPr>
          <w:rFonts w:ascii="Times New Roman" w:hAnsi="Times New Roman" w:cs="Times New Roman"/>
        </w:rPr>
      </w:pPr>
    </w:p>
    <w:p w:rsidR="00D36628" w:rsidRPr="00986280" w:rsidRDefault="008C3B0C"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代码混淆技术</w:t>
      </w:r>
    </w:p>
    <w:p w:rsidR="005419B9" w:rsidRPr="00986280" w:rsidRDefault="009F112D" w:rsidP="00AA1D57">
      <w:pPr>
        <w:ind w:firstLine="420"/>
        <w:rPr>
          <w:rFonts w:ascii="Times New Roman" w:hAnsi="Times New Roman" w:cs="Times New Roman"/>
        </w:rPr>
      </w:pPr>
      <w:r w:rsidRPr="00986280">
        <w:rPr>
          <w:rFonts w:ascii="Times New Roman" w:hAnsi="Times New Roman" w:cs="Times New Roman"/>
        </w:rPr>
        <w:t>代码混淆技术的基本</w:t>
      </w:r>
      <w:r w:rsidR="00362837" w:rsidRPr="00986280">
        <w:rPr>
          <w:rFonts w:ascii="Times New Roman" w:hAnsi="Times New Roman" w:cs="Times New Roman"/>
        </w:rPr>
        <w:t>原理</w:t>
      </w:r>
      <w:r w:rsidRPr="00986280">
        <w:rPr>
          <w:rFonts w:ascii="Times New Roman" w:hAnsi="Times New Roman" w:cs="Times New Roman"/>
        </w:rPr>
        <w:t>是对程序代码进行保留语义的转换</w:t>
      </w:r>
      <w:r w:rsidR="00962BE8" w:rsidRPr="00986280">
        <w:rPr>
          <w:rFonts w:ascii="Times New Roman" w:hAnsi="Times New Roman" w:cs="Times New Roman"/>
        </w:rPr>
        <w:t>，使得混淆前后的程序功能不会改变，但混淆后的程序代码更难以阅读、分析</w:t>
      </w:r>
      <w:r w:rsidR="00BC2F04" w:rsidRPr="00986280">
        <w:rPr>
          <w:rFonts w:ascii="Times New Roman" w:hAnsi="Times New Roman" w:cs="Times New Roman"/>
        </w:rPr>
        <w:t>，以增加逆向的难度。</w:t>
      </w:r>
      <w:r w:rsidR="00AD53A0" w:rsidRPr="00986280">
        <w:rPr>
          <w:rFonts w:ascii="Times New Roman" w:hAnsi="Times New Roman" w:cs="Times New Roman"/>
        </w:rPr>
        <w:t>Java</w:t>
      </w:r>
      <w:r w:rsidR="00AD53A0" w:rsidRPr="00986280">
        <w:rPr>
          <w:rFonts w:ascii="Times New Roman" w:hAnsi="Times New Roman" w:cs="Times New Roman"/>
        </w:rPr>
        <w:t>代码本身很容易被反编译，因此</w:t>
      </w:r>
      <w:r w:rsidR="00AD53A0" w:rsidRPr="00986280">
        <w:rPr>
          <w:rFonts w:ascii="Times New Roman" w:hAnsi="Times New Roman" w:cs="Times New Roman"/>
        </w:rPr>
        <w:t>Google</w:t>
      </w:r>
      <w:r w:rsidR="00AD53A0" w:rsidRPr="00986280">
        <w:rPr>
          <w:rFonts w:ascii="Times New Roman" w:hAnsi="Times New Roman" w:cs="Times New Roman"/>
        </w:rPr>
        <w:t>在</w:t>
      </w:r>
      <w:r w:rsidR="00AD53A0" w:rsidRPr="00986280">
        <w:rPr>
          <w:rFonts w:ascii="Times New Roman" w:hAnsi="Times New Roman" w:cs="Times New Roman"/>
        </w:rPr>
        <w:t>Android2.3</w:t>
      </w:r>
      <w:r w:rsidR="00AD53A0" w:rsidRPr="00986280">
        <w:rPr>
          <w:rFonts w:ascii="Times New Roman" w:hAnsi="Times New Roman" w:cs="Times New Roman"/>
        </w:rPr>
        <w:t>的</w:t>
      </w:r>
      <w:r w:rsidR="00AD53A0" w:rsidRPr="00986280">
        <w:rPr>
          <w:rFonts w:ascii="Times New Roman" w:hAnsi="Times New Roman" w:cs="Times New Roman"/>
        </w:rPr>
        <w:t>SDK</w:t>
      </w:r>
      <w:r w:rsidR="00AD53A0" w:rsidRPr="00986280">
        <w:rPr>
          <w:rFonts w:ascii="Times New Roman" w:hAnsi="Times New Roman" w:cs="Times New Roman"/>
        </w:rPr>
        <w:t>中就提供了</w:t>
      </w:r>
      <w:r w:rsidR="00AD53A0" w:rsidRPr="00986280">
        <w:rPr>
          <w:rFonts w:ascii="Times New Roman" w:hAnsi="Times New Roman" w:cs="Times New Roman"/>
        </w:rPr>
        <w:t>ProGuard</w:t>
      </w:r>
      <w:r w:rsidR="00AD53A0" w:rsidRPr="00986280">
        <w:rPr>
          <w:rFonts w:ascii="Times New Roman" w:hAnsi="Times New Roman" w:cs="Times New Roman"/>
        </w:rPr>
        <w:t>工具来实现</w:t>
      </w:r>
      <w:r w:rsidR="00AD53A0" w:rsidRPr="00986280">
        <w:rPr>
          <w:rFonts w:ascii="Times New Roman" w:hAnsi="Times New Roman" w:cs="Times New Roman"/>
        </w:rPr>
        <w:t>Java</w:t>
      </w:r>
      <w:r w:rsidR="00AD53A0" w:rsidRPr="00986280">
        <w:rPr>
          <w:rFonts w:ascii="Times New Roman" w:hAnsi="Times New Roman" w:cs="Times New Roman"/>
        </w:rPr>
        <w:t>代码层的混淆</w:t>
      </w:r>
      <w:r w:rsidR="008D7B61" w:rsidRPr="00986280">
        <w:rPr>
          <w:rFonts w:ascii="Times New Roman" w:hAnsi="Times New Roman" w:cs="Times New Roman"/>
        </w:rPr>
        <w:t>工具，提供了压缩、混淆、优化</w:t>
      </w:r>
      <w:r w:rsidR="008D7B61" w:rsidRPr="00986280">
        <w:rPr>
          <w:rFonts w:ascii="Times New Roman" w:hAnsi="Times New Roman" w:cs="Times New Roman"/>
        </w:rPr>
        <w:t>Java</w:t>
      </w:r>
      <w:r w:rsidR="008D7B61" w:rsidRPr="00986280">
        <w:rPr>
          <w:rFonts w:ascii="Times New Roman" w:hAnsi="Times New Roman" w:cs="Times New Roman"/>
        </w:rPr>
        <w:t>以及反混淆栈跟踪的功能。</w:t>
      </w:r>
      <w:r w:rsidR="0034091D" w:rsidRPr="00986280">
        <w:rPr>
          <w:rFonts w:ascii="Times New Roman" w:hAnsi="Times New Roman" w:cs="Times New Roman"/>
        </w:rPr>
        <w:t>ProGuard</w:t>
      </w:r>
      <w:r w:rsidR="0034091D" w:rsidRPr="00986280">
        <w:rPr>
          <w:rFonts w:ascii="Times New Roman" w:hAnsi="Times New Roman" w:cs="Times New Roman"/>
        </w:rPr>
        <w:t>默认情况下会对</w:t>
      </w:r>
      <w:r w:rsidR="0034091D" w:rsidRPr="00986280">
        <w:rPr>
          <w:rFonts w:ascii="Times New Roman" w:hAnsi="Times New Roman" w:cs="Times New Roman"/>
        </w:rPr>
        <w:t>class</w:t>
      </w:r>
      <w:r w:rsidR="0034091D" w:rsidRPr="00986280">
        <w:rPr>
          <w:rFonts w:ascii="Times New Roman" w:hAnsi="Times New Roman" w:cs="Times New Roman"/>
        </w:rPr>
        <w:t>文件中的所有类、方法、字段进行</w:t>
      </w:r>
      <w:r w:rsidR="0027593F" w:rsidRPr="00986280">
        <w:rPr>
          <w:rFonts w:ascii="Times New Roman" w:hAnsi="Times New Roman" w:cs="Times New Roman"/>
        </w:rPr>
        <w:t>混淆。</w:t>
      </w:r>
      <w:r w:rsidR="00B469FD" w:rsidRPr="00986280">
        <w:rPr>
          <w:rFonts w:ascii="Times New Roman" w:hAnsi="Times New Roman" w:cs="Times New Roman"/>
        </w:rPr>
        <w:t>代码混淆包括动态混淆和静态混淆。</w:t>
      </w:r>
    </w:p>
    <w:p w:rsidR="005419B9" w:rsidRPr="00986280" w:rsidRDefault="005C1ECC" w:rsidP="00AA1D57">
      <w:pPr>
        <w:ind w:firstLine="420"/>
        <w:rPr>
          <w:rFonts w:ascii="Times New Roman" w:hAnsi="Times New Roman" w:cs="Times New Roman"/>
        </w:rPr>
      </w:pPr>
      <w:r w:rsidRPr="00986280">
        <w:rPr>
          <w:rFonts w:ascii="Times New Roman" w:hAnsi="Times New Roman" w:cs="Times New Roman"/>
        </w:rPr>
        <w:lastRenderedPageBreak/>
        <w:t>静态混淆包括控制流混淆、数据混淆、结构</w:t>
      </w:r>
      <w:r w:rsidR="0050270B" w:rsidRPr="00986280">
        <w:rPr>
          <w:rFonts w:ascii="Times New Roman" w:hAnsi="Times New Roman" w:cs="Times New Roman"/>
        </w:rPr>
        <w:t>混淆等。</w:t>
      </w:r>
      <w:r w:rsidR="00670915" w:rsidRPr="00986280">
        <w:rPr>
          <w:rFonts w:ascii="Times New Roman" w:hAnsi="Times New Roman" w:cs="Times New Roman"/>
        </w:rPr>
        <w:t>控制流混淆通过添加花指令、正常指令乱序</w:t>
      </w:r>
      <w:r w:rsidR="001D4564" w:rsidRPr="00986280">
        <w:rPr>
          <w:rFonts w:ascii="Times New Roman" w:hAnsi="Times New Roman" w:cs="Times New Roman"/>
        </w:rPr>
        <w:t>等</w:t>
      </w:r>
      <w:r w:rsidR="00DD0A23" w:rsidRPr="00986280">
        <w:rPr>
          <w:rFonts w:ascii="Times New Roman" w:hAnsi="Times New Roman" w:cs="Times New Roman"/>
        </w:rPr>
        <w:t>，使得对程序的真实指令流结构进行分析变得很困难。</w:t>
      </w:r>
      <w:r w:rsidR="00C34BA1" w:rsidRPr="00986280">
        <w:rPr>
          <w:rFonts w:ascii="Times New Roman" w:hAnsi="Times New Roman" w:cs="Times New Roman"/>
        </w:rPr>
        <w:t>数据混淆是对程序数据进行变换，使得直接分析变为不可能。数据混淆可以</w:t>
      </w:r>
      <w:r w:rsidR="00855A2F" w:rsidRPr="00986280">
        <w:rPr>
          <w:rFonts w:ascii="Times New Roman" w:hAnsi="Times New Roman" w:cs="Times New Roman"/>
        </w:rPr>
        <w:t>结合</w:t>
      </w:r>
      <w:r w:rsidR="00C34BA1" w:rsidRPr="00986280">
        <w:rPr>
          <w:rFonts w:ascii="Times New Roman" w:hAnsi="Times New Roman" w:cs="Times New Roman"/>
        </w:rPr>
        <w:t>Android</w:t>
      </w:r>
      <w:r w:rsidR="00C34BA1" w:rsidRPr="00986280">
        <w:rPr>
          <w:rFonts w:ascii="Times New Roman" w:hAnsi="Times New Roman" w:cs="Times New Roman"/>
        </w:rPr>
        <w:t>的</w:t>
      </w:r>
      <w:r w:rsidR="00C34BA1" w:rsidRPr="00986280">
        <w:rPr>
          <w:rFonts w:ascii="Times New Roman" w:hAnsi="Times New Roman" w:cs="Times New Roman"/>
        </w:rPr>
        <w:t>NDK</w:t>
      </w:r>
      <w:r w:rsidR="00C34BA1" w:rsidRPr="00986280">
        <w:rPr>
          <w:rFonts w:ascii="Times New Roman" w:hAnsi="Times New Roman" w:cs="Times New Roman"/>
        </w:rPr>
        <w:t>编程，</w:t>
      </w:r>
      <w:r w:rsidR="002803D2" w:rsidRPr="00986280">
        <w:rPr>
          <w:rFonts w:ascii="Times New Roman" w:hAnsi="Times New Roman" w:cs="Times New Roman"/>
        </w:rPr>
        <w:t>使用</w:t>
      </w:r>
      <w:r w:rsidR="00C34BA1" w:rsidRPr="00986280">
        <w:rPr>
          <w:rFonts w:ascii="Times New Roman" w:hAnsi="Times New Roman" w:cs="Times New Roman"/>
        </w:rPr>
        <w:t>已有的</w:t>
      </w:r>
      <w:r w:rsidR="00C34BA1" w:rsidRPr="00986280">
        <w:rPr>
          <w:rFonts w:ascii="Times New Roman" w:hAnsi="Times New Roman" w:cs="Times New Roman"/>
        </w:rPr>
        <w:t>C</w:t>
      </w:r>
      <w:r w:rsidR="00C34BA1" w:rsidRPr="00986280">
        <w:rPr>
          <w:rFonts w:ascii="Times New Roman" w:hAnsi="Times New Roman" w:cs="Times New Roman"/>
        </w:rPr>
        <w:t>语言库</w:t>
      </w:r>
      <w:r w:rsidR="00164D1A" w:rsidRPr="00986280">
        <w:rPr>
          <w:rFonts w:ascii="Times New Roman" w:hAnsi="Times New Roman" w:cs="Times New Roman"/>
        </w:rPr>
        <w:t>或自定义加密函数</w:t>
      </w:r>
      <w:r w:rsidR="00C34BA1" w:rsidRPr="00986280">
        <w:rPr>
          <w:rFonts w:ascii="Times New Roman" w:hAnsi="Times New Roman" w:cs="Times New Roman"/>
        </w:rPr>
        <w:t>对数据进行加密，</w:t>
      </w:r>
      <w:r w:rsidR="00C9260C" w:rsidRPr="00986280">
        <w:rPr>
          <w:rFonts w:ascii="Times New Roman" w:hAnsi="Times New Roman" w:cs="Times New Roman"/>
        </w:rPr>
        <w:t>增加逆向分析的难度。</w:t>
      </w:r>
      <w:r w:rsidR="001167A9" w:rsidRPr="00986280">
        <w:rPr>
          <w:rFonts w:ascii="Times New Roman" w:hAnsi="Times New Roman" w:cs="Times New Roman"/>
        </w:rPr>
        <w:t>结构混淆是指破坏或隐藏</w:t>
      </w:r>
      <w:r w:rsidR="001167A9" w:rsidRPr="00986280">
        <w:rPr>
          <w:rFonts w:ascii="Times New Roman" w:hAnsi="Times New Roman" w:cs="Times New Roman"/>
        </w:rPr>
        <w:t>Java</w:t>
      </w:r>
      <w:r w:rsidR="001167A9" w:rsidRPr="00986280">
        <w:rPr>
          <w:rFonts w:ascii="Times New Roman" w:hAnsi="Times New Roman" w:cs="Times New Roman"/>
        </w:rPr>
        <w:t>类结构的方法，包括合并程序中函数的签名、分解和合并类与类之间的继承层次关系等方法。</w:t>
      </w:r>
      <w:r w:rsidR="005419B9" w:rsidRPr="00986280">
        <w:rPr>
          <w:rFonts w:ascii="Times New Roman" w:hAnsi="Times New Roman" w:cs="Times New Roman"/>
        </w:rPr>
        <w:t>动态混淆是指在程序中加入一个解释器使得程序在运行过程中不断的改变自身的代码</w:t>
      </w:r>
      <w:r w:rsidR="004418A3" w:rsidRPr="00986280">
        <w:rPr>
          <w:rFonts w:ascii="Times New Roman" w:hAnsi="Times New Roman" w:cs="Times New Roman"/>
        </w:rPr>
        <w:t>，</w:t>
      </w:r>
      <w:r w:rsidR="00D02E60" w:rsidRPr="00986280">
        <w:rPr>
          <w:rFonts w:ascii="Times New Roman" w:hAnsi="Times New Roman" w:cs="Times New Roman"/>
        </w:rPr>
        <w:t>通过运行时篡改</w:t>
      </w:r>
      <w:r w:rsidR="00D02E60" w:rsidRPr="00986280">
        <w:rPr>
          <w:rFonts w:ascii="Times New Roman" w:hAnsi="Times New Roman" w:cs="Times New Roman"/>
        </w:rPr>
        <w:t>Dalvik</w:t>
      </w:r>
      <w:r w:rsidR="00D02E60" w:rsidRPr="00986280">
        <w:rPr>
          <w:rFonts w:ascii="Times New Roman" w:hAnsi="Times New Roman" w:cs="Times New Roman"/>
        </w:rPr>
        <w:t>字节码</w:t>
      </w:r>
      <w:r w:rsidR="00DD02B1" w:rsidRPr="00986280">
        <w:rPr>
          <w:rFonts w:ascii="Times New Roman" w:hAnsi="Times New Roman" w:cs="Times New Roman"/>
        </w:rPr>
        <w:t>等</w:t>
      </w:r>
      <w:r w:rsidR="00D02E60" w:rsidRPr="00986280">
        <w:rPr>
          <w:rFonts w:ascii="Times New Roman" w:hAnsi="Times New Roman" w:cs="Times New Roman"/>
        </w:rPr>
        <w:t>可以实现动态</w:t>
      </w:r>
      <w:r w:rsidR="00B6792A" w:rsidRPr="00986280">
        <w:rPr>
          <w:rFonts w:ascii="Times New Roman" w:hAnsi="Times New Roman" w:cs="Times New Roman"/>
        </w:rPr>
        <w:t>混淆。</w:t>
      </w:r>
    </w:p>
    <w:p w:rsidR="005377DF" w:rsidRPr="00986280" w:rsidRDefault="003E4C33"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模拟器检测</w:t>
      </w:r>
    </w:p>
    <w:p w:rsidR="001C33B7" w:rsidRPr="00986280" w:rsidRDefault="00170EE5" w:rsidP="008D41D5">
      <w:pPr>
        <w:ind w:firstLine="420"/>
        <w:rPr>
          <w:rFonts w:ascii="Times New Roman" w:hAnsi="Times New Roman" w:cs="Times New Roman"/>
        </w:rPr>
      </w:pPr>
      <w:r w:rsidRPr="00986280">
        <w:rPr>
          <w:rFonts w:ascii="Times New Roman" w:hAnsi="Times New Roman" w:cs="Times New Roman"/>
        </w:rPr>
        <w:t>动态检检测恶意软件需要运行在特定的环境里面，包括沙箱和</w:t>
      </w:r>
      <w:r w:rsidR="008D41D5" w:rsidRPr="00986280">
        <w:rPr>
          <w:rFonts w:ascii="Times New Roman" w:hAnsi="Times New Roman" w:cs="Times New Roman"/>
        </w:rPr>
        <w:t>模拟器</w:t>
      </w:r>
      <w:r w:rsidRPr="00986280">
        <w:rPr>
          <w:rFonts w:ascii="Times New Roman" w:hAnsi="Times New Roman" w:cs="Times New Roman"/>
        </w:rPr>
        <w:t>等</w:t>
      </w:r>
      <w:r w:rsidR="008D41D5" w:rsidRPr="00986280">
        <w:rPr>
          <w:rFonts w:ascii="Times New Roman" w:hAnsi="Times New Roman" w:cs="Times New Roman"/>
        </w:rPr>
        <w:t>。模拟器在计算性能、组成模块等上</w:t>
      </w:r>
      <w:r w:rsidR="00943FE1" w:rsidRPr="00986280">
        <w:rPr>
          <w:rFonts w:ascii="Times New Roman" w:hAnsi="Times New Roman" w:cs="Times New Roman"/>
        </w:rPr>
        <w:t>与真实物理设备</w:t>
      </w:r>
      <w:r w:rsidR="008D41D5" w:rsidRPr="00986280">
        <w:rPr>
          <w:rFonts w:ascii="Times New Roman" w:hAnsi="Times New Roman" w:cs="Times New Roman"/>
        </w:rPr>
        <w:t>有所不同</w:t>
      </w:r>
      <w:r w:rsidR="005810FA" w:rsidRPr="00986280">
        <w:rPr>
          <w:rFonts w:ascii="Times New Roman" w:hAnsi="Times New Roman" w:cs="Times New Roman"/>
        </w:rPr>
        <w:t>。通过对比计算性能、</w:t>
      </w:r>
      <w:r w:rsidR="004C21DC" w:rsidRPr="00986280">
        <w:rPr>
          <w:rFonts w:ascii="Times New Roman" w:hAnsi="Times New Roman" w:cs="Times New Roman"/>
        </w:rPr>
        <w:t>组成模块等，</w:t>
      </w:r>
      <w:r w:rsidR="00210F54" w:rsidRPr="00986280">
        <w:rPr>
          <w:rFonts w:ascii="Times New Roman" w:hAnsi="Times New Roman" w:cs="Times New Roman"/>
        </w:rPr>
        <w:t>恶意软件</w:t>
      </w:r>
      <w:r w:rsidR="004C21DC" w:rsidRPr="00986280">
        <w:rPr>
          <w:rFonts w:ascii="Times New Roman" w:hAnsi="Times New Roman" w:cs="Times New Roman"/>
        </w:rPr>
        <w:t>可以判断是否运行在模拟上还是物理设备</w:t>
      </w:r>
      <w:r w:rsidR="000911B9" w:rsidRPr="00986280">
        <w:rPr>
          <w:rFonts w:ascii="Times New Roman" w:hAnsi="Times New Roman" w:cs="Times New Roman"/>
        </w:rPr>
        <w:t>上，当发现运行在模拟器中时，可以跳转到正常代码上，而不会表现出恶意行为。</w:t>
      </w:r>
    </w:p>
    <w:tbl>
      <w:tblPr>
        <w:tblStyle w:val="ad"/>
        <w:tblW w:w="0" w:type="auto"/>
        <w:tblInd w:w="108" w:type="dxa"/>
        <w:tblLook w:val="04A0" w:firstRow="1" w:lastRow="0" w:firstColumn="1" w:lastColumn="0" w:noHBand="0" w:noVBand="1"/>
      </w:tblPr>
      <w:tblGrid>
        <w:gridCol w:w="1134"/>
        <w:gridCol w:w="7088"/>
      </w:tblGrid>
      <w:tr w:rsidR="00CF7445" w:rsidRPr="00986280" w:rsidTr="00A57684">
        <w:tc>
          <w:tcPr>
            <w:tcW w:w="1134" w:type="dxa"/>
          </w:tcPr>
          <w:p w:rsidR="00CF7445" w:rsidRPr="00986280" w:rsidRDefault="00255E1A" w:rsidP="008D41D5">
            <w:pPr>
              <w:ind w:firstLineChars="0" w:firstLine="0"/>
              <w:rPr>
                <w:rFonts w:ascii="Times New Roman" w:hAnsi="Times New Roman" w:cs="Times New Roman"/>
              </w:rPr>
            </w:pPr>
            <w:r w:rsidRPr="00986280">
              <w:rPr>
                <w:rFonts w:ascii="Times New Roman" w:hAnsi="Times New Roman" w:cs="Times New Roman"/>
              </w:rPr>
              <w:t>划分方向</w:t>
            </w:r>
          </w:p>
        </w:tc>
        <w:tc>
          <w:tcPr>
            <w:tcW w:w="7088" w:type="dxa"/>
          </w:tcPr>
          <w:p w:rsidR="00CF7445" w:rsidRPr="00986280" w:rsidRDefault="00255E1A" w:rsidP="008D41D5">
            <w:pPr>
              <w:ind w:firstLineChars="0" w:firstLine="0"/>
              <w:rPr>
                <w:rFonts w:ascii="Times New Roman" w:hAnsi="Times New Roman" w:cs="Times New Roman"/>
              </w:rPr>
            </w:pPr>
            <w:r w:rsidRPr="00986280">
              <w:rPr>
                <w:rFonts w:ascii="Times New Roman" w:hAnsi="Times New Roman" w:cs="Times New Roman"/>
              </w:rPr>
              <w:t>差异</w:t>
            </w:r>
          </w:p>
        </w:tc>
      </w:tr>
      <w:tr w:rsidR="00CF7445" w:rsidRPr="00986280" w:rsidTr="00A57684">
        <w:tc>
          <w:tcPr>
            <w:tcW w:w="1134" w:type="dxa"/>
          </w:tcPr>
          <w:p w:rsidR="00CF7445" w:rsidRPr="00986280" w:rsidRDefault="00255E1A" w:rsidP="008D41D5">
            <w:pPr>
              <w:ind w:firstLineChars="0" w:firstLine="0"/>
              <w:rPr>
                <w:rFonts w:ascii="Times New Roman" w:hAnsi="Times New Roman" w:cs="Times New Roman"/>
              </w:rPr>
            </w:pPr>
            <w:r w:rsidRPr="00986280">
              <w:rPr>
                <w:rFonts w:ascii="Times New Roman" w:hAnsi="Times New Roman" w:cs="Times New Roman"/>
              </w:rPr>
              <w:t>从软件功能划分</w:t>
            </w:r>
          </w:p>
        </w:tc>
        <w:tc>
          <w:tcPr>
            <w:tcW w:w="7088" w:type="dxa"/>
          </w:tcPr>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1.Android </w:t>
            </w:r>
            <w:r w:rsidRPr="00986280">
              <w:rPr>
                <w:rFonts w:ascii="Times New Roman" w:hAnsi="Times New Roman" w:cs="Times New Roman"/>
              </w:rPr>
              <w:t>模拟器不支持呼叫和接听实际来电，但可以通过控制台模拟电话呼</w:t>
            </w:r>
            <w:r w:rsidRPr="00986280">
              <w:rPr>
                <w:rFonts w:ascii="Times New Roman" w:hAnsi="Times New Roman" w:cs="Times New Roman"/>
              </w:rPr>
              <w:t xml:space="preserve"> </w:t>
            </w:r>
            <w:r w:rsidRPr="00986280">
              <w:rPr>
                <w:rFonts w:ascii="Times New Roman" w:hAnsi="Times New Roman" w:cs="Times New Roman"/>
              </w:rPr>
              <w:t>叫（呼入和呼出）</w:t>
            </w:r>
            <w:r w:rsidRPr="00986280">
              <w:rPr>
                <w:rFonts w:ascii="Times New Roman" w:hAnsi="Times New Roman" w:cs="Times New Roman"/>
              </w:rPr>
              <w:t xml:space="preserve"> </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2.Android </w:t>
            </w:r>
            <w:r w:rsidRPr="00986280">
              <w:rPr>
                <w:rFonts w:ascii="Times New Roman" w:hAnsi="Times New Roman" w:cs="Times New Roman"/>
              </w:rPr>
              <w:t>模拟器不支持</w:t>
            </w:r>
            <w:r w:rsidRPr="00986280">
              <w:rPr>
                <w:rFonts w:ascii="Times New Roman" w:hAnsi="Times New Roman" w:cs="Times New Roman"/>
              </w:rPr>
              <w:t xml:space="preserve"> USB </w:t>
            </w:r>
            <w:r w:rsidRPr="00986280">
              <w:rPr>
                <w:rFonts w:ascii="Times New Roman" w:hAnsi="Times New Roman" w:cs="Times New Roman"/>
              </w:rPr>
              <w:t>连接</w:t>
            </w:r>
            <w:r w:rsidRPr="00986280">
              <w:rPr>
                <w:rFonts w:ascii="Times New Roman" w:hAnsi="Times New Roman" w:cs="Times New Roman"/>
              </w:rPr>
              <w:t xml:space="preserve"> 3.Android </w:t>
            </w:r>
            <w:r w:rsidRPr="00986280">
              <w:rPr>
                <w:rFonts w:ascii="Times New Roman" w:hAnsi="Times New Roman" w:cs="Times New Roman"/>
              </w:rPr>
              <w:t>模拟器不支持相机</w:t>
            </w:r>
            <w:r w:rsidRPr="00986280">
              <w:rPr>
                <w:rFonts w:ascii="Times New Roman" w:hAnsi="Times New Roman" w:cs="Times New Roman"/>
              </w:rPr>
              <w:t>/</w:t>
            </w:r>
            <w:r w:rsidRPr="00986280">
              <w:rPr>
                <w:rFonts w:ascii="Times New Roman" w:hAnsi="Times New Roman" w:cs="Times New Roman"/>
              </w:rPr>
              <w:t>视频捕捉</w:t>
            </w:r>
            <w:r w:rsidRPr="00986280">
              <w:rPr>
                <w:rFonts w:ascii="Times New Roman" w:hAnsi="Times New Roman" w:cs="Times New Roman"/>
              </w:rPr>
              <w:t xml:space="preserve"> 4.Android </w:t>
            </w:r>
            <w:r w:rsidRPr="00986280">
              <w:rPr>
                <w:rFonts w:ascii="Times New Roman" w:hAnsi="Times New Roman" w:cs="Times New Roman"/>
              </w:rPr>
              <w:t>模拟器不支持音频输入（捕捉），但支持输出（重放）</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5.Android </w:t>
            </w:r>
            <w:r w:rsidRPr="00986280">
              <w:rPr>
                <w:rFonts w:ascii="Times New Roman" w:hAnsi="Times New Roman" w:cs="Times New Roman"/>
              </w:rPr>
              <w:t>模拟器不支持扩展耳机</w:t>
            </w:r>
            <w:r w:rsidRPr="00986280">
              <w:rPr>
                <w:rFonts w:ascii="Times New Roman" w:hAnsi="Times New Roman" w:cs="Times New Roman"/>
              </w:rPr>
              <w:t xml:space="preserve"> </w:t>
            </w:r>
          </w:p>
          <w:p w:rsidR="00A57684"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6.Android </w:t>
            </w:r>
            <w:r w:rsidRPr="00986280">
              <w:rPr>
                <w:rFonts w:ascii="Times New Roman" w:hAnsi="Times New Roman" w:cs="Times New Roman"/>
              </w:rPr>
              <w:t>模拟器不能确定连接状态</w:t>
            </w:r>
            <w:r w:rsidRPr="00986280">
              <w:rPr>
                <w:rFonts w:ascii="Times New Roman" w:hAnsi="Times New Roman" w:cs="Times New Roman"/>
              </w:rPr>
              <w:t xml:space="preserve"> </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7.Android </w:t>
            </w:r>
            <w:r w:rsidRPr="00986280">
              <w:rPr>
                <w:rFonts w:ascii="Times New Roman" w:hAnsi="Times New Roman" w:cs="Times New Roman"/>
              </w:rPr>
              <w:t>模拟器不能确定</w:t>
            </w:r>
            <w:r w:rsidRPr="00986280">
              <w:rPr>
                <w:rFonts w:ascii="Times New Roman" w:hAnsi="Times New Roman" w:cs="Times New Roman"/>
              </w:rPr>
              <w:t xml:space="preserve"> SD </w:t>
            </w:r>
            <w:r w:rsidRPr="00986280">
              <w:rPr>
                <w:rFonts w:ascii="Times New Roman" w:hAnsi="Times New Roman" w:cs="Times New Roman"/>
              </w:rPr>
              <w:t>卡的插入</w:t>
            </w:r>
            <w:r w:rsidRPr="00986280">
              <w:rPr>
                <w:rFonts w:ascii="Times New Roman" w:hAnsi="Times New Roman" w:cs="Times New Roman"/>
              </w:rPr>
              <w:t>/</w:t>
            </w:r>
            <w:r w:rsidRPr="00986280">
              <w:rPr>
                <w:rFonts w:ascii="Times New Roman" w:hAnsi="Times New Roman" w:cs="Times New Roman"/>
              </w:rPr>
              <w:t>弹出</w:t>
            </w:r>
          </w:p>
        </w:tc>
      </w:tr>
      <w:tr w:rsidR="00CF7445" w:rsidRPr="00986280" w:rsidTr="00A57684">
        <w:tc>
          <w:tcPr>
            <w:tcW w:w="1134" w:type="dxa"/>
          </w:tcPr>
          <w:p w:rsidR="00CF7445" w:rsidRPr="00986280" w:rsidRDefault="00084707" w:rsidP="008D41D5">
            <w:pPr>
              <w:ind w:firstLineChars="0" w:firstLine="0"/>
              <w:rPr>
                <w:rFonts w:ascii="Times New Roman" w:hAnsi="Times New Roman" w:cs="Times New Roman"/>
              </w:rPr>
            </w:pPr>
            <w:r w:rsidRPr="00986280">
              <w:rPr>
                <w:rFonts w:ascii="Times New Roman" w:hAnsi="Times New Roman" w:cs="Times New Roman"/>
              </w:rPr>
              <w:t>从软件系统特征划分</w:t>
            </w:r>
          </w:p>
        </w:tc>
        <w:tc>
          <w:tcPr>
            <w:tcW w:w="7088" w:type="dxa"/>
          </w:tcPr>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1.Android </w:t>
            </w:r>
            <w:r w:rsidRPr="00986280">
              <w:rPr>
                <w:rFonts w:ascii="Times New Roman" w:hAnsi="Times New Roman" w:cs="Times New Roman"/>
              </w:rPr>
              <w:t>模拟器系统特征与真实设备的系统特征不同</w:t>
            </w:r>
            <w:r w:rsidRPr="00986280">
              <w:rPr>
                <w:rFonts w:ascii="Times New Roman" w:hAnsi="Times New Roman" w:cs="Times New Roman"/>
              </w:rPr>
              <w:t xml:space="preserve"> </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2.Android </w:t>
            </w:r>
            <w:r w:rsidRPr="00986280">
              <w:rPr>
                <w:rFonts w:ascii="Times New Roman" w:hAnsi="Times New Roman" w:cs="Times New Roman"/>
              </w:rPr>
              <w:t>模拟器处理性能与真实设备不同</w:t>
            </w:r>
            <w:r w:rsidRPr="00986280">
              <w:rPr>
                <w:rFonts w:ascii="Times New Roman" w:hAnsi="Times New Roman" w:cs="Times New Roman"/>
              </w:rPr>
              <w:t xml:space="preserve"> </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3.Android </w:t>
            </w:r>
            <w:r w:rsidRPr="00986280">
              <w:rPr>
                <w:rFonts w:ascii="Times New Roman" w:hAnsi="Times New Roman" w:cs="Times New Roman"/>
              </w:rPr>
              <w:t>模拟器同真实设备相比具有不同的</w:t>
            </w:r>
            <w:r w:rsidRPr="00986280">
              <w:rPr>
                <w:rFonts w:ascii="Times New Roman" w:hAnsi="Times New Roman" w:cs="Times New Roman"/>
              </w:rPr>
              <w:t xml:space="preserve"> CPU </w:t>
            </w:r>
            <w:r w:rsidRPr="00986280">
              <w:rPr>
                <w:rFonts w:ascii="Times New Roman" w:hAnsi="Times New Roman" w:cs="Times New Roman"/>
              </w:rPr>
              <w:t>体系结构</w:t>
            </w:r>
            <w:r w:rsidRPr="00986280">
              <w:rPr>
                <w:rFonts w:ascii="Times New Roman" w:hAnsi="Times New Roman" w:cs="Times New Roman"/>
              </w:rPr>
              <w:t xml:space="preserve"> </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4.Android </w:t>
            </w:r>
            <w:r w:rsidRPr="00986280">
              <w:rPr>
                <w:rFonts w:ascii="Times New Roman" w:hAnsi="Times New Roman" w:cs="Times New Roman"/>
              </w:rPr>
              <w:t>模拟器同真实设备相比具有较少的硬件组成模块</w:t>
            </w:r>
            <w:r w:rsidRPr="00986280">
              <w:rPr>
                <w:rFonts w:ascii="Times New Roman" w:hAnsi="Times New Roman" w:cs="Times New Roman"/>
              </w:rPr>
              <w:t xml:space="preserve"> </w:t>
            </w:r>
          </w:p>
          <w:p w:rsidR="00CF7445" w:rsidRPr="00986280" w:rsidRDefault="00CF7445" w:rsidP="008D41D5">
            <w:pPr>
              <w:ind w:firstLineChars="0" w:firstLine="0"/>
              <w:rPr>
                <w:rFonts w:ascii="Times New Roman" w:hAnsi="Times New Roman" w:cs="Times New Roman"/>
              </w:rPr>
            </w:pPr>
            <w:r w:rsidRPr="00986280">
              <w:rPr>
                <w:rFonts w:ascii="Times New Roman" w:hAnsi="Times New Roman" w:cs="Times New Roman"/>
              </w:rPr>
              <w:t xml:space="preserve">5.Android </w:t>
            </w:r>
            <w:r w:rsidRPr="00986280">
              <w:rPr>
                <w:rFonts w:ascii="Times New Roman" w:hAnsi="Times New Roman" w:cs="Times New Roman"/>
              </w:rPr>
              <w:t>模拟器同真实设备相比其不能确定电池电量水平</w:t>
            </w:r>
          </w:p>
        </w:tc>
      </w:tr>
    </w:tbl>
    <w:p w:rsidR="00CF7445" w:rsidRPr="00986280" w:rsidRDefault="00CF7445" w:rsidP="008D41D5">
      <w:pPr>
        <w:ind w:firstLine="420"/>
        <w:rPr>
          <w:rFonts w:ascii="Times New Roman" w:hAnsi="Times New Roman" w:cs="Times New Roman"/>
        </w:rPr>
      </w:pPr>
    </w:p>
    <w:p w:rsidR="00AA4344" w:rsidRPr="00986280" w:rsidRDefault="00614D51" w:rsidP="008D41D5">
      <w:pPr>
        <w:ind w:firstLine="420"/>
        <w:rPr>
          <w:rFonts w:ascii="Times New Roman" w:hAnsi="Times New Roman" w:cs="Times New Roman"/>
        </w:rPr>
      </w:pPr>
      <w:r w:rsidRPr="00986280">
        <w:rPr>
          <w:rFonts w:ascii="Times New Roman" w:hAnsi="Times New Roman" w:cs="Times New Roman"/>
        </w:rPr>
        <w:t>相对</w:t>
      </w:r>
      <w:r w:rsidR="000171A5" w:rsidRPr="00986280">
        <w:rPr>
          <w:rFonts w:ascii="Times New Roman" w:hAnsi="Times New Roman" w:cs="Times New Roman"/>
        </w:rPr>
        <w:t>与物理设备，模拟器在计算性能上有先天的</w:t>
      </w:r>
      <w:r w:rsidR="001B7687" w:rsidRPr="00986280">
        <w:rPr>
          <w:rFonts w:ascii="Times New Roman" w:hAnsi="Times New Roman" w:cs="Times New Roman"/>
        </w:rPr>
        <w:t>不足，因此可以用来检测应用程序是否运行在模拟器上。</w:t>
      </w:r>
      <w:r w:rsidR="007D0127" w:rsidRPr="00986280">
        <w:rPr>
          <w:rFonts w:ascii="Times New Roman" w:hAnsi="Times New Roman" w:cs="Times New Roman"/>
        </w:rPr>
        <w:t>计算性能并不能直接通过访问硬件设备来得到，可以通过计算某个已知的无限不循环小数，在给定精度下获取计算所花费的时间来衡量运行环境的计算</w:t>
      </w:r>
      <w:r w:rsidR="00AE5E4F" w:rsidRPr="00986280">
        <w:rPr>
          <w:rFonts w:ascii="Times New Roman" w:hAnsi="Times New Roman" w:cs="Times New Roman"/>
        </w:rPr>
        <w:t>性能。</w:t>
      </w:r>
    </w:p>
    <w:p w:rsidR="00AC2247" w:rsidRPr="00986280" w:rsidRDefault="004E705A" w:rsidP="008D41D5">
      <w:pPr>
        <w:ind w:firstLine="420"/>
        <w:rPr>
          <w:rFonts w:ascii="Times New Roman" w:hAnsi="Times New Roman" w:cs="Times New Roman"/>
        </w:rPr>
      </w:pPr>
      <w:r w:rsidRPr="00986280">
        <w:rPr>
          <w:rFonts w:ascii="Times New Roman" w:hAnsi="Times New Roman" w:cs="Times New Roman"/>
        </w:rPr>
        <w:t>移动智能终端为了提高智能体验，除了包括传统移动设备的通信模块等，还使用了多个传感器用以提高用户体验，如重力传感器、陀螺仪、导航接收器</w:t>
      </w:r>
      <w:r w:rsidR="00BE1975" w:rsidRPr="00986280">
        <w:rPr>
          <w:rFonts w:ascii="Times New Roman" w:hAnsi="Times New Roman" w:cs="Times New Roman"/>
        </w:rPr>
        <w:t>等。而模拟器的需求仅仅是为了方便开发者调试应用软件，因此在组成模块上和真实设备相比会有很大的差异。</w:t>
      </w:r>
      <w:r w:rsidR="00CE6EFA" w:rsidRPr="00986280">
        <w:rPr>
          <w:rFonts w:ascii="Times New Roman" w:hAnsi="Times New Roman" w:cs="Times New Roman"/>
        </w:rPr>
        <w:t>因此检测模块差异也可以识别是否为</w:t>
      </w:r>
      <w:r w:rsidR="00CE6EFA" w:rsidRPr="00986280">
        <w:rPr>
          <w:rFonts w:ascii="Times New Roman" w:hAnsi="Times New Roman" w:cs="Times New Roman"/>
        </w:rPr>
        <w:t>Android</w:t>
      </w:r>
      <w:r w:rsidR="00CE6EFA" w:rsidRPr="00986280">
        <w:rPr>
          <w:rFonts w:ascii="Times New Roman" w:hAnsi="Times New Roman" w:cs="Times New Roman"/>
        </w:rPr>
        <w:t>模拟环境</w:t>
      </w:r>
      <w:r w:rsidR="00925263" w:rsidRPr="00986280">
        <w:rPr>
          <w:rFonts w:ascii="Times New Roman" w:hAnsi="Times New Roman" w:cs="Times New Roman"/>
        </w:rPr>
        <w:t>。</w:t>
      </w:r>
    </w:p>
    <w:p w:rsidR="007121C1" w:rsidRPr="00986280" w:rsidRDefault="00794987"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Linux</w:t>
      </w:r>
      <w:r w:rsidR="004C43F3" w:rsidRPr="00986280">
        <w:rPr>
          <w:rFonts w:ascii="Times New Roman" w:hAnsi="Times New Roman" w:cs="Times New Roman"/>
        </w:rPr>
        <w:t>系统</w:t>
      </w:r>
      <w:r w:rsidRPr="00986280">
        <w:rPr>
          <w:rFonts w:ascii="Times New Roman" w:hAnsi="Times New Roman" w:cs="Times New Roman"/>
        </w:rPr>
        <w:t>介绍</w:t>
      </w:r>
    </w:p>
    <w:p w:rsidR="00794987" w:rsidRPr="00986280" w:rsidRDefault="00FD02F3" w:rsidP="008566B3">
      <w:pPr>
        <w:ind w:firstLine="420"/>
        <w:rPr>
          <w:rFonts w:ascii="Times New Roman" w:hAnsi="Times New Roman" w:cs="Times New Roman"/>
        </w:rPr>
      </w:pPr>
      <w:r w:rsidRPr="00986280">
        <w:rPr>
          <w:rFonts w:ascii="Times New Roman" w:hAnsi="Times New Roman" w:cs="Times New Roman"/>
        </w:rPr>
        <w:t>从</w:t>
      </w:r>
      <w:r w:rsidRPr="00986280">
        <w:rPr>
          <w:rFonts w:ascii="Times New Roman" w:hAnsi="Times New Roman" w:cs="Times New Roman"/>
        </w:rPr>
        <w:t>2.1.1</w:t>
      </w:r>
      <w:r w:rsidRPr="00986280">
        <w:rPr>
          <w:rFonts w:ascii="Times New Roman" w:hAnsi="Times New Roman" w:cs="Times New Roman"/>
        </w:rPr>
        <w:t>的介绍可知，</w:t>
      </w:r>
      <w:r w:rsidRPr="00986280">
        <w:rPr>
          <w:rFonts w:ascii="Times New Roman" w:hAnsi="Times New Roman" w:cs="Times New Roman"/>
        </w:rPr>
        <w:t>Android</w:t>
      </w:r>
      <w:r w:rsidRPr="00986280">
        <w:rPr>
          <w:rFonts w:ascii="Times New Roman" w:hAnsi="Times New Roman" w:cs="Times New Roman"/>
        </w:rPr>
        <w:t>系统底层的内存管理、进程管理、网络协议栈和驱动管理等</w:t>
      </w:r>
      <w:r w:rsidR="00ED22BA" w:rsidRPr="00986280">
        <w:rPr>
          <w:rFonts w:ascii="Times New Roman" w:hAnsi="Times New Roman" w:cs="Times New Roman"/>
        </w:rPr>
        <w:t>核心服务</w:t>
      </w:r>
      <w:r w:rsidRPr="00986280">
        <w:rPr>
          <w:rFonts w:ascii="Times New Roman" w:hAnsi="Times New Roman" w:cs="Times New Roman"/>
        </w:rPr>
        <w:t>都是通过</w:t>
      </w:r>
      <w:r w:rsidRPr="00986280">
        <w:rPr>
          <w:rFonts w:ascii="Times New Roman" w:hAnsi="Times New Roman" w:cs="Times New Roman"/>
        </w:rPr>
        <w:t>Linux</w:t>
      </w:r>
      <w:r w:rsidRPr="00986280">
        <w:rPr>
          <w:rFonts w:ascii="Times New Roman" w:hAnsi="Times New Roman" w:cs="Times New Roman"/>
        </w:rPr>
        <w:t>来实现</w:t>
      </w:r>
      <w:r w:rsidR="00B9053D" w:rsidRPr="00986280">
        <w:rPr>
          <w:rFonts w:ascii="Times New Roman" w:hAnsi="Times New Roman" w:cs="Times New Roman"/>
        </w:rPr>
        <w:t>的，</w:t>
      </w:r>
      <w:r w:rsidR="0052010A" w:rsidRPr="00986280">
        <w:rPr>
          <w:rFonts w:ascii="Times New Roman" w:hAnsi="Times New Roman" w:cs="Times New Roman"/>
        </w:rPr>
        <w:t>对</w:t>
      </w:r>
      <w:r w:rsidR="0052010A" w:rsidRPr="00986280">
        <w:rPr>
          <w:rFonts w:ascii="Times New Roman" w:hAnsi="Times New Roman" w:cs="Times New Roman"/>
        </w:rPr>
        <w:t>Android</w:t>
      </w:r>
      <w:r w:rsidR="0052010A" w:rsidRPr="00986280">
        <w:rPr>
          <w:rFonts w:ascii="Times New Roman" w:hAnsi="Times New Roman" w:cs="Times New Roman"/>
        </w:rPr>
        <w:t>内存镜像的分析需要其实质就是对</w:t>
      </w:r>
      <w:r w:rsidR="0052010A" w:rsidRPr="00986280">
        <w:rPr>
          <w:rFonts w:ascii="Times New Roman" w:hAnsi="Times New Roman" w:cs="Times New Roman"/>
        </w:rPr>
        <w:t>Linux</w:t>
      </w:r>
      <w:r w:rsidR="0052010A" w:rsidRPr="00986280">
        <w:rPr>
          <w:rFonts w:ascii="Times New Roman" w:hAnsi="Times New Roman" w:cs="Times New Roman"/>
        </w:rPr>
        <w:t>内存镜像的分析。</w:t>
      </w:r>
      <w:r w:rsidR="002F3311" w:rsidRPr="00986280">
        <w:rPr>
          <w:rFonts w:ascii="Times New Roman" w:hAnsi="Times New Roman" w:cs="Times New Roman"/>
        </w:rPr>
        <w:t>本节对分析内存镜像需要用到的知识进行简单的介绍，包括</w:t>
      </w:r>
      <w:r w:rsidR="00EC55EC" w:rsidRPr="00986280">
        <w:rPr>
          <w:rFonts w:ascii="Times New Roman" w:hAnsi="Times New Roman" w:cs="Times New Roman"/>
        </w:rPr>
        <w:t>内核符号信息文件</w:t>
      </w:r>
      <w:r w:rsidR="002F3311" w:rsidRPr="00986280">
        <w:rPr>
          <w:rFonts w:ascii="Times New Roman" w:hAnsi="Times New Roman" w:cs="Times New Roman"/>
        </w:rPr>
        <w:t>、虚拟文件</w:t>
      </w:r>
      <w:r w:rsidR="006741A8" w:rsidRPr="00986280">
        <w:rPr>
          <w:rFonts w:ascii="Times New Roman" w:hAnsi="Times New Roman" w:cs="Times New Roman"/>
        </w:rPr>
        <w:t>系统以及</w:t>
      </w:r>
      <w:r w:rsidR="006741A8" w:rsidRPr="00986280">
        <w:rPr>
          <w:rFonts w:ascii="Times New Roman" w:hAnsi="Times New Roman" w:cs="Times New Roman"/>
        </w:rPr>
        <w:t>KLM</w:t>
      </w:r>
      <w:r w:rsidR="006741A8" w:rsidRPr="00986280">
        <w:rPr>
          <w:rFonts w:ascii="Times New Roman" w:hAnsi="Times New Roman" w:cs="Times New Roman"/>
        </w:rPr>
        <w:t>内核可加载模块等。</w:t>
      </w:r>
    </w:p>
    <w:p w:rsidR="00DD5EB8" w:rsidRPr="00986280" w:rsidRDefault="00035EDB"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Proc</w:t>
      </w:r>
      <w:r w:rsidRPr="00986280">
        <w:rPr>
          <w:rFonts w:ascii="Times New Roman" w:hAnsi="Times New Roman" w:cs="Times New Roman"/>
        </w:rPr>
        <w:t>虚拟文件系统</w:t>
      </w:r>
    </w:p>
    <w:p w:rsidR="004C4D5B" w:rsidRPr="00986280" w:rsidRDefault="00622513" w:rsidP="00E571A4">
      <w:pPr>
        <w:ind w:firstLine="420"/>
        <w:rPr>
          <w:rFonts w:ascii="Times New Roman" w:hAnsi="Times New Roman" w:cs="Times New Roman"/>
        </w:rPr>
      </w:pPr>
      <w:r w:rsidRPr="00986280">
        <w:rPr>
          <w:rFonts w:ascii="Times New Roman" w:hAnsi="Times New Roman" w:cs="Times New Roman"/>
        </w:rPr>
        <w:t>虚拟文件系统</w:t>
      </w:r>
      <w:r w:rsidRPr="00986280">
        <w:rPr>
          <w:rFonts w:ascii="Times New Roman" w:hAnsi="Times New Roman" w:cs="Times New Roman"/>
        </w:rPr>
        <w:t>VFS</w:t>
      </w:r>
      <w:r w:rsidRPr="00986280">
        <w:rPr>
          <w:rFonts w:ascii="Times New Roman" w:hAnsi="Times New Roman" w:cs="Times New Roman"/>
        </w:rPr>
        <w:t>是</w:t>
      </w:r>
      <w:r w:rsidRPr="00986280">
        <w:rPr>
          <w:rFonts w:ascii="Times New Roman" w:hAnsi="Times New Roman" w:cs="Times New Roman"/>
        </w:rPr>
        <w:t>Linux</w:t>
      </w:r>
      <w:r w:rsidRPr="00986280">
        <w:rPr>
          <w:rFonts w:ascii="Times New Roman" w:hAnsi="Times New Roman" w:cs="Times New Roman"/>
        </w:rPr>
        <w:t>内核的基本组成部分</w:t>
      </w:r>
      <w:r w:rsidR="004C4D5B" w:rsidRPr="00986280">
        <w:rPr>
          <w:rFonts w:ascii="Times New Roman" w:hAnsi="Times New Roman" w:cs="Times New Roman"/>
        </w:rPr>
        <w:t>。从功能实现角度来说，内核只做了两件事情：执行进程和给进程提供一个与外界交互的窗口。</w:t>
      </w:r>
      <w:r w:rsidR="000A6C5D" w:rsidRPr="00986280">
        <w:rPr>
          <w:rFonts w:ascii="Times New Roman" w:hAnsi="Times New Roman" w:cs="Times New Roman"/>
        </w:rPr>
        <w:t>虚拟文件系统</w:t>
      </w:r>
      <w:r w:rsidR="005A3F9F" w:rsidRPr="00986280">
        <w:rPr>
          <w:rFonts w:ascii="Times New Roman" w:hAnsi="Times New Roman" w:cs="Times New Roman"/>
        </w:rPr>
        <w:t>即是</w:t>
      </w:r>
      <w:r w:rsidR="000A6C5D" w:rsidRPr="00986280">
        <w:rPr>
          <w:rFonts w:ascii="Times New Roman" w:hAnsi="Times New Roman" w:cs="Times New Roman"/>
        </w:rPr>
        <w:t>提供一个交互的窗口。</w:t>
      </w:r>
      <w:r w:rsidR="004C4D5B" w:rsidRPr="00986280">
        <w:rPr>
          <w:rFonts w:ascii="Times New Roman" w:hAnsi="Times New Roman" w:cs="Times New Roman"/>
        </w:rPr>
        <w:t>对于虚拟文件系统来说，它一方面要保证快速访问实际文件系统中的数据，一方面还要保证文件和数据能够正确保存。</w:t>
      </w:r>
      <w:r w:rsidR="004C4D5B" w:rsidRPr="00986280">
        <w:rPr>
          <w:rFonts w:ascii="Times New Roman" w:hAnsi="Times New Roman" w:cs="Times New Roman"/>
        </w:rPr>
        <w:t>Linux</w:t>
      </w:r>
      <w:r w:rsidR="004C4D5B" w:rsidRPr="00986280">
        <w:rPr>
          <w:rFonts w:ascii="Times New Roman" w:hAnsi="Times New Roman" w:cs="Times New Roman"/>
        </w:rPr>
        <w:t>通过告诉缓存协调这两个需求，在高速缓存中不仅缓存数据还管理这操作系统和块设备之间的接口。</w:t>
      </w:r>
      <w:r w:rsidR="000A6C5D" w:rsidRPr="00986280">
        <w:rPr>
          <w:rFonts w:ascii="Times New Roman" w:hAnsi="Times New Roman" w:cs="Times New Roman"/>
        </w:rPr>
        <w:t>VFS</w:t>
      </w:r>
      <w:r w:rsidR="000A6C5D" w:rsidRPr="00986280">
        <w:rPr>
          <w:rFonts w:ascii="Times New Roman" w:hAnsi="Times New Roman" w:cs="Times New Roman"/>
        </w:rPr>
        <w:t>的设计思想是使得不同的文件系</w:t>
      </w:r>
      <w:r w:rsidR="000A6C5D" w:rsidRPr="00986280">
        <w:rPr>
          <w:rFonts w:ascii="Times New Roman" w:hAnsi="Times New Roman" w:cs="Times New Roman"/>
        </w:rPr>
        <w:lastRenderedPageBreak/>
        <w:t>统的实现对用户保持透明，从而提供一个统一的、抽象的文件系统</w:t>
      </w:r>
      <w:r w:rsidR="00B358D9" w:rsidRPr="00986280">
        <w:rPr>
          <w:rFonts w:ascii="Times New Roman" w:hAnsi="Times New Roman" w:cs="Times New Roman"/>
        </w:rPr>
        <w:t>接口，使程序使用同一组系统调用，如</w:t>
      </w:r>
      <w:r w:rsidR="00B358D9" w:rsidRPr="00986280">
        <w:rPr>
          <w:rFonts w:ascii="Times New Roman" w:hAnsi="Times New Roman" w:cs="Times New Roman"/>
        </w:rPr>
        <w:t>read()</w:t>
      </w:r>
      <w:r w:rsidR="00B358D9" w:rsidRPr="00986280">
        <w:rPr>
          <w:rFonts w:ascii="Times New Roman" w:hAnsi="Times New Roman" w:cs="Times New Roman"/>
        </w:rPr>
        <w:t>、</w:t>
      </w:r>
      <w:r w:rsidR="00B358D9" w:rsidRPr="00986280">
        <w:rPr>
          <w:rFonts w:ascii="Times New Roman" w:hAnsi="Times New Roman" w:cs="Times New Roman"/>
        </w:rPr>
        <w:t>write()</w:t>
      </w:r>
      <w:r w:rsidR="00B358D9" w:rsidRPr="00986280">
        <w:rPr>
          <w:rFonts w:ascii="Times New Roman" w:hAnsi="Times New Roman" w:cs="Times New Roman"/>
        </w:rPr>
        <w:t>、</w:t>
      </w:r>
      <w:r w:rsidR="00B358D9" w:rsidRPr="00986280">
        <w:rPr>
          <w:rFonts w:ascii="Times New Roman" w:hAnsi="Times New Roman" w:cs="Times New Roman"/>
        </w:rPr>
        <w:t>open()</w:t>
      </w:r>
      <w:r w:rsidR="00B358D9" w:rsidRPr="00986280">
        <w:rPr>
          <w:rFonts w:ascii="Times New Roman" w:hAnsi="Times New Roman" w:cs="Times New Roman"/>
        </w:rPr>
        <w:t>等操作。</w:t>
      </w:r>
    </w:p>
    <w:p w:rsidR="002E5D3B" w:rsidRPr="00986280" w:rsidRDefault="002E5D3B" w:rsidP="00E571A4">
      <w:pPr>
        <w:ind w:firstLine="420"/>
        <w:rPr>
          <w:rFonts w:ascii="Times New Roman" w:hAnsi="Times New Roman" w:cs="Times New Roman"/>
        </w:rPr>
      </w:pPr>
      <w:r w:rsidRPr="00986280">
        <w:rPr>
          <w:rFonts w:ascii="Times New Roman" w:hAnsi="Times New Roman" w:cs="Times New Roman"/>
          <w:noProof/>
        </w:rPr>
        <w:drawing>
          <wp:inline distT="0" distB="0" distL="0" distR="0" wp14:anchorId="5C727499" wp14:editId="2DEFF277">
            <wp:extent cx="5153745" cy="3610479"/>
            <wp:effectExtent l="0" t="0" r="889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53745" cy="3610479"/>
                    </a:xfrm>
                    <a:prstGeom prst="rect">
                      <a:avLst/>
                    </a:prstGeom>
                  </pic:spPr>
                </pic:pic>
              </a:graphicData>
            </a:graphic>
          </wp:inline>
        </w:drawing>
      </w:r>
    </w:p>
    <w:p w:rsidR="00B92CF0" w:rsidRPr="00986280" w:rsidRDefault="002B0F7C" w:rsidP="00E571A4">
      <w:pPr>
        <w:ind w:firstLine="420"/>
        <w:rPr>
          <w:rFonts w:ascii="Times New Roman" w:hAnsi="Times New Roman" w:cs="Times New Roman"/>
        </w:rPr>
      </w:pPr>
      <w:r w:rsidRPr="00986280">
        <w:rPr>
          <w:rFonts w:ascii="Times New Roman" w:hAnsi="Times New Roman" w:cs="Times New Roman"/>
        </w:rPr>
        <w:t>proc</w:t>
      </w:r>
      <w:r w:rsidRPr="00986280">
        <w:rPr>
          <w:rFonts w:ascii="Times New Roman" w:hAnsi="Times New Roman" w:cs="Times New Roman"/>
        </w:rPr>
        <w:t>文件系统</w:t>
      </w:r>
      <w:r w:rsidR="00EC4899" w:rsidRPr="00986280">
        <w:rPr>
          <w:rFonts w:ascii="Times New Roman" w:hAnsi="Times New Roman" w:cs="Times New Roman"/>
        </w:rPr>
        <w:t>就是一个虚拟文件系统，通过文件系统的接口实现，用于输出系统的运行状态，只在内存当中，而不占用外存空间。</w:t>
      </w:r>
      <w:r w:rsidR="004E4333" w:rsidRPr="00986280">
        <w:rPr>
          <w:rFonts w:ascii="Times New Roman" w:hAnsi="Times New Roman" w:cs="Times New Roman"/>
        </w:rPr>
        <w:t>它以文件系统的形式为应用进程和操作系统之间的通信提供了一个界面，用户和应用程序可以通过</w:t>
      </w:r>
      <w:r w:rsidR="004E4333" w:rsidRPr="00986280">
        <w:rPr>
          <w:rFonts w:ascii="Times New Roman" w:hAnsi="Times New Roman" w:cs="Times New Roman"/>
        </w:rPr>
        <w:t>/proc</w:t>
      </w:r>
      <w:r w:rsidR="004E4333" w:rsidRPr="00986280">
        <w:rPr>
          <w:rFonts w:ascii="Times New Roman" w:hAnsi="Times New Roman" w:cs="Times New Roman"/>
        </w:rPr>
        <w:t>得到系统的信息，设置可以修改某些系统配置。由于系统的信息</w:t>
      </w:r>
      <w:r w:rsidR="004E4333" w:rsidRPr="00986280">
        <w:rPr>
          <w:rFonts w:ascii="Times New Roman" w:hAnsi="Times New Roman" w:cs="Times New Roman"/>
        </w:rPr>
        <w:t>(</w:t>
      </w:r>
      <w:r w:rsidR="0070290C" w:rsidRPr="00986280">
        <w:rPr>
          <w:rFonts w:ascii="Times New Roman" w:hAnsi="Times New Roman" w:cs="Times New Roman"/>
        </w:rPr>
        <w:t>例如</w:t>
      </w:r>
      <w:r w:rsidR="004E4333" w:rsidRPr="00986280">
        <w:rPr>
          <w:rFonts w:ascii="Times New Roman" w:hAnsi="Times New Roman" w:cs="Times New Roman"/>
        </w:rPr>
        <w:t>进程</w:t>
      </w:r>
      <w:r w:rsidR="0070290C" w:rsidRPr="00986280">
        <w:rPr>
          <w:rFonts w:ascii="Times New Roman" w:hAnsi="Times New Roman" w:cs="Times New Roman"/>
        </w:rPr>
        <w:t>、</w:t>
      </w:r>
      <w:r w:rsidR="0070290C" w:rsidRPr="00986280">
        <w:rPr>
          <w:rFonts w:ascii="Times New Roman" w:hAnsi="Times New Roman" w:cs="Times New Roman"/>
        </w:rPr>
        <w:t>CPU</w:t>
      </w:r>
      <w:r w:rsidR="0070290C" w:rsidRPr="00986280">
        <w:rPr>
          <w:rFonts w:ascii="Times New Roman" w:hAnsi="Times New Roman" w:cs="Times New Roman"/>
        </w:rPr>
        <w:t>使用率</w:t>
      </w:r>
      <w:r w:rsidR="004E4333" w:rsidRPr="00986280">
        <w:rPr>
          <w:rFonts w:ascii="Times New Roman" w:hAnsi="Times New Roman" w:cs="Times New Roman"/>
        </w:rPr>
        <w:t>等</w:t>
      </w:r>
      <w:r w:rsidR="004E4333" w:rsidRPr="00986280">
        <w:rPr>
          <w:rFonts w:ascii="Times New Roman" w:hAnsi="Times New Roman" w:cs="Times New Roman"/>
        </w:rPr>
        <w:t>)</w:t>
      </w:r>
      <w:r w:rsidR="004E4333" w:rsidRPr="00986280">
        <w:rPr>
          <w:rFonts w:ascii="Times New Roman" w:hAnsi="Times New Roman" w:cs="Times New Roman"/>
        </w:rPr>
        <w:t>是动态改变的，所以用户或应用程序读取</w:t>
      </w:r>
      <w:r w:rsidR="004E4333" w:rsidRPr="00986280">
        <w:rPr>
          <w:rFonts w:ascii="Times New Roman" w:hAnsi="Times New Roman" w:cs="Times New Roman"/>
        </w:rPr>
        <w:t>proc</w:t>
      </w:r>
      <w:r w:rsidR="004E4333" w:rsidRPr="00986280">
        <w:rPr>
          <w:rFonts w:ascii="Times New Roman" w:hAnsi="Times New Roman" w:cs="Times New Roman"/>
        </w:rPr>
        <w:t>文件的时候，</w:t>
      </w:r>
      <w:r w:rsidR="004E4333" w:rsidRPr="00986280">
        <w:rPr>
          <w:rFonts w:ascii="Times New Roman" w:hAnsi="Times New Roman" w:cs="Times New Roman"/>
        </w:rPr>
        <w:t>proc</w:t>
      </w:r>
      <w:r w:rsidR="004E4333" w:rsidRPr="00986280">
        <w:rPr>
          <w:rFonts w:ascii="Times New Roman" w:hAnsi="Times New Roman" w:cs="Times New Roman"/>
        </w:rPr>
        <w:t>文件系统是动态的从内核系统中读取所需要的信息的</w:t>
      </w:r>
      <w:r w:rsidR="005E04E5" w:rsidRPr="00986280">
        <w:rPr>
          <w:rFonts w:ascii="Times New Roman" w:hAnsi="Times New Roman" w:cs="Times New Roman"/>
        </w:rPr>
        <w:t>。</w:t>
      </w:r>
    </w:p>
    <w:p w:rsidR="00477224" w:rsidRPr="00986280" w:rsidRDefault="00810FEA" w:rsidP="00E571A4">
      <w:pPr>
        <w:ind w:firstLine="420"/>
        <w:rPr>
          <w:rFonts w:ascii="Times New Roman" w:hAnsi="Times New Roman" w:cs="Times New Roman"/>
        </w:rPr>
      </w:pPr>
      <w:r w:rsidRPr="00986280">
        <w:rPr>
          <w:rFonts w:ascii="Times New Roman" w:hAnsi="Times New Roman" w:cs="Times New Roman"/>
        </w:rPr>
        <w:t>/proc</w:t>
      </w:r>
      <w:r w:rsidRPr="00986280">
        <w:rPr>
          <w:rFonts w:ascii="Times New Roman" w:hAnsi="Times New Roman" w:cs="Times New Roman"/>
        </w:rPr>
        <w:t>目录下的文件都是特殊的文件，目录下的主要内容包括以下几个部分：</w:t>
      </w:r>
    </w:p>
    <w:p w:rsidR="00BC2E15" w:rsidRPr="00986280" w:rsidRDefault="00BC2E15" w:rsidP="00BC2E15">
      <w:pPr>
        <w:pStyle w:val="a3"/>
        <w:numPr>
          <w:ilvl w:val="0"/>
          <w:numId w:val="3"/>
        </w:numPr>
        <w:ind w:firstLineChars="0"/>
        <w:rPr>
          <w:rFonts w:ascii="Times New Roman" w:hAnsi="Times New Roman" w:cs="Times New Roman"/>
        </w:rPr>
      </w:pPr>
      <w:r w:rsidRPr="00986280">
        <w:rPr>
          <w:rFonts w:ascii="Times New Roman" w:hAnsi="Times New Roman" w:cs="Times New Roman"/>
        </w:rPr>
        <w:t>进程</w:t>
      </w:r>
      <w:r w:rsidRPr="00986280">
        <w:rPr>
          <w:rFonts w:ascii="Times New Roman" w:hAnsi="Times New Roman" w:cs="Times New Roman"/>
        </w:rPr>
        <w:t>PID</w:t>
      </w:r>
      <w:r w:rsidRPr="00986280">
        <w:rPr>
          <w:rFonts w:ascii="Times New Roman" w:hAnsi="Times New Roman" w:cs="Times New Roman"/>
        </w:rPr>
        <w:t>号</w:t>
      </w:r>
      <w:r w:rsidR="007F7B73" w:rsidRPr="00986280">
        <w:rPr>
          <w:rFonts w:ascii="Times New Roman" w:hAnsi="Times New Roman" w:cs="Times New Roman"/>
        </w:rPr>
        <w:t>作为</w:t>
      </w:r>
      <w:r w:rsidRPr="00986280">
        <w:rPr>
          <w:rFonts w:ascii="Times New Roman" w:hAnsi="Times New Roman" w:cs="Times New Roman"/>
        </w:rPr>
        <w:t>文件名的子目录，其中包含了进程的运行环境和运行状态，包括环境变量、命令行、</w:t>
      </w:r>
      <w:r w:rsidRPr="00986280">
        <w:rPr>
          <w:rFonts w:ascii="Times New Roman" w:hAnsi="Times New Roman" w:cs="Times New Roman"/>
        </w:rPr>
        <w:t>CPU</w:t>
      </w:r>
      <w:r w:rsidRPr="00986280">
        <w:rPr>
          <w:rFonts w:ascii="Times New Roman" w:hAnsi="Times New Roman" w:cs="Times New Roman"/>
        </w:rPr>
        <w:t>占用时间、内存映射表、已打开文件的</w:t>
      </w:r>
      <w:r w:rsidRPr="00986280">
        <w:rPr>
          <w:rFonts w:ascii="Times New Roman" w:hAnsi="Times New Roman" w:cs="Times New Roman"/>
        </w:rPr>
        <w:t>inode</w:t>
      </w:r>
      <w:r w:rsidRPr="00986280">
        <w:rPr>
          <w:rFonts w:ascii="Times New Roman" w:hAnsi="Times New Roman" w:cs="Times New Roman"/>
        </w:rPr>
        <w:t>等信息；</w:t>
      </w:r>
    </w:p>
    <w:p w:rsidR="00BC2E15" w:rsidRPr="00986280" w:rsidRDefault="00BC2E15" w:rsidP="00BC2E15">
      <w:pPr>
        <w:pStyle w:val="a3"/>
        <w:numPr>
          <w:ilvl w:val="0"/>
          <w:numId w:val="3"/>
        </w:numPr>
        <w:ind w:firstLineChars="0"/>
        <w:rPr>
          <w:rFonts w:ascii="Times New Roman" w:hAnsi="Times New Roman" w:cs="Times New Roman"/>
        </w:rPr>
      </w:pPr>
      <w:r w:rsidRPr="00986280">
        <w:rPr>
          <w:rFonts w:ascii="Times New Roman" w:hAnsi="Times New Roman" w:cs="Times New Roman"/>
        </w:rPr>
        <w:t>系统中各种资源的管理信息，如</w:t>
      </w:r>
      <w:r w:rsidRPr="00986280">
        <w:rPr>
          <w:rFonts w:ascii="Times New Roman" w:hAnsi="Times New Roman" w:cs="Times New Roman"/>
        </w:rPr>
        <w:t>/proc/swaps</w:t>
      </w:r>
      <w:r w:rsidRPr="00986280">
        <w:rPr>
          <w:rFonts w:ascii="Times New Roman" w:hAnsi="Times New Roman" w:cs="Times New Roman"/>
        </w:rPr>
        <w:t>、</w:t>
      </w:r>
      <w:r w:rsidRPr="00986280">
        <w:rPr>
          <w:rFonts w:ascii="Times New Roman" w:hAnsi="Times New Roman" w:cs="Times New Roman"/>
        </w:rPr>
        <w:t>/proc/slabinfo</w:t>
      </w:r>
      <w:r w:rsidRPr="00986280">
        <w:rPr>
          <w:rFonts w:ascii="Times New Roman" w:hAnsi="Times New Roman" w:cs="Times New Roman"/>
        </w:rPr>
        <w:t>等；</w:t>
      </w:r>
    </w:p>
    <w:p w:rsidR="00BC2E15" w:rsidRPr="00986280" w:rsidRDefault="00BC2E15" w:rsidP="00BC2E15">
      <w:pPr>
        <w:pStyle w:val="a3"/>
        <w:numPr>
          <w:ilvl w:val="0"/>
          <w:numId w:val="3"/>
        </w:numPr>
        <w:ind w:firstLineChars="0"/>
        <w:rPr>
          <w:rFonts w:ascii="Times New Roman" w:hAnsi="Times New Roman" w:cs="Times New Roman"/>
        </w:rPr>
      </w:pPr>
      <w:r w:rsidRPr="00986280">
        <w:rPr>
          <w:rFonts w:ascii="Times New Roman" w:hAnsi="Times New Roman" w:cs="Times New Roman"/>
        </w:rPr>
        <w:t>系统中各种设备的相关信息，位于</w:t>
      </w:r>
      <w:r w:rsidRPr="00986280">
        <w:rPr>
          <w:rFonts w:ascii="Times New Roman" w:hAnsi="Times New Roman" w:cs="Times New Roman"/>
        </w:rPr>
        <w:t>/proc/devices</w:t>
      </w:r>
      <w:r w:rsidRPr="00986280">
        <w:rPr>
          <w:rFonts w:ascii="Times New Roman" w:hAnsi="Times New Roman" w:cs="Times New Roman"/>
        </w:rPr>
        <w:t>目录下；</w:t>
      </w:r>
    </w:p>
    <w:p w:rsidR="00BC2E15" w:rsidRPr="00986280" w:rsidRDefault="00BC2E15" w:rsidP="00BC2E15">
      <w:pPr>
        <w:pStyle w:val="a3"/>
        <w:numPr>
          <w:ilvl w:val="0"/>
          <w:numId w:val="3"/>
        </w:numPr>
        <w:ind w:firstLineChars="0"/>
        <w:rPr>
          <w:rFonts w:ascii="Times New Roman" w:hAnsi="Times New Roman" w:cs="Times New Roman"/>
        </w:rPr>
      </w:pPr>
      <w:r w:rsidRPr="00986280">
        <w:rPr>
          <w:rFonts w:ascii="Times New Roman" w:hAnsi="Times New Roman" w:cs="Times New Roman"/>
        </w:rPr>
        <w:t>文件系统的相关信息，如</w:t>
      </w:r>
      <w:r w:rsidRPr="00986280">
        <w:rPr>
          <w:rFonts w:ascii="Times New Roman" w:hAnsi="Times New Roman" w:cs="Times New Roman"/>
        </w:rPr>
        <w:t>/proc/mounts</w:t>
      </w:r>
      <w:r w:rsidRPr="00986280">
        <w:rPr>
          <w:rFonts w:ascii="Times New Roman" w:hAnsi="Times New Roman" w:cs="Times New Roman"/>
        </w:rPr>
        <w:t>、</w:t>
      </w:r>
      <w:r w:rsidRPr="00986280">
        <w:rPr>
          <w:rFonts w:ascii="Times New Roman" w:hAnsi="Times New Roman" w:cs="Times New Roman"/>
        </w:rPr>
        <w:t>/proc/filesystem</w:t>
      </w:r>
      <w:r w:rsidRPr="00986280">
        <w:rPr>
          <w:rFonts w:ascii="Times New Roman" w:hAnsi="Times New Roman" w:cs="Times New Roman"/>
        </w:rPr>
        <w:t>等；</w:t>
      </w:r>
    </w:p>
    <w:p w:rsidR="00BC2E15" w:rsidRPr="00986280" w:rsidRDefault="00BC2E15" w:rsidP="00BC2E15">
      <w:pPr>
        <w:pStyle w:val="a3"/>
        <w:numPr>
          <w:ilvl w:val="0"/>
          <w:numId w:val="3"/>
        </w:numPr>
        <w:ind w:firstLineChars="0"/>
        <w:rPr>
          <w:rFonts w:ascii="Times New Roman" w:hAnsi="Times New Roman" w:cs="Times New Roman"/>
        </w:rPr>
      </w:pPr>
      <w:r w:rsidRPr="00986280">
        <w:rPr>
          <w:rFonts w:ascii="Times New Roman" w:hAnsi="Times New Roman" w:cs="Times New Roman"/>
        </w:rPr>
        <w:t>动态可加载模块的相关信息，如</w:t>
      </w:r>
      <w:r w:rsidRPr="00986280">
        <w:rPr>
          <w:rFonts w:ascii="Times New Roman" w:hAnsi="Times New Roman" w:cs="Times New Roman"/>
        </w:rPr>
        <w:t>/proc/modules</w:t>
      </w:r>
      <w:r w:rsidRPr="00986280">
        <w:rPr>
          <w:rFonts w:ascii="Times New Roman" w:hAnsi="Times New Roman" w:cs="Times New Roman"/>
        </w:rPr>
        <w:t>、</w:t>
      </w:r>
      <w:r w:rsidRPr="00986280">
        <w:rPr>
          <w:rFonts w:ascii="Times New Roman" w:hAnsi="Times New Roman" w:cs="Times New Roman"/>
        </w:rPr>
        <w:t>/proc/kallsyms</w:t>
      </w:r>
      <w:r w:rsidRPr="00986280">
        <w:rPr>
          <w:rFonts w:ascii="Times New Roman" w:hAnsi="Times New Roman" w:cs="Times New Roman"/>
        </w:rPr>
        <w:t>等；</w:t>
      </w:r>
    </w:p>
    <w:p w:rsidR="00BC2E15" w:rsidRPr="00986280" w:rsidRDefault="00806A69" w:rsidP="00BC2E15">
      <w:pPr>
        <w:pStyle w:val="a3"/>
        <w:numPr>
          <w:ilvl w:val="0"/>
          <w:numId w:val="3"/>
        </w:numPr>
        <w:ind w:firstLineChars="0"/>
        <w:rPr>
          <w:rFonts w:ascii="Times New Roman" w:hAnsi="Times New Roman" w:cs="Times New Roman"/>
        </w:rPr>
      </w:pPr>
      <w:r w:rsidRPr="00986280">
        <w:rPr>
          <w:rFonts w:ascii="Times New Roman" w:hAnsi="Times New Roman" w:cs="Times New Roman"/>
        </w:rPr>
        <w:t>系统版本号以及其他各种统计与状态信息。</w:t>
      </w:r>
    </w:p>
    <w:p w:rsidR="00BC2E15" w:rsidRPr="00986280" w:rsidRDefault="00533E91" w:rsidP="00BC2E15">
      <w:pPr>
        <w:ind w:firstLineChars="0"/>
        <w:rPr>
          <w:rFonts w:ascii="Times New Roman" w:hAnsi="Times New Roman" w:cs="Times New Roman"/>
        </w:rPr>
      </w:pPr>
      <w:r w:rsidRPr="00986280">
        <w:rPr>
          <w:rFonts w:ascii="Times New Roman" w:hAnsi="Times New Roman" w:cs="Times New Roman"/>
        </w:rPr>
        <w:t>由于</w:t>
      </w:r>
      <w:r w:rsidRPr="00986280">
        <w:rPr>
          <w:rFonts w:ascii="Times New Roman" w:hAnsi="Times New Roman" w:cs="Times New Roman"/>
        </w:rPr>
        <w:t>/proc</w:t>
      </w:r>
      <w:r w:rsidRPr="00986280">
        <w:rPr>
          <w:rFonts w:ascii="Times New Roman" w:hAnsi="Times New Roman" w:cs="Times New Roman"/>
        </w:rPr>
        <w:t>以文件系统的接口实现，因此可以像访问普通文件一样访问它。例如通过</w:t>
      </w:r>
      <w:r w:rsidRPr="00986280">
        <w:rPr>
          <w:rFonts w:ascii="Times New Roman" w:hAnsi="Times New Roman" w:cs="Times New Roman"/>
        </w:rPr>
        <w:t>cd /proc/1</w:t>
      </w:r>
      <w:r w:rsidRPr="00986280">
        <w:rPr>
          <w:rFonts w:ascii="Times New Roman" w:hAnsi="Times New Roman" w:cs="Times New Roman"/>
        </w:rPr>
        <w:t>可以进入</w:t>
      </w:r>
      <w:r w:rsidRPr="00986280">
        <w:rPr>
          <w:rFonts w:ascii="Times New Roman" w:hAnsi="Times New Roman" w:cs="Times New Roman"/>
        </w:rPr>
        <w:t>1</w:t>
      </w:r>
      <w:r w:rsidRPr="00986280">
        <w:rPr>
          <w:rFonts w:ascii="Times New Roman" w:hAnsi="Times New Roman" w:cs="Times New Roman"/>
        </w:rPr>
        <w:t>号进程</w:t>
      </w:r>
      <w:r w:rsidRPr="00986280">
        <w:rPr>
          <w:rFonts w:ascii="Times New Roman" w:hAnsi="Times New Roman" w:cs="Times New Roman"/>
        </w:rPr>
        <w:t>(init)</w:t>
      </w:r>
      <w:r w:rsidR="003F2EF8" w:rsidRPr="00986280">
        <w:rPr>
          <w:rFonts w:ascii="Times New Roman" w:hAnsi="Times New Roman" w:cs="Times New Roman"/>
        </w:rPr>
        <w:t>的相应目录，具体结果如图所示【】</w:t>
      </w:r>
      <w:r w:rsidR="000334E5" w:rsidRPr="00986280">
        <w:rPr>
          <w:rFonts w:ascii="Times New Roman" w:hAnsi="Times New Roman" w:cs="Times New Roman"/>
        </w:rPr>
        <w:t>。</w:t>
      </w:r>
    </w:p>
    <w:p w:rsidR="00533E91" w:rsidRPr="00986280" w:rsidRDefault="00533E91" w:rsidP="00BC2E15">
      <w:pPr>
        <w:ind w:firstLineChars="0"/>
        <w:rPr>
          <w:rFonts w:ascii="Times New Roman" w:hAnsi="Times New Roman" w:cs="Times New Roman"/>
        </w:rPr>
      </w:pPr>
      <w:r w:rsidRPr="00986280">
        <w:rPr>
          <w:rFonts w:ascii="Times New Roman" w:hAnsi="Times New Roman" w:cs="Times New Roman"/>
          <w:noProof/>
        </w:rPr>
        <w:lastRenderedPageBreak/>
        <w:drawing>
          <wp:inline distT="0" distB="0" distL="0" distR="0" wp14:anchorId="693593BF" wp14:editId="47720265">
            <wp:extent cx="5274310" cy="4338486"/>
            <wp:effectExtent l="0" t="0" r="254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338486"/>
                    </a:xfrm>
                    <a:prstGeom prst="rect">
                      <a:avLst/>
                    </a:prstGeom>
                  </pic:spPr>
                </pic:pic>
              </a:graphicData>
            </a:graphic>
          </wp:inline>
        </w:drawing>
      </w:r>
    </w:p>
    <w:p w:rsidR="00581BE9" w:rsidRPr="00986280" w:rsidRDefault="00865DB0"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KLM</w:t>
      </w:r>
      <w:r w:rsidRPr="00986280">
        <w:rPr>
          <w:rFonts w:ascii="Times New Roman" w:hAnsi="Times New Roman" w:cs="Times New Roman"/>
        </w:rPr>
        <w:t>动态可加载模块机制</w:t>
      </w:r>
    </w:p>
    <w:p w:rsidR="00865DB0" w:rsidRPr="00986280" w:rsidRDefault="00A81D10" w:rsidP="00865DB0">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操作系统的</w:t>
      </w:r>
      <w:r w:rsidRPr="00986280">
        <w:rPr>
          <w:rFonts w:ascii="Times New Roman" w:hAnsi="Times New Roman" w:cs="Times New Roman"/>
        </w:rPr>
        <w:t>Linux</w:t>
      </w:r>
      <w:r w:rsidRPr="00986280">
        <w:rPr>
          <w:rFonts w:ascii="Times New Roman" w:hAnsi="Times New Roman" w:cs="Times New Roman"/>
        </w:rPr>
        <w:t>内核属于单内核体系结构，它将进程管理、内存管理、中断处理、文件系统等编译为一个整体，以实现内核子模块中间的紧</w:t>
      </w:r>
      <w:r w:rsidR="00C83846" w:rsidRPr="00986280">
        <w:rPr>
          <w:rFonts w:ascii="Times New Roman" w:hAnsi="Times New Roman" w:cs="Times New Roman"/>
        </w:rPr>
        <w:t>密衔接。这种内核体系结构提供良好的运行速度和稳定性，但是也导致系统的可扩展性比较差。为</w:t>
      </w:r>
      <w:r w:rsidRPr="00986280">
        <w:rPr>
          <w:rFonts w:ascii="Times New Roman" w:hAnsi="Times New Roman" w:cs="Times New Roman"/>
        </w:rPr>
        <w:t>使内核保持较小的体积并能够方便的进行功能扩展，</w:t>
      </w:r>
      <w:r w:rsidRPr="00986280">
        <w:rPr>
          <w:rFonts w:ascii="Times New Roman" w:hAnsi="Times New Roman" w:cs="Times New Roman"/>
        </w:rPr>
        <w:t>Linux</w:t>
      </w:r>
      <w:r w:rsidRPr="00986280">
        <w:rPr>
          <w:rFonts w:ascii="Times New Roman" w:hAnsi="Times New Roman" w:cs="Times New Roman"/>
        </w:rPr>
        <w:t>提供了</w:t>
      </w:r>
      <w:r w:rsidR="002B04E1" w:rsidRPr="00986280">
        <w:rPr>
          <w:rFonts w:ascii="Times New Roman" w:hAnsi="Times New Roman" w:cs="Times New Roman"/>
        </w:rPr>
        <w:t>可加载内核</w:t>
      </w:r>
      <w:r w:rsidRPr="00986280">
        <w:rPr>
          <w:rFonts w:ascii="Times New Roman" w:hAnsi="Times New Roman" w:cs="Times New Roman"/>
        </w:rPr>
        <w:t>模块机制。</w:t>
      </w:r>
    </w:p>
    <w:p w:rsidR="00A81D10" w:rsidRPr="00986280" w:rsidRDefault="00940748" w:rsidP="00865DB0">
      <w:pPr>
        <w:ind w:firstLine="420"/>
        <w:rPr>
          <w:rFonts w:ascii="Times New Roman" w:hAnsi="Times New Roman" w:cs="Times New Roman"/>
        </w:rPr>
      </w:pPr>
      <w:r w:rsidRPr="00986280">
        <w:rPr>
          <w:rFonts w:ascii="Times New Roman" w:hAnsi="Times New Roman" w:cs="Times New Roman"/>
        </w:rPr>
        <w:t>可加载</w:t>
      </w:r>
      <w:r w:rsidR="00DC5FF8" w:rsidRPr="00986280">
        <w:rPr>
          <w:rFonts w:ascii="Times New Roman" w:hAnsi="Times New Roman" w:cs="Times New Roman"/>
        </w:rPr>
        <w:t>内核模块是已完成编译并连接可执行文件的程序，能够实现内核的部分功能，在系统需要的时候将其动态的加载到内中并成为内核中的一个组成部分，而不必对内核重新编译或重启系统。在不需要的时候，可以将其从内核中卸载。这种机制在保证了内核可扩展性和灵活性的同时，保证了内核镜像拥有比较小的体积。</w:t>
      </w:r>
    </w:p>
    <w:p w:rsidR="00A81D10" w:rsidRPr="00986280" w:rsidRDefault="00820440" w:rsidP="00865DB0">
      <w:pPr>
        <w:ind w:firstLine="420"/>
        <w:rPr>
          <w:rFonts w:ascii="Times New Roman" w:hAnsi="Times New Roman" w:cs="Times New Roman"/>
        </w:rPr>
      </w:pPr>
      <w:r w:rsidRPr="00986280">
        <w:rPr>
          <w:rFonts w:ascii="Times New Roman" w:hAnsi="Times New Roman" w:cs="Times New Roman"/>
        </w:rPr>
        <w:t>由于模块在插入后</w:t>
      </w:r>
      <w:r w:rsidR="007034A0" w:rsidRPr="00986280">
        <w:rPr>
          <w:rFonts w:ascii="Times New Roman" w:hAnsi="Times New Roman" w:cs="Times New Roman"/>
        </w:rPr>
        <w:t>作为</w:t>
      </w:r>
      <w:r w:rsidRPr="00986280">
        <w:rPr>
          <w:rFonts w:ascii="Times New Roman" w:hAnsi="Times New Roman" w:cs="Times New Roman"/>
        </w:rPr>
        <w:t>Linux</w:t>
      </w:r>
      <w:r w:rsidRPr="00986280">
        <w:rPr>
          <w:rFonts w:ascii="Times New Roman" w:hAnsi="Times New Roman" w:cs="Times New Roman"/>
        </w:rPr>
        <w:t>内核的一部分来运行的，可以在模块中使用一些由内核导出的资源如</w:t>
      </w:r>
      <w:r w:rsidRPr="00986280">
        <w:rPr>
          <w:rFonts w:ascii="Times New Roman" w:hAnsi="Times New Roman" w:cs="Times New Roman"/>
        </w:rPr>
        <w:t>sys_call_table</w:t>
      </w:r>
      <w:r w:rsidR="00CF3932" w:rsidRPr="00986280">
        <w:rPr>
          <w:rFonts w:ascii="Times New Roman" w:hAnsi="Times New Roman" w:cs="Times New Roman"/>
        </w:rPr>
        <w:t>等</w:t>
      </w:r>
      <w:r w:rsidRPr="00986280">
        <w:rPr>
          <w:rFonts w:ascii="Times New Roman" w:hAnsi="Times New Roman" w:cs="Times New Roman"/>
        </w:rPr>
        <w:t>，根据该地址直接修改系统调用的入口，实现改变系统调用。因此</w:t>
      </w:r>
      <w:r w:rsidRPr="00986280">
        <w:rPr>
          <w:rFonts w:ascii="Times New Roman" w:hAnsi="Times New Roman" w:cs="Times New Roman"/>
        </w:rPr>
        <w:t>LKM</w:t>
      </w:r>
      <w:r w:rsidRPr="00986280">
        <w:rPr>
          <w:rFonts w:ascii="Times New Roman" w:hAnsi="Times New Roman" w:cs="Times New Roman"/>
        </w:rPr>
        <w:t>可以当作后门来使用，一旦攻击者能够</w:t>
      </w:r>
      <w:r w:rsidR="00EE1B26" w:rsidRPr="00986280">
        <w:rPr>
          <w:rFonts w:ascii="Times New Roman" w:hAnsi="Times New Roman" w:cs="Times New Roman"/>
        </w:rPr>
        <w:t>将恶意内核模块加载到</w:t>
      </w:r>
      <w:r w:rsidR="006D7F2E" w:rsidRPr="00986280">
        <w:rPr>
          <w:rFonts w:ascii="Times New Roman" w:hAnsi="Times New Roman" w:cs="Times New Roman"/>
        </w:rPr>
        <w:t>系统</w:t>
      </w:r>
      <w:r w:rsidR="001A3F60" w:rsidRPr="00986280">
        <w:rPr>
          <w:rFonts w:ascii="Times New Roman" w:hAnsi="Times New Roman" w:cs="Times New Roman"/>
        </w:rPr>
        <w:t>内核，就可以肆意的对系统进行各种</w:t>
      </w:r>
      <w:r w:rsidRPr="00986280">
        <w:rPr>
          <w:rFonts w:ascii="Times New Roman" w:hAnsi="Times New Roman" w:cs="Times New Roman"/>
        </w:rPr>
        <w:t>，如隐藏文件、进程、网络连接等。而这些攻击处在系统的内核层面，所以能够逃过一般的应用级安全工具的检测。</w:t>
      </w:r>
      <w:r w:rsidR="005A302E" w:rsidRPr="00986280">
        <w:rPr>
          <w:rFonts w:ascii="Times New Roman" w:hAnsi="Times New Roman" w:cs="Times New Roman"/>
        </w:rPr>
        <w:t>此外，</w:t>
      </w:r>
      <w:r w:rsidR="005A302E" w:rsidRPr="00986280">
        <w:rPr>
          <w:rFonts w:ascii="Times New Roman" w:hAnsi="Times New Roman" w:cs="Times New Roman"/>
        </w:rPr>
        <w:t>LKM</w:t>
      </w:r>
      <w:r w:rsidR="005A302E" w:rsidRPr="00986280">
        <w:rPr>
          <w:rFonts w:ascii="Times New Roman" w:hAnsi="Times New Roman" w:cs="Times New Roman"/>
        </w:rPr>
        <w:t>也可以当作取证工具来使用，</w:t>
      </w:r>
      <w:r w:rsidR="00CD4505" w:rsidRPr="00986280">
        <w:rPr>
          <w:rFonts w:ascii="Times New Roman" w:hAnsi="Times New Roman" w:cs="Times New Roman"/>
        </w:rPr>
        <w:t>通过加载进入内核中，可以访问到内核中的一些信息，比如</w:t>
      </w:r>
      <w:r w:rsidR="007C4EAD" w:rsidRPr="00986280">
        <w:rPr>
          <w:rFonts w:ascii="Times New Roman" w:hAnsi="Times New Roman" w:cs="Times New Roman"/>
        </w:rPr>
        <w:t>本文用到</w:t>
      </w:r>
      <w:r w:rsidR="007C4EAD" w:rsidRPr="00986280">
        <w:rPr>
          <w:rFonts w:ascii="Times New Roman" w:hAnsi="Times New Roman" w:cs="Times New Roman"/>
        </w:rPr>
        <w:t>LiMe</w:t>
      </w:r>
      <w:r w:rsidR="007C4EAD" w:rsidRPr="00986280">
        <w:rPr>
          <w:rFonts w:ascii="Times New Roman" w:hAnsi="Times New Roman" w:cs="Times New Roman"/>
        </w:rPr>
        <w:t>内存镜像获取工具</w:t>
      </w:r>
      <w:r w:rsidR="00CD4505" w:rsidRPr="00986280">
        <w:rPr>
          <w:rFonts w:ascii="Times New Roman" w:hAnsi="Times New Roman" w:cs="Times New Roman"/>
        </w:rPr>
        <w:t>。</w:t>
      </w:r>
    </w:p>
    <w:p w:rsidR="00BB1910" w:rsidRPr="00986280" w:rsidRDefault="00BB1910"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内核符号表</w:t>
      </w:r>
    </w:p>
    <w:p w:rsidR="001337E1" w:rsidRPr="00986280" w:rsidRDefault="00E3313D" w:rsidP="00BB1910">
      <w:pPr>
        <w:ind w:firstLine="420"/>
        <w:rPr>
          <w:rFonts w:ascii="Times New Roman" w:hAnsi="Times New Roman" w:cs="Times New Roman"/>
        </w:rPr>
      </w:pPr>
      <w:r w:rsidRPr="00986280">
        <w:rPr>
          <w:rFonts w:ascii="Times New Roman" w:hAnsi="Times New Roman" w:cs="Times New Roman"/>
        </w:rPr>
        <w:t>符号</w:t>
      </w:r>
      <w:r w:rsidR="00A82455" w:rsidRPr="00986280">
        <w:rPr>
          <w:rFonts w:ascii="Times New Roman" w:hAnsi="Times New Roman" w:cs="Times New Roman"/>
        </w:rPr>
        <w:t>是程序建立的块，</w:t>
      </w:r>
      <w:r w:rsidR="00FF46A2" w:rsidRPr="00986280">
        <w:rPr>
          <w:rFonts w:ascii="Times New Roman" w:hAnsi="Times New Roman" w:cs="Times New Roman"/>
        </w:rPr>
        <w:t>是程序中的变量或者</w:t>
      </w:r>
      <w:r w:rsidR="000D570D" w:rsidRPr="00986280">
        <w:rPr>
          <w:rFonts w:ascii="Times New Roman" w:hAnsi="Times New Roman" w:cs="Times New Roman"/>
        </w:rPr>
        <w:t>函数。</w:t>
      </w:r>
      <w:r w:rsidR="000D570D" w:rsidRPr="00986280">
        <w:rPr>
          <w:rFonts w:ascii="Times New Roman" w:hAnsi="Times New Roman" w:cs="Times New Roman"/>
        </w:rPr>
        <w:t>Linux</w:t>
      </w:r>
      <w:r w:rsidR="000D570D" w:rsidRPr="00986280">
        <w:rPr>
          <w:rFonts w:ascii="Times New Roman" w:hAnsi="Times New Roman" w:cs="Times New Roman"/>
        </w:rPr>
        <w:t>内核是一个很复杂的代码，包含很多全局符号，且</w:t>
      </w:r>
      <w:r w:rsidR="000D570D" w:rsidRPr="00986280">
        <w:rPr>
          <w:rFonts w:ascii="Times New Roman" w:hAnsi="Times New Roman" w:cs="Times New Roman"/>
        </w:rPr>
        <w:t>Linux</w:t>
      </w:r>
      <w:r w:rsidR="00245DA9" w:rsidRPr="00986280">
        <w:rPr>
          <w:rFonts w:ascii="Times New Roman" w:hAnsi="Times New Roman" w:cs="Times New Roman"/>
        </w:rPr>
        <w:t>内核不使用符号名</w:t>
      </w:r>
      <w:r w:rsidR="000D570D" w:rsidRPr="00986280">
        <w:rPr>
          <w:rFonts w:ascii="Times New Roman" w:hAnsi="Times New Roman" w:cs="Times New Roman"/>
        </w:rPr>
        <w:t>而是通过</w:t>
      </w:r>
      <w:r w:rsidR="00972CA2" w:rsidRPr="00986280">
        <w:rPr>
          <w:rFonts w:ascii="Times New Roman" w:hAnsi="Times New Roman" w:cs="Times New Roman"/>
        </w:rPr>
        <w:t>符号</w:t>
      </w:r>
      <w:r w:rsidR="000D570D" w:rsidRPr="00986280">
        <w:rPr>
          <w:rFonts w:ascii="Times New Roman" w:hAnsi="Times New Roman" w:cs="Times New Roman"/>
        </w:rPr>
        <w:t>地址来识别变量或函数名，</w:t>
      </w:r>
      <w:r w:rsidR="00784373" w:rsidRPr="00986280">
        <w:rPr>
          <w:rFonts w:ascii="Times New Roman" w:hAnsi="Times New Roman" w:cs="Times New Roman"/>
        </w:rPr>
        <w:t>调用符号的时候需要找到对应的</w:t>
      </w:r>
      <w:r w:rsidR="002F4528" w:rsidRPr="00986280">
        <w:rPr>
          <w:rFonts w:ascii="Times New Roman" w:hAnsi="Times New Roman" w:cs="Times New Roman"/>
        </w:rPr>
        <w:t>地址</w:t>
      </w:r>
      <w:r w:rsidR="00244161" w:rsidRPr="00986280">
        <w:rPr>
          <w:rFonts w:ascii="Times New Roman" w:hAnsi="Times New Roman" w:cs="Times New Roman"/>
        </w:rPr>
        <w:t>。</w:t>
      </w:r>
      <w:r w:rsidR="002F4528" w:rsidRPr="00986280">
        <w:rPr>
          <w:rFonts w:ascii="Times New Roman" w:hAnsi="Times New Roman" w:cs="Times New Roman"/>
        </w:rPr>
        <w:t>因此需要一个文件来做</w:t>
      </w:r>
      <w:r w:rsidR="00244161" w:rsidRPr="00986280">
        <w:rPr>
          <w:rFonts w:ascii="Times New Roman" w:hAnsi="Times New Roman" w:cs="Times New Roman"/>
        </w:rPr>
        <w:t>映射，</w:t>
      </w:r>
      <w:r w:rsidR="00776C7C" w:rsidRPr="00986280">
        <w:rPr>
          <w:rFonts w:ascii="Times New Roman" w:hAnsi="Times New Roman" w:cs="Times New Roman"/>
        </w:rPr>
        <w:t>System.map(</w:t>
      </w:r>
      <w:r w:rsidR="00A82455" w:rsidRPr="00986280">
        <w:rPr>
          <w:rFonts w:ascii="Times New Roman" w:hAnsi="Times New Roman" w:cs="Times New Roman"/>
        </w:rPr>
        <w:t>内核符号表</w:t>
      </w:r>
      <w:r w:rsidR="00776C7C" w:rsidRPr="00986280">
        <w:rPr>
          <w:rFonts w:ascii="Times New Roman" w:hAnsi="Times New Roman" w:cs="Times New Roman"/>
        </w:rPr>
        <w:t>)</w:t>
      </w:r>
      <w:r w:rsidR="000F530A" w:rsidRPr="00986280">
        <w:rPr>
          <w:rFonts w:ascii="Times New Roman" w:hAnsi="Times New Roman" w:cs="Times New Roman"/>
        </w:rPr>
        <w:t>完成了这个映射关系</w:t>
      </w:r>
      <w:r w:rsidR="00244161" w:rsidRPr="00986280">
        <w:rPr>
          <w:rFonts w:ascii="Times New Roman" w:hAnsi="Times New Roman" w:cs="Times New Roman"/>
        </w:rPr>
        <w:t>，它</w:t>
      </w:r>
      <w:r w:rsidR="00A82455" w:rsidRPr="00986280">
        <w:rPr>
          <w:rFonts w:ascii="Times New Roman" w:hAnsi="Times New Roman" w:cs="Times New Roman"/>
        </w:rPr>
        <w:t>列出了所有内核中用到的符号和对应的地址。</w:t>
      </w:r>
      <w:r w:rsidR="00E12632" w:rsidRPr="00986280">
        <w:rPr>
          <w:rFonts w:ascii="Times New Roman" w:hAnsi="Times New Roman" w:cs="Times New Roman"/>
        </w:rPr>
        <w:t>System.map</w:t>
      </w:r>
      <w:r w:rsidR="00E12632" w:rsidRPr="00986280">
        <w:rPr>
          <w:rFonts w:ascii="Times New Roman" w:hAnsi="Times New Roman" w:cs="Times New Roman"/>
        </w:rPr>
        <w:t>在编译的时候产生</w:t>
      </w:r>
      <w:r w:rsidR="00AB0C4C" w:rsidRPr="00986280">
        <w:rPr>
          <w:rFonts w:ascii="Times New Roman" w:hAnsi="Times New Roman" w:cs="Times New Roman"/>
        </w:rPr>
        <w:t>，并且每次内核改变的时候，内核符号表也会被改变。</w:t>
      </w:r>
    </w:p>
    <w:p w:rsidR="00032895" w:rsidRPr="00986280" w:rsidRDefault="00BB1910" w:rsidP="00BB1910">
      <w:pPr>
        <w:ind w:firstLine="420"/>
        <w:rPr>
          <w:rFonts w:ascii="Times New Roman" w:hAnsi="Times New Roman" w:cs="Times New Roman"/>
        </w:rPr>
      </w:pPr>
      <w:r w:rsidRPr="00986280">
        <w:rPr>
          <w:rFonts w:ascii="Times New Roman" w:hAnsi="Times New Roman" w:cs="Times New Roman"/>
        </w:rPr>
        <w:t>在</w:t>
      </w:r>
      <w:r w:rsidRPr="00986280">
        <w:rPr>
          <w:rFonts w:ascii="Times New Roman" w:hAnsi="Times New Roman" w:cs="Times New Roman"/>
        </w:rPr>
        <w:t>Linux2.6</w:t>
      </w:r>
      <w:r w:rsidRPr="00986280">
        <w:rPr>
          <w:rFonts w:ascii="Times New Roman" w:hAnsi="Times New Roman" w:cs="Times New Roman"/>
        </w:rPr>
        <w:t>内核中引入了</w:t>
      </w:r>
      <w:r w:rsidRPr="00986280">
        <w:rPr>
          <w:rFonts w:ascii="Times New Roman" w:hAnsi="Times New Roman" w:cs="Times New Roman"/>
        </w:rPr>
        <w:t>kallsyms</w:t>
      </w:r>
      <w:r w:rsidRPr="00986280">
        <w:rPr>
          <w:rFonts w:ascii="Times New Roman" w:hAnsi="Times New Roman" w:cs="Times New Roman"/>
        </w:rPr>
        <w:t>机制</w:t>
      </w:r>
      <w:r w:rsidRPr="00986280">
        <w:rPr>
          <w:rFonts w:ascii="Times New Roman" w:hAnsi="Times New Roman" w:cs="Times New Roman"/>
        </w:rPr>
        <w:t>,</w:t>
      </w:r>
      <w:r w:rsidRPr="00986280">
        <w:rPr>
          <w:rFonts w:ascii="Times New Roman" w:hAnsi="Times New Roman" w:cs="Times New Roman"/>
        </w:rPr>
        <w:t>其功能就是把内核中用到的所有内核符号地址</w:t>
      </w:r>
      <w:r w:rsidRPr="00986280">
        <w:rPr>
          <w:rFonts w:ascii="Times New Roman" w:hAnsi="Times New Roman" w:cs="Times New Roman"/>
        </w:rPr>
        <w:lastRenderedPageBreak/>
        <w:t>和名称链接写入内核文件，并且在</w:t>
      </w:r>
      <w:r w:rsidRPr="00986280">
        <w:rPr>
          <w:rFonts w:ascii="Times New Roman" w:hAnsi="Times New Roman" w:cs="Times New Roman"/>
        </w:rPr>
        <w:t>Linux</w:t>
      </w:r>
      <w:r w:rsidRPr="00986280">
        <w:rPr>
          <w:rFonts w:ascii="Times New Roman" w:hAnsi="Times New Roman" w:cs="Times New Roman"/>
        </w:rPr>
        <w:t>内核启动后把</w:t>
      </w:r>
      <w:r w:rsidRPr="00986280">
        <w:rPr>
          <w:rFonts w:ascii="Times New Roman" w:hAnsi="Times New Roman" w:cs="Times New Roman"/>
        </w:rPr>
        <w:t>kallsyms</w:t>
      </w:r>
      <w:r w:rsidRPr="00986280">
        <w:rPr>
          <w:rFonts w:ascii="Times New Roman" w:hAnsi="Times New Roman" w:cs="Times New Roman"/>
        </w:rPr>
        <w:t>信息加载到内存中方便以方便内核的调试。</w:t>
      </w:r>
      <w:r w:rsidR="00083C95" w:rsidRPr="00986280">
        <w:rPr>
          <w:rFonts w:ascii="Times New Roman" w:hAnsi="Times New Roman" w:cs="Times New Roman"/>
        </w:rPr>
        <w:t>kallsyms</w:t>
      </w:r>
      <w:r w:rsidR="00083C95" w:rsidRPr="00986280">
        <w:rPr>
          <w:rFonts w:ascii="Times New Roman" w:hAnsi="Times New Roman" w:cs="Times New Roman"/>
        </w:rPr>
        <w:t>抽取了内核中用到的所有的函数地址</w:t>
      </w:r>
      <w:r w:rsidR="00083C95" w:rsidRPr="00986280">
        <w:rPr>
          <w:rFonts w:ascii="Times New Roman" w:hAnsi="Times New Roman" w:cs="Times New Roman"/>
        </w:rPr>
        <w:t>(</w:t>
      </w:r>
      <w:r w:rsidR="00083C95" w:rsidRPr="00986280">
        <w:rPr>
          <w:rFonts w:ascii="Times New Roman" w:hAnsi="Times New Roman" w:cs="Times New Roman"/>
        </w:rPr>
        <w:t>全局的、静态的</w:t>
      </w:r>
      <w:r w:rsidR="00083C95" w:rsidRPr="00986280">
        <w:rPr>
          <w:rFonts w:ascii="Times New Roman" w:hAnsi="Times New Roman" w:cs="Times New Roman"/>
        </w:rPr>
        <w:t>)</w:t>
      </w:r>
      <w:r w:rsidR="00083C95" w:rsidRPr="00986280">
        <w:rPr>
          <w:rFonts w:ascii="Times New Roman" w:hAnsi="Times New Roman" w:cs="Times New Roman"/>
        </w:rPr>
        <w:t>和非栈数据变量地址，生成数据块并作为只读数据链接</w:t>
      </w:r>
      <w:r w:rsidR="00E3313D" w:rsidRPr="00986280">
        <w:rPr>
          <w:rFonts w:ascii="Times New Roman" w:hAnsi="Times New Roman" w:cs="Times New Roman"/>
        </w:rPr>
        <w:t>到</w:t>
      </w:r>
      <w:r w:rsidR="00E3313D" w:rsidRPr="00986280">
        <w:rPr>
          <w:rFonts w:ascii="Times New Roman" w:hAnsi="Times New Roman" w:cs="Times New Roman"/>
        </w:rPr>
        <w:t>vmlinux</w:t>
      </w:r>
      <w:r w:rsidR="00E3313D" w:rsidRPr="00986280">
        <w:rPr>
          <w:rFonts w:ascii="Times New Roman" w:hAnsi="Times New Roman" w:cs="Times New Roman"/>
        </w:rPr>
        <w:t>中</w:t>
      </w:r>
      <w:r w:rsidR="00137773" w:rsidRPr="00986280">
        <w:rPr>
          <w:rFonts w:ascii="Times New Roman" w:hAnsi="Times New Roman" w:cs="Times New Roman"/>
        </w:rPr>
        <w:t>，通过</w:t>
      </w:r>
      <w:r w:rsidR="00137773" w:rsidRPr="00986280">
        <w:rPr>
          <w:rFonts w:ascii="Times New Roman" w:hAnsi="Times New Roman" w:cs="Times New Roman"/>
        </w:rPr>
        <w:t>proc</w:t>
      </w:r>
      <w:r w:rsidR="00137773" w:rsidRPr="00986280">
        <w:rPr>
          <w:rFonts w:ascii="Times New Roman" w:hAnsi="Times New Roman" w:cs="Times New Roman"/>
        </w:rPr>
        <w:t>虚拟文件系统下的</w:t>
      </w:r>
      <w:r w:rsidR="00137773" w:rsidRPr="00986280">
        <w:rPr>
          <w:rFonts w:ascii="Times New Roman" w:hAnsi="Times New Roman" w:cs="Times New Roman"/>
        </w:rPr>
        <w:t>/proc/kallsyms</w:t>
      </w:r>
      <w:r w:rsidR="00137773" w:rsidRPr="00986280">
        <w:rPr>
          <w:rFonts w:ascii="Times New Roman" w:hAnsi="Times New Roman" w:cs="Times New Roman"/>
        </w:rPr>
        <w:t>文件可以查看。</w:t>
      </w:r>
      <w:r w:rsidR="00037454" w:rsidRPr="00986280">
        <w:rPr>
          <w:rFonts w:ascii="Times New Roman" w:hAnsi="Times New Roman" w:cs="Times New Roman"/>
        </w:rPr>
        <w:t>因此</w:t>
      </w:r>
      <w:r w:rsidR="00037454" w:rsidRPr="00986280">
        <w:rPr>
          <w:rFonts w:ascii="Times New Roman" w:hAnsi="Times New Roman" w:cs="Times New Roman"/>
        </w:rPr>
        <w:t>Linux2.6</w:t>
      </w:r>
      <w:r w:rsidR="00037454" w:rsidRPr="00986280">
        <w:rPr>
          <w:rFonts w:ascii="Times New Roman" w:hAnsi="Times New Roman" w:cs="Times New Roman"/>
        </w:rPr>
        <w:t>及以后的内核不再依赖</w:t>
      </w:r>
      <w:r w:rsidR="00037454" w:rsidRPr="00986280">
        <w:rPr>
          <w:rFonts w:ascii="Times New Roman" w:hAnsi="Times New Roman" w:cs="Times New Roman"/>
        </w:rPr>
        <w:t>System.map</w:t>
      </w:r>
      <w:r w:rsidR="00037454" w:rsidRPr="00986280">
        <w:rPr>
          <w:rFonts w:ascii="Times New Roman" w:hAnsi="Times New Roman" w:cs="Times New Roman"/>
        </w:rPr>
        <w:t>文件，而是依赖</w:t>
      </w:r>
      <w:r w:rsidR="00037454" w:rsidRPr="00986280">
        <w:rPr>
          <w:rFonts w:ascii="Times New Roman" w:hAnsi="Times New Roman" w:cs="Times New Roman"/>
        </w:rPr>
        <w:t>kallsyms</w:t>
      </w:r>
      <w:r w:rsidR="00037454" w:rsidRPr="00986280">
        <w:rPr>
          <w:rFonts w:ascii="Times New Roman" w:hAnsi="Times New Roman" w:cs="Times New Roman"/>
        </w:rPr>
        <w:t>机制</w:t>
      </w:r>
      <w:r w:rsidR="005B0256" w:rsidRPr="00986280">
        <w:rPr>
          <w:rFonts w:ascii="Times New Roman" w:hAnsi="Times New Roman" w:cs="Times New Roman"/>
        </w:rPr>
        <w:t>。</w:t>
      </w:r>
    </w:p>
    <w:p w:rsidR="00E31CEA" w:rsidRPr="00986280" w:rsidRDefault="00FE7EE1" w:rsidP="00865DB0">
      <w:pPr>
        <w:ind w:firstLine="420"/>
        <w:rPr>
          <w:rFonts w:ascii="Times New Roman" w:hAnsi="Times New Roman" w:cs="Times New Roman"/>
        </w:rPr>
      </w:pPr>
      <w:r w:rsidRPr="00986280">
        <w:rPr>
          <w:rFonts w:ascii="Times New Roman" w:hAnsi="Times New Roman" w:cs="Times New Roman"/>
        </w:rPr>
        <w:t>由于</w:t>
      </w:r>
      <w:r w:rsidRPr="00986280">
        <w:rPr>
          <w:rFonts w:ascii="Times New Roman" w:hAnsi="Times New Roman" w:cs="Times New Roman"/>
        </w:rPr>
        <w:t>kallsyms</w:t>
      </w:r>
      <w:r w:rsidRPr="00986280">
        <w:rPr>
          <w:rFonts w:ascii="Times New Roman" w:hAnsi="Times New Roman" w:cs="Times New Roman"/>
        </w:rPr>
        <w:t>机制需要</w:t>
      </w:r>
      <w:r w:rsidR="00A04B37" w:rsidRPr="00986280">
        <w:rPr>
          <w:rFonts w:ascii="Times New Roman" w:hAnsi="Times New Roman" w:cs="Times New Roman"/>
        </w:rPr>
        <w:t>R</w:t>
      </w:r>
      <w:r w:rsidRPr="00986280">
        <w:rPr>
          <w:rFonts w:ascii="Times New Roman" w:hAnsi="Times New Roman" w:cs="Times New Roman"/>
        </w:rPr>
        <w:t>oot</w:t>
      </w:r>
      <w:r w:rsidRPr="00986280">
        <w:rPr>
          <w:rFonts w:ascii="Times New Roman" w:hAnsi="Times New Roman" w:cs="Times New Roman"/>
        </w:rPr>
        <w:t>权限的支持，</w:t>
      </w:r>
      <w:r w:rsidR="005371BC" w:rsidRPr="00986280">
        <w:rPr>
          <w:rFonts w:ascii="Times New Roman" w:hAnsi="Times New Roman" w:cs="Times New Roman"/>
        </w:rPr>
        <w:t>普通用户访问</w:t>
      </w:r>
      <w:r w:rsidR="005371BC" w:rsidRPr="00986280">
        <w:rPr>
          <w:rFonts w:ascii="Times New Roman" w:hAnsi="Times New Roman" w:cs="Times New Roman"/>
        </w:rPr>
        <w:t>/proc/kallsyms</w:t>
      </w:r>
      <w:r w:rsidR="00277BA0" w:rsidRPr="00986280">
        <w:rPr>
          <w:rFonts w:ascii="Times New Roman" w:hAnsi="Times New Roman" w:cs="Times New Roman"/>
        </w:rPr>
        <w:t>文件</w:t>
      </w:r>
      <w:r w:rsidR="005371BC" w:rsidRPr="00986280">
        <w:rPr>
          <w:rFonts w:ascii="Times New Roman" w:hAnsi="Times New Roman" w:cs="Times New Roman"/>
        </w:rPr>
        <w:t>是全零</w:t>
      </w:r>
      <w:r w:rsidR="00022541" w:rsidRPr="00986280">
        <w:rPr>
          <w:rFonts w:ascii="Times New Roman" w:hAnsi="Times New Roman" w:cs="Times New Roman"/>
        </w:rPr>
        <w:t>。在</w:t>
      </w:r>
      <w:r w:rsidR="00022541" w:rsidRPr="00986280">
        <w:rPr>
          <w:rFonts w:ascii="Times New Roman" w:hAnsi="Times New Roman" w:cs="Times New Roman"/>
        </w:rPr>
        <w:t>Android</w:t>
      </w:r>
      <w:r w:rsidR="00022541" w:rsidRPr="00986280">
        <w:rPr>
          <w:rFonts w:ascii="Times New Roman" w:hAnsi="Times New Roman" w:cs="Times New Roman"/>
        </w:rPr>
        <w:t>设备上获取</w:t>
      </w:r>
      <w:r w:rsidR="00022541" w:rsidRPr="00986280">
        <w:rPr>
          <w:rFonts w:ascii="Times New Roman" w:hAnsi="Times New Roman" w:cs="Times New Roman"/>
        </w:rPr>
        <w:t>kallsyms</w:t>
      </w:r>
      <w:r w:rsidR="00022541" w:rsidRPr="00986280">
        <w:rPr>
          <w:rFonts w:ascii="Times New Roman" w:hAnsi="Times New Roman" w:cs="Times New Roman"/>
        </w:rPr>
        <w:t>文件</w:t>
      </w:r>
      <w:r w:rsidR="005431C4" w:rsidRPr="00986280">
        <w:rPr>
          <w:rFonts w:ascii="Times New Roman" w:hAnsi="Times New Roman" w:cs="Times New Roman"/>
        </w:rPr>
        <w:t>内容</w:t>
      </w:r>
      <w:r w:rsidR="00022541" w:rsidRPr="00986280">
        <w:rPr>
          <w:rFonts w:ascii="Times New Roman" w:hAnsi="Times New Roman" w:cs="Times New Roman"/>
        </w:rPr>
        <w:t>需要首先取得</w:t>
      </w:r>
      <w:r w:rsidR="00022541" w:rsidRPr="00986280">
        <w:rPr>
          <w:rFonts w:ascii="Times New Roman" w:hAnsi="Times New Roman" w:cs="Times New Roman"/>
        </w:rPr>
        <w:t>Root</w:t>
      </w:r>
      <w:r w:rsidR="00022541" w:rsidRPr="00986280">
        <w:rPr>
          <w:rFonts w:ascii="Times New Roman" w:hAnsi="Times New Roman" w:cs="Times New Roman"/>
        </w:rPr>
        <w:t>权限。</w:t>
      </w:r>
    </w:p>
    <w:p w:rsidR="00845D09" w:rsidRPr="00986280" w:rsidRDefault="00845D09" w:rsidP="00865DB0">
      <w:pPr>
        <w:ind w:firstLine="420"/>
        <w:rPr>
          <w:rFonts w:ascii="Times New Roman" w:hAnsi="Times New Roman" w:cs="Times New Roman"/>
        </w:rPr>
      </w:pPr>
    </w:p>
    <w:p w:rsidR="00845D09" w:rsidRPr="00986280" w:rsidRDefault="00845D09" w:rsidP="00865DB0">
      <w:pPr>
        <w:ind w:firstLine="420"/>
        <w:rPr>
          <w:rFonts w:ascii="Times New Roman" w:hAnsi="Times New Roman" w:cs="Times New Roman"/>
        </w:rPr>
      </w:pPr>
    </w:p>
    <w:p w:rsidR="00696EF5" w:rsidRPr="00986280" w:rsidRDefault="00696EF5" w:rsidP="002B1BCA">
      <w:pPr>
        <w:pStyle w:val="a3"/>
        <w:numPr>
          <w:ilvl w:val="0"/>
          <w:numId w:val="2"/>
        </w:numPr>
        <w:ind w:firstLineChars="0"/>
        <w:outlineLvl w:val="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内存镜像分析</w:t>
      </w:r>
    </w:p>
    <w:p w:rsidR="00D7100B" w:rsidRPr="00986280" w:rsidRDefault="0079061D" w:rsidP="00D7100B">
      <w:pPr>
        <w:ind w:firstLine="420"/>
        <w:rPr>
          <w:rFonts w:ascii="Times New Roman" w:hAnsi="Times New Roman" w:cs="Times New Roman"/>
        </w:rPr>
      </w:pPr>
      <w:r w:rsidRPr="00986280">
        <w:rPr>
          <w:rFonts w:ascii="Times New Roman" w:hAnsi="Times New Roman" w:cs="Times New Roman"/>
        </w:rPr>
        <w:t>第二章介绍了</w:t>
      </w:r>
      <w:r w:rsidRPr="00986280">
        <w:rPr>
          <w:rFonts w:ascii="Times New Roman" w:hAnsi="Times New Roman" w:cs="Times New Roman"/>
        </w:rPr>
        <w:t>Android</w:t>
      </w:r>
      <w:r w:rsidRPr="00986280">
        <w:rPr>
          <w:rFonts w:ascii="Times New Roman" w:hAnsi="Times New Roman" w:cs="Times New Roman"/>
        </w:rPr>
        <w:t>的结构体系，其进程管理、内存管理等都是通过处于最底层的</w:t>
      </w:r>
      <w:r w:rsidRPr="00986280">
        <w:rPr>
          <w:rFonts w:ascii="Times New Roman" w:hAnsi="Times New Roman" w:cs="Times New Roman"/>
        </w:rPr>
        <w:t>Linux</w:t>
      </w:r>
      <w:r w:rsidRPr="00986280">
        <w:rPr>
          <w:rFonts w:ascii="Times New Roman" w:hAnsi="Times New Roman" w:cs="Times New Roman"/>
        </w:rPr>
        <w:t>内核来实现的，分析</w:t>
      </w:r>
      <w:r w:rsidRPr="00986280">
        <w:rPr>
          <w:rFonts w:ascii="Times New Roman" w:hAnsi="Times New Roman" w:cs="Times New Roman"/>
        </w:rPr>
        <w:t>Android</w:t>
      </w:r>
      <w:r w:rsidRPr="00986280">
        <w:rPr>
          <w:rFonts w:ascii="Times New Roman" w:hAnsi="Times New Roman" w:cs="Times New Roman"/>
        </w:rPr>
        <w:t>的内存镜像需要</w:t>
      </w:r>
      <w:r w:rsidR="00A93EC6" w:rsidRPr="00986280">
        <w:rPr>
          <w:rFonts w:ascii="Times New Roman" w:hAnsi="Times New Roman" w:cs="Times New Roman"/>
        </w:rPr>
        <w:t>熟悉</w:t>
      </w:r>
      <w:r w:rsidR="00A93EC6" w:rsidRPr="00986280">
        <w:rPr>
          <w:rFonts w:ascii="Times New Roman" w:hAnsi="Times New Roman" w:cs="Times New Roman"/>
        </w:rPr>
        <w:t>Linux</w:t>
      </w:r>
      <w:r w:rsidR="00A93EC6" w:rsidRPr="00986280">
        <w:rPr>
          <w:rFonts w:ascii="Times New Roman" w:hAnsi="Times New Roman" w:cs="Times New Roman"/>
        </w:rPr>
        <w:t>的内核数据结构、进程和内存管理方式等。</w:t>
      </w:r>
      <w:r w:rsidR="00754BD5" w:rsidRPr="00986280">
        <w:rPr>
          <w:rFonts w:ascii="Times New Roman" w:hAnsi="Times New Roman" w:cs="Times New Roman"/>
        </w:rPr>
        <w:t>本章首先介绍了</w:t>
      </w:r>
      <w:r w:rsidR="00754BD5" w:rsidRPr="00986280">
        <w:rPr>
          <w:rFonts w:ascii="Times New Roman" w:hAnsi="Times New Roman" w:cs="Times New Roman"/>
        </w:rPr>
        <w:t>Linux</w:t>
      </w:r>
      <w:r w:rsidR="00754BD5" w:rsidRPr="00986280">
        <w:rPr>
          <w:rFonts w:ascii="Times New Roman" w:hAnsi="Times New Roman" w:cs="Times New Roman"/>
        </w:rPr>
        <w:t>内存和进程管理方式，然后提出了一种通过对比进程号列表的方式来查找隐藏进程的方法，以及根据网络端口、动态链接库和</w:t>
      </w:r>
      <w:r w:rsidR="00754BD5" w:rsidRPr="00986280">
        <w:rPr>
          <w:rFonts w:ascii="Times New Roman" w:hAnsi="Times New Roman" w:cs="Times New Roman"/>
        </w:rPr>
        <w:t>Android</w:t>
      </w:r>
      <w:r w:rsidR="00754BD5" w:rsidRPr="00986280">
        <w:rPr>
          <w:rFonts w:ascii="Times New Roman" w:hAnsi="Times New Roman" w:cs="Times New Roman"/>
        </w:rPr>
        <w:t>的权限机制来查找可疑的进程</w:t>
      </w:r>
      <w:r w:rsidR="00DC7D6A" w:rsidRPr="00986280">
        <w:rPr>
          <w:rFonts w:ascii="Times New Roman" w:hAnsi="Times New Roman" w:cs="Times New Roman"/>
        </w:rPr>
        <w:t>的方法。</w:t>
      </w:r>
    </w:p>
    <w:p w:rsidR="00696EF5" w:rsidRPr="00986280" w:rsidRDefault="00696EF5" w:rsidP="002B1BCA">
      <w:pPr>
        <w:pStyle w:val="a3"/>
        <w:numPr>
          <w:ilvl w:val="1"/>
          <w:numId w:val="2"/>
        </w:numPr>
        <w:ind w:left="0" w:firstLineChars="0" w:firstLine="0"/>
        <w:outlineLvl w:val="1"/>
        <w:rPr>
          <w:rFonts w:ascii="Times New Roman" w:hAnsi="Times New Roman" w:cs="Times New Roman"/>
        </w:rPr>
      </w:pPr>
      <w:r w:rsidRPr="00986280">
        <w:rPr>
          <w:rFonts w:ascii="Times New Roman" w:hAnsi="Times New Roman" w:cs="Times New Roman"/>
        </w:rPr>
        <w:t>Linux</w:t>
      </w:r>
      <w:r w:rsidR="005667DB" w:rsidRPr="00986280">
        <w:rPr>
          <w:rFonts w:ascii="Times New Roman" w:hAnsi="Times New Roman" w:cs="Times New Roman"/>
        </w:rPr>
        <w:t>进程和</w:t>
      </w:r>
      <w:r w:rsidR="00EA1C76" w:rsidRPr="00986280">
        <w:rPr>
          <w:rFonts w:ascii="Times New Roman" w:hAnsi="Times New Roman" w:cs="Times New Roman"/>
        </w:rPr>
        <w:t>内存</w:t>
      </w:r>
      <w:r w:rsidRPr="00986280">
        <w:rPr>
          <w:rFonts w:ascii="Times New Roman" w:hAnsi="Times New Roman" w:cs="Times New Roman"/>
        </w:rPr>
        <w:t>管理</w:t>
      </w:r>
    </w:p>
    <w:p w:rsidR="00CA345F" w:rsidRPr="00986280" w:rsidRDefault="0045226B"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进程管理</w:t>
      </w:r>
    </w:p>
    <w:p w:rsidR="00327CB1" w:rsidRPr="00986280" w:rsidRDefault="00327CB1"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进程基本概念</w:t>
      </w:r>
    </w:p>
    <w:p w:rsidR="002C0625" w:rsidRPr="00986280" w:rsidRDefault="00EB04DF" w:rsidP="00DE4856">
      <w:pPr>
        <w:ind w:firstLine="420"/>
        <w:rPr>
          <w:rFonts w:ascii="Times New Roman" w:hAnsi="Times New Roman" w:cs="Times New Roman"/>
        </w:rPr>
      </w:pPr>
      <w:r w:rsidRPr="00986280">
        <w:rPr>
          <w:rFonts w:ascii="Times New Roman" w:hAnsi="Times New Roman" w:cs="Times New Roman"/>
        </w:rPr>
        <w:t>进程是</w:t>
      </w:r>
      <w:r w:rsidRPr="00986280">
        <w:rPr>
          <w:rFonts w:ascii="Times New Roman" w:hAnsi="Times New Roman" w:cs="Times New Roman"/>
        </w:rPr>
        <w:t>Unixu</w:t>
      </w:r>
      <w:r w:rsidRPr="00986280">
        <w:rPr>
          <w:rFonts w:ascii="Times New Roman" w:hAnsi="Times New Roman" w:cs="Times New Roman"/>
        </w:rPr>
        <w:t>操作系统最基本的抽象之一，</w:t>
      </w:r>
      <w:r w:rsidR="00963842" w:rsidRPr="00986280">
        <w:rPr>
          <w:rFonts w:ascii="Times New Roman" w:hAnsi="Times New Roman" w:cs="Times New Roman"/>
        </w:rPr>
        <w:t>是一个程序在一个数据集上的一次运行，除了可执行程序代码外还包含其他资源，包括打开的文件、挂起的信号、内核内部数据</w:t>
      </w:r>
      <w:r w:rsidR="00AA5E8A" w:rsidRPr="00986280">
        <w:rPr>
          <w:rFonts w:ascii="Times New Roman" w:hAnsi="Times New Roman" w:cs="Times New Roman"/>
        </w:rPr>
        <w:t>等，是系统资源分配的基本单位。</w:t>
      </w:r>
    </w:p>
    <w:p w:rsidR="007B2AA0" w:rsidRPr="00986280" w:rsidRDefault="00AA5E8A" w:rsidP="00425B55">
      <w:pPr>
        <w:ind w:firstLineChars="95" w:firstLine="199"/>
        <w:rPr>
          <w:rFonts w:ascii="Times New Roman" w:hAnsi="Times New Roman" w:cs="Times New Roman"/>
        </w:rPr>
      </w:pPr>
      <w:r w:rsidRPr="00986280">
        <w:rPr>
          <w:rFonts w:ascii="Times New Roman" w:hAnsi="Times New Roman" w:cs="Times New Roman"/>
        </w:rPr>
        <w:tab/>
      </w:r>
      <w:r w:rsidRPr="00986280">
        <w:rPr>
          <w:rFonts w:ascii="Times New Roman" w:hAnsi="Times New Roman" w:cs="Times New Roman"/>
        </w:rPr>
        <w:t>如果只使用进程来进程调度的话，每次</w:t>
      </w:r>
      <w:r w:rsidRPr="00986280">
        <w:rPr>
          <w:rFonts w:ascii="Times New Roman" w:hAnsi="Times New Roman" w:cs="Times New Roman"/>
        </w:rPr>
        <w:t>CPU</w:t>
      </w:r>
      <w:r w:rsidRPr="00986280">
        <w:rPr>
          <w:rFonts w:ascii="Times New Roman" w:hAnsi="Times New Roman" w:cs="Times New Roman"/>
        </w:rPr>
        <w:t>切换的时需要保存的数据太大，所以引入了线程的概念。线程是进程中的活动对象，每个线程拥有独立的程序计数器、进程栈和寄存器，是</w:t>
      </w:r>
      <w:r w:rsidRPr="00986280">
        <w:rPr>
          <w:rFonts w:ascii="Times New Roman" w:hAnsi="Times New Roman" w:cs="Times New Roman"/>
        </w:rPr>
        <w:t>CPU</w:t>
      </w:r>
      <w:r w:rsidRPr="00986280">
        <w:rPr>
          <w:rFonts w:ascii="Times New Roman" w:hAnsi="Times New Roman" w:cs="Times New Roman"/>
        </w:rPr>
        <w:t>调度的基本单位。而</w:t>
      </w:r>
      <w:r w:rsidRPr="00986280">
        <w:rPr>
          <w:rFonts w:ascii="Times New Roman" w:hAnsi="Times New Roman" w:cs="Times New Roman"/>
        </w:rPr>
        <w:t>Linux</w:t>
      </w:r>
      <w:r w:rsidRPr="00986280">
        <w:rPr>
          <w:rFonts w:ascii="Times New Roman" w:hAnsi="Times New Roman" w:cs="Times New Roman"/>
        </w:rPr>
        <w:t>中对进程和线程的区分并不明显，都是使用进程描述符</w:t>
      </w:r>
      <w:r w:rsidRPr="00986280">
        <w:rPr>
          <w:rFonts w:ascii="Times New Roman" w:hAnsi="Times New Roman" w:cs="Times New Roman"/>
        </w:rPr>
        <w:t>task_struct</w:t>
      </w:r>
      <w:r w:rsidRPr="00986280">
        <w:rPr>
          <w:rFonts w:ascii="Times New Roman" w:hAnsi="Times New Roman" w:cs="Times New Roman"/>
        </w:rPr>
        <w:t>来描述的，只不过线程需要共享进程的资源，在</w:t>
      </w:r>
      <w:r w:rsidRPr="00986280">
        <w:rPr>
          <w:rFonts w:ascii="Times New Roman" w:hAnsi="Times New Roman" w:cs="Times New Roman"/>
        </w:rPr>
        <w:t>task_struct</w:t>
      </w:r>
      <w:r w:rsidR="002467C9" w:rsidRPr="00986280">
        <w:rPr>
          <w:rFonts w:ascii="Times New Roman" w:hAnsi="Times New Roman" w:cs="Times New Roman"/>
        </w:rPr>
        <w:t>中的表现</w:t>
      </w:r>
      <w:r w:rsidRPr="00986280">
        <w:rPr>
          <w:rFonts w:ascii="Times New Roman" w:hAnsi="Times New Roman" w:cs="Times New Roman"/>
        </w:rPr>
        <w:t>就是共享</w:t>
      </w:r>
      <w:r w:rsidR="00523D39" w:rsidRPr="00986280">
        <w:rPr>
          <w:rFonts w:ascii="Times New Roman" w:hAnsi="Times New Roman" w:cs="Times New Roman"/>
        </w:rPr>
        <w:t>父进程的资源</w:t>
      </w:r>
      <w:r w:rsidR="00523D39" w:rsidRPr="00986280">
        <w:rPr>
          <w:rFonts w:ascii="Times New Roman" w:hAnsi="Times New Roman" w:cs="Times New Roman"/>
        </w:rPr>
        <w:t>(</w:t>
      </w:r>
      <w:r w:rsidR="00523D39" w:rsidRPr="00986280">
        <w:rPr>
          <w:rFonts w:ascii="Times New Roman" w:hAnsi="Times New Roman" w:cs="Times New Roman"/>
        </w:rPr>
        <w:t>比如地址空间、打开的文件等</w:t>
      </w:r>
      <w:r w:rsidR="00523D39" w:rsidRPr="00986280">
        <w:rPr>
          <w:rFonts w:ascii="Times New Roman" w:hAnsi="Times New Roman" w:cs="Times New Roman"/>
        </w:rPr>
        <w:t>)</w:t>
      </w:r>
      <w:r w:rsidR="00523D39" w:rsidRPr="00986280">
        <w:rPr>
          <w:rFonts w:ascii="Times New Roman" w:hAnsi="Times New Roman" w:cs="Times New Roman"/>
        </w:rPr>
        <w:t>。</w:t>
      </w:r>
    </w:p>
    <w:p w:rsidR="00327CB1" w:rsidRPr="00986280" w:rsidRDefault="00327CB1"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进程分类</w:t>
      </w:r>
    </w:p>
    <w:p w:rsidR="004238F7" w:rsidRPr="00986280" w:rsidRDefault="00843688" w:rsidP="0041265A">
      <w:pPr>
        <w:ind w:firstLine="420"/>
        <w:rPr>
          <w:rFonts w:ascii="Times New Roman" w:hAnsi="Times New Roman" w:cs="Times New Roman"/>
        </w:rPr>
      </w:pPr>
      <w:r w:rsidRPr="00986280">
        <w:rPr>
          <w:rFonts w:ascii="Times New Roman" w:hAnsi="Times New Roman" w:cs="Times New Roman"/>
        </w:rPr>
        <w:t>作为通用操作系统，</w:t>
      </w:r>
      <w:r w:rsidRPr="00986280">
        <w:rPr>
          <w:rFonts w:ascii="Times New Roman" w:hAnsi="Times New Roman" w:cs="Times New Roman"/>
        </w:rPr>
        <w:t>Linux</w:t>
      </w:r>
      <w:r w:rsidRPr="00986280">
        <w:rPr>
          <w:rFonts w:ascii="Times New Roman" w:hAnsi="Times New Roman" w:cs="Times New Roman"/>
        </w:rPr>
        <w:t>调度器将进程分为了如下所示的三类。</w:t>
      </w:r>
    </w:p>
    <w:p w:rsidR="00843688" w:rsidRPr="00986280" w:rsidRDefault="00843688" w:rsidP="0041265A">
      <w:pPr>
        <w:ind w:firstLine="420"/>
        <w:rPr>
          <w:rFonts w:ascii="Times New Roman" w:hAnsi="Times New Roman" w:cs="Times New Roman"/>
        </w:rPr>
      </w:pPr>
      <w:r w:rsidRPr="00986280">
        <w:rPr>
          <w:rFonts w:ascii="Times New Roman" w:hAnsi="Times New Roman" w:cs="Times New Roman"/>
        </w:rPr>
        <w:t>交互式进程：</w:t>
      </w:r>
      <w:r w:rsidR="00A20555" w:rsidRPr="00986280">
        <w:rPr>
          <w:rFonts w:ascii="Times New Roman" w:hAnsi="Times New Roman" w:cs="Times New Roman"/>
        </w:rPr>
        <w:t>此类进程有大量的人机交互，因此进程不断的处于睡眠状态</w:t>
      </w:r>
      <w:r w:rsidR="005615C0" w:rsidRPr="00986280">
        <w:rPr>
          <w:rFonts w:ascii="Times New Roman" w:hAnsi="Times New Roman" w:cs="Times New Roman"/>
        </w:rPr>
        <w:t>，等待用户的输入。典型的应用比如桌面程序，</w:t>
      </w:r>
      <w:r w:rsidR="005615C0" w:rsidRPr="00986280">
        <w:rPr>
          <w:rFonts w:ascii="Times New Roman" w:hAnsi="Times New Roman" w:cs="Times New Roman"/>
        </w:rPr>
        <w:t>Android</w:t>
      </w:r>
      <w:r w:rsidR="001D05AB" w:rsidRPr="00986280">
        <w:rPr>
          <w:rFonts w:ascii="Times New Roman" w:hAnsi="Times New Roman" w:cs="Times New Roman"/>
        </w:rPr>
        <w:t>可见进程</w:t>
      </w:r>
      <w:r w:rsidR="005615C0" w:rsidRPr="00986280">
        <w:rPr>
          <w:rFonts w:ascii="Times New Roman" w:hAnsi="Times New Roman" w:cs="Times New Roman"/>
        </w:rPr>
        <w:t>都是交互式进程。这种进程对系统的响应时间要求比较高，否则会让用户感觉系统反应</w:t>
      </w:r>
      <w:r w:rsidR="006F06C7" w:rsidRPr="00986280">
        <w:rPr>
          <w:rFonts w:ascii="Times New Roman" w:hAnsi="Times New Roman" w:cs="Times New Roman"/>
        </w:rPr>
        <w:t>迟钝。</w:t>
      </w:r>
    </w:p>
    <w:p w:rsidR="001B2753" w:rsidRPr="00986280" w:rsidRDefault="001B2753" w:rsidP="0041265A">
      <w:pPr>
        <w:ind w:firstLine="420"/>
        <w:rPr>
          <w:rFonts w:ascii="Times New Roman" w:hAnsi="Times New Roman" w:cs="Times New Roman"/>
        </w:rPr>
      </w:pPr>
      <w:r w:rsidRPr="00986280">
        <w:rPr>
          <w:rFonts w:ascii="Times New Roman" w:hAnsi="Times New Roman" w:cs="Times New Roman"/>
        </w:rPr>
        <w:t>批处理进程：</w:t>
      </w:r>
      <w:r w:rsidR="006F06C7" w:rsidRPr="00986280">
        <w:rPr>
          <w:rFonts w:ascii="Times New Roman" w:hAnsi="Times New Roman" w:cs="Times New Roman"/>
        </w:rPr>
        <w:t>此类进程不需要人机</w:t>
      </w:r>
      <w:r w:rsidR="001D05AB" w:rsidRPr="00986280">
        <w:rPr>
          <w:rFonts w:ascii="Times New Roman" w:hAnsi="Times New Roman" w:cs="Times New Roman"/>
        </w:rPr>
        <w:t>交互，在后台运行</w:t>
      </w:r>
      <w:r w:rsidR="00440D8B" w:rsidRPr="00986280">
        <w:rPr>
          <w:rFonts w:ascii="Times New Roman" w:hAnsi="Times New Roman" w:cs="Times New Roman"/>
        </w:rPr>
        <w:t>，一般需要占用大量的资源，但是能够忍受响应速度的延迟。典型的应用比如编译器、网络下载等，</w:t>
      </w:r>
      <w:r w:rsidR="00440D8B" w:rsidRPr="00986280">
        <w:rPr>
          <w:rFonts w:ascii="Times New Roman" w:hAnsi="Times New Roman" w:cs="Times New Roman"/>
        </w:rPr>
        <w:t>Android</w:t>
      </w:r>
      <w:r w:rsidR="00440D8B" w:rsidRPr="00986280">
        <w:rPr>
          <w:rFonts w:ascii="Times New Roman" w:hAnsi="Times New Roman" w:cs="Times New Roman"/>
        </w:rPr>
        <w:t>系统中的服务进程和后台进程即是批处理进程。</w:t>
      </w:r>
    </w:p>
    <w:p w:rsidR="001B2753" w:rsidRPr="00986280" w:rsidRDefault="001B2753" w:rsidP="0041265A">
      <w:pPr>
        <w:ind w:firstLine="420"/>
        <w:rPr>
          <w:rFonts w:ascii="Times New Roman" w:hAnsi="Times New Roman" w:cs="Times New Roman"/>
        </w:rPr>
      </w:pPr>
      <w:r w:rsidRPr="00986280">
        <w:rPr>
          <w:rFonts w:ascii="Times New Roman" w:hAnsi="Times New Roman" w:cs="Times New Roman"/>
        </w:rPr>
        <w:t>实时进程：</w:t>
      </w:r>
      <w:r w:rsidR="008F0430" w:rsidRPr="00986280">
        <w:rPr>
          <w:rFonts w:ascii="Times New Roman" w:hAnsi="Times New Roman" w:cs="Times New Roman"/>
        </w:rPr>
        <w:t>实际进程对调度延迟的要求最高，这些进程往往执行非常重要的操作，要求立即响应并执行。</w:t>
      </w:r>
      <w:r w:rsidR="004E52A4" w:rsidRPr="00986280">
        <w:rPr>
          <w:rFonts w:ascii="Times New Roman" w:hAnsi="Times New Roman" w:cs="Times New Roman"/>
        </w:rPr>
        <w:t>Android</w:t>
      </w:r>
      <w:r w:rsidR="004E52A4" w:rsidRPr="00986280">
        <w:rPr>
          <w:rFonts w:ascii="Times New Roman" w:hAnsi="Times New Roman" w:cs="Times New Roman"/>
        </w:rPr>
        <w:t>系统中的前台进程都是实时进程，需要对用户发出的指令立即响应。</w:t>
      </w:r>
    </w:p>
    <w:p w:rsidR="007B2AA0" w:rsidRPr="00986280" w:rsidRDefault="00327CB1"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进程调度</w:t>
      </w:r>
    </w:p>
    <w:p w:rsidR="00327CB1" w:rsidRPr="00986280" w:rsidRDefault="00327CB1" w:rsidP="00327CB1">
      <w:pPr>
        <w:ind w:firstLine="420"/>
        <w:rPr>
          <w:rFonts w:ascii="Times New Roman" w:hAnsi="Times New Roman" w:cs="Times New Roman"/>
        </w:rPr>
      </w:pPr>
      <w:r w:rsidRPr="00986280">
        <w:rPr>
          <w:rFonts w:ascii="Times New Roman" w:hAnsi="Times New Roman" w:cs="Times New Roman"/>
        </w:rPr>
        <w:t>进程程序在一个数据集上的一次运行，其执行需要</w:t>
      </w:r>
      <w:r w:rsidRPr="00986280">
        <w:rPr>
          <w:rFonts w:ascii="Times New Roman" w:hAnsi="Times New Roman" w:cs="Times New Roman"/>
        </w:rPr>
        <w:t>CPU</w:t>
      </w:r>
      <w:r w:rsidRPr="00986280">
        <w:rPr>
          <w:rFonts w:ascii="Times New Roman" w:hAnsi="Times New Roman" w:cs="Times New Roman"/>
        </w:rPr>
        <w:t>的调度。</w:t>
      </w:r>
      <w:r w:rsidRPr="00986280">
        <w:rPr>
          <w:rFonts w:ascii="Times New Roman" w:hAnsi="Times New Roman" w:cs="Times New Roman"/>
        </w:rPr>
        <w:t>Linux</w:t>
      </w:r>
      <w:r w:rsidRPr="00986280">
        <w:rPr>
          <w:rFonts w:ascii="Times New Roman" w:hAnsi="Times New Roman" w:cs="Times New Roman"/>
        </w:rPr>
        <w:t>的进程调度是基于分时技术的，允许多个进程并发意味着</w:t>
      </w:r>
      <w:r w:rsidRPr="00986280">
        <w:rPr>
          <w:rFonts w:ascii="Times New Roman" w:hAnsi="Times New Roman" w:cs="Times New Roman"/>
        </w:rPr>
        <w:t>CPU</w:t>
      </w:r>
      <w:r w:rsidRPr="00986280">
        <w:rPr>
          <w:rFonts w:ascii="Times New Roman" w:hAnsi="Times New Roman" w:cs="Times New Roman"/>
        </w:rPr>
        <w:t>的时间被分为多个时间片，给每个可运行的进程分配一片。</w:t>
      </w:r>
    </w:p>
    <w:p w:rsidR="00327CB1" w:rsidRPr="00986280" w:rsidRDefault="00327CB1" w:rsidP="00327CB1">
      <w:pPr>
        <w:ind w:firstLine="420"/>
        <w:rPr>
          <w:rFonts w:ascii="Times New Roman" w:hAnsi="Times New Roman" w:cs="Times New Roman"/>
        </w:rPr>
      </w:pPr>
      <w:r w:rsidRPr="00986280">
        <w:rPr>
          <w:rFonts w:ascii="Times New Roman" w:hAnsi="Times New Roman" w:cs="Times New Roman"/>
        </w:rPr>
        <w:t>task_struct</w:t>
      </w:r>
      <w:r w:rsidRPr="00986280">
        <w:rPr>
          <w:rFonts w:ascii="Times New Roman" w:hAnsi="Times New Roman" w:cs="Times New Roman"/>
        </w:rPr>
        <w:t>的第一个字段表示了进程的状态，具体含义如下：</w:t>
      </w:r>
    </w:p>
    <w:p w:rsidR="00327CB1" w:rsidRPr="00986280" w:rsidRDefault="00327CB1" w:rsidP="00327CB1">
      <w:pPr>
        <w:ind w:firstLine="420"/>
        <w:rPr>
          <w:rFonts w:ascii="Times New Roman" w:hAnsi="Times New Roman" w:cs="Times New Roman"/>
        </w:rPr>
      </w:pPr>
      <w:r w:rsidRPr="00986280">
        <w:rPr>
          <w:rFonts w:ascii="Times New Roman" w:hAnsi="Times New Roman" w:cs="Times New Roman"/>
        </w:rPr>
        <w:t>volatile long state;</w:t>
      </w:r>
      <w:r w:rsidRPr="00986280">
        <w:rPr>
          <w:rFonts w:ascii="Times New Roman" w:hAnsi="Times New Roman" w:cs="Times New Roman"/>
        </w:rPr>
        <w:tab/>
        <w:t>/* -1 unrunnable, 0 runnable, &gt;0 stopped */</w:t>
      </w:r>
    </w:p>
    <w:p w:rsidR="00327CB1" w:rsidRPr="00986280" w:rsidRDefault="00327CB1" w:rsidP="00327CB1">
      <w:pPr>
        <w:ind w:firstLine="420"/>
        <w:rPr>
          <w:rFonts w:ascii="Times New Roman" w:hAnsi="Times New Roman" w:cs="Times New Roman"/>
        </w:rPr>
      </w:pPr>
      <w:r w:rsidRPr="00986280">
        <w:rPr>
          <w:rFonts w:ascii="Times New Roman" w:hAnsi="Times New Roman" w:cs="Times New Roman"/>
        </w:rPr>
        <w:t>当</w:t>
      </w:r>
      <w:r w:rsidRPr="00986280">
        <w:rPr>
          <w:rFonts w:ascii="Times New Roman" w:hAnsi="Times New Roman" w:cs="Times New Roman"/>
        </w:rPr>
        <w:t>state</w:t>
      </w:r>
      <w:r w:rsidRPr="00986280">
        <w:rPr>
          <w:rFonts w:ascii="Times New Roman" w:hAnsi="Times New Roman" w:cs="Times New Roman"/>
        </w:rPr>
        <w:t>值为</w:t>
      </w:r>
      <w:r w:rsidRPr="00986280">
        <w:rPr>
          <w:rFonts w:ascii="Times New Roman" w:hAnsi="Times New Roman" w:cs="Times New Roman"/>
        </w:rPr>
        <w:t>0</w:t>
      </w:r>
      <w:r w:rsidRPr="00986280">
        <w:rPr>
          <w:rFonts w:ascii="Times New Roman" w:hAnsi="Times New Roman" w:cs="Times New Roman"/>
        </w:rPr>
        <w:t>的时候，表示进程处于可执行状态，可以参与</w:t>
      </w:r>
      <w:r w:rsidRPr="00986280">
        <w:rPr>
          <w:rFonts w:ascii="Times New Roman" w:hAnsi="Times New Roman" w:cs="Times New Roman"/>
        </w:rPr>
        <w:t>CPU</w:t>
      </w:r>
      <w:r w:rsidRPr="00986280">
        <w:rPr>
          <w:rFonts w:ascii="Times New Roman" w:hAnsi="Times New Roman" w:cs="Times New Roman"/>
        </w:rPr>
        <w:t>的调度。进程调度是</w:t>
      </w:r>
      <w:r w:rsidRPr="00986280">
        <w:rPr>
          <w:rFonts w:ascii="Times New Roman" w:hAnsi="Times New Roman" w:cs="Times New Roman"/>
        </w:rPr>
        <w:lastRenderedPageBreak/>
        <w:t>操作系统的核心功能，</w:t>
      </w:r>
      <w:r w:rsidRPr="00986280">
        <w:rPr>
          <w:rFonts w:ascii="Times New Roman" w:hAnsi="Times New Roman" w:cs="Times New Roman"/>
        </w:rPr>
        <w:t>CPU</w:t>
      </w:r>
      <w:r w:rsidRPr="00986280">
        <w:rPr>
          <w:rFonts w:ascii="Times New Roman" w:hAnsi="Times New Roman" w:cs="Times New Roman"/>
        </w:rPr>
        <w:t>需要从所有的就绪进程中选择一个优先级最高的进程来执行。</w:t>
      </w:r>
    </w:p>
    <w:p w:rsidR="003B66C6" w:rsidRPr="00986280" w:rsidRDefault="00327CB1" w:rsidP="00327CB1">
      <w:pPr>
        <w:ind w:firstLine="420"/>
        <w:rPr>
          <w:rFonts w:ascii="Times New Roman" w:hAnsi="Times New Roman" w:cs="Times New Roman"/>
        </w:rPr>
      </w:pPr>
      <w:r w:rsidRPr="00986280">
        <w:rPr>
          <w:rFonts w:ascii="Times New Roman" w:hAnsi="Times New Roman" w:cs="Times New Roman"/>
        </w:rPr>
        <w:t>Linux2.4</w:t>
      </w:r>
      <w:r w:rsidRPr="00986280">
        <w:rPr>
          <w:rFonts w:ascii="Times New Roman" w:hAnsi="Times New Roman" w:cs="Times New Roman"/>
        </w:rPr>
        <w:t>及之前是采用的</w:t>
      </w:r>
      <w:r w:rsidRPr="00986280">
        <w:rPr>
          <w:rFonts w:ascii="Times New Roman" w:hAnsi="Times New Roman" w:cs="Times New Roman"/>
        </w:rPr>
        <w:t>O(n)</w:t>
      </w:r>
      <w:r w:rsidRPr="00986280">
        <w:rPr>
          <w:rFonts w:ascii="Times New Roman" w:hAnsi="Times New Roman" w:cs="Times New Roman"/>
        </w:rPr>
        <w:t>调度器。在</w:t>
      </w:r>
      <w:r w:rsidRPr="00986280">
        <w:rPr>
          <w:rFonts w:ascii="Times New Roman" w:hAnsi="Times New Roman" w:cs="Times New Roman"/>
        </w:rPr>
        <w:t>task_struct</w:t>
      </w:r>
      <w:r w:rsidRPr="00986280">
        <w:rPr>
          <w:rFonts w:ascii="Times New Roman" w:hAnsi="Times New Roman" w:cs="Times New Roman"/>
        </w:rPr>
        <w:t>中有两个指针</w:t>
      </w:r>
      <w:r w:rsidRPr="00986280">
        <w:rPr>
          <w:rFonts w:ascii="Times New Roman" w:hAnsi="Times New Roman" w:cs="Times New Roman"/>
        </w:rPr>
        <w:t>struct task_struct  *next_task,*prev_task</w:t>
      </w:r>
      <w:r w:rsidRPr="00986280">
        <w:rPr>
          <w:rFonts w:ascii="Times New Roman" w:hAnsi="Times New Roman" w:cs="Times New Roman"/>
        </w:rPr>
        <w:t>把所有的可运行状态</w:t>
      </w:r>
      <w:r w:rsidRPr="00986280">
        <w:rPr>
          <w:rFonts w:ascii="Times New Roman" w:hAnsi="Times New Roman" w:cs="Times New Roman"/>
        </w:rPr>
        <w:t>(state=0)</w:t>
      </w:r>
      <w:r w:rsidRPr="00986280">
        <w:rPr>
          <w:rFonts w:ascii="Times New Roman" w:hAnsi="Times New Roman" w:cs="Times New Roman"/>
        </w:rPr>
        <w:t>的进程连接成为一个循环双链表，</w:t>
      </w:r>
      <w:r w:rsidRPr="00986280">
        <w:rPr>
          <w:rFonts w:ascii="Times New Roman" w:hAnsi="Times New Roman" w:cs="Times New Roman"/>
        </w:rPr>
        <w:t>CPU</w:t>
      </w:r>
      <w:r w:rsidRPr="00986280">
        <w:rPr>
          <w:rFonts w:ascii="Times New Roman" w:hAnsi="Times New Roman" w:cs="Times New Roman"/>
        </w:rPr>
        <w:t>调度的时候每次需要遍历整个双链表来找到优先级最高的进程，为其分配</w:t>
      </w:r>
      <w:r w:rsidRPr="00986280">
        <w:rPr>
          <w:rFonts w:ascii="Times New Roman" w:hAnsi="Times New Roman" w:cs="Times New Roman"/>
        </w:rPr>
        <w:t>CPU</w:t>
      </w:r>
      <w:r w:rsidRPr="00986280">
        <w:rPr>
          <w:rFonts w:ascii="Times New Roman" w:hAnsi="Times New Roman" w:cs="Times New Roman"/>
        </w:rPr>
        <w:t>的执行权。</w:t>
      </w:r>
      <w:r w:rsidR="00E45DC6" w:rsidRPr="00986280">
        <w:rPr>
          <w:rFonts w:ascii="Times New Roman" w:hAnsi="Times New Roman" w:cs="Times New Roman"/>
        </w:rPr>
        <w:t>采用静态优先级和动态优先级相结合的方法来确定进程的最终优先级，实时进程具有高于所有普通进程的优先级，普通进程可以设置基本优先级，然后根据执行时间的划分来确定动态优先级。</w:t>
      </w:r>
      <w:r w:rsidRPr="00986280">
        <w:rPr>
          <w:rFonts w:ascii="Times New Roman" w:hAnsi="Times New Roman" w:cs="Times New Roman"/>
        </w:rPr>
        <w:t>O(n)</w:t>
      </w:r>
      <w:r w:rsidRPr="00986280">
        <w:rPr>
          <w:rFonts w:ascii="Times New Roman" w:hAnsi="Times New Roman" w:cs="Times New Roman"/>
        </w:rPr>
        <w:t>调度器的性能是与就绪队列长度相关，因而进程数目受到限制，并且由于所有的</w:t>
      </w:r>
      <w:r w:rsidRPr="00986280">
        <w:rPr>
          <w:rFonts w:ascii="Times New Roman" w:hAnsi="Times New Roman" w:cs="Times New Roman"/>
        </w:rPr>
        <w:t>CPU</w:t>
      </w:r>
      <w:r w:rsidRPr="00986280">
        <w:rPr>
          <w:rFonts w:ascii="Times New Roman" w:hAnsi="Times New Roman" w:cs="Times New Roman"/>
        </w:rPr>
        <w:t>都共享同一个就绪队列，为了防止因为竞争产生的错误需要额外的加锁，效率更为底下。</w:t>
      </w:r>
    </w:p>
    <w:p w:rsidR="00327CB1" w:rsidRPr="00986280" w:rsidRDefault="00327CB1" w:rsidP="00327CB1">
      <w:pPr>
        <w:ind w:firstLine="420"/>
        <w:rPr>
          <w:rFonts w:ascii="Times New Roman" w:hAnsi="Times New Roman" w:cs="Times New Roman"/>
        </w:rPr>
      </w:pPr>
      <w:r w:rsidRPr="00986280">
        <w:rPr>
          <w:rFonts w:ascii="Times New Roman" w:hAnsi="Times New Roman" w:cs="Times New Roman"/>
        </w:rPr>
        <w:t>为了改进</w:t>
      </w:r>
      <w:r w:rsidRPr="00986280">
        <w:rPr>
          <w:rFonts w:ascii="Times New Roman" w:hAnsi="Times New Roman" w:cs="Times New Roman"/>
        </w:rPr>
        <w:t>O(n)</w:t>
      </w:r>
      <w:r w:rsidRPr="00986280">
        <w:rPr>
          <w:rFonts w:ascii="Times New Roman" w:hAnsi="Times New Roman" w:cs="Times New Roman"/>
        </w:rPr>
        <w:t>调度器，在</w:t>
      </w:r>
      <w:r w:rsidRPr="00986280">
        <w:rPr>
          <w:rFonts w:ascii="Times New Roman" w:hAnsi="Times New Roman" w:cs="Times New Roman"/>
        </w:rPr>
        <w:t>Linux2.6.0</w:t>
      </w:r>
      <w:r w:rsidRPr="00986280">
        <w:rPr>
          <w:rFonts w:ascii="Times New Roman" w:hAnsi="Times New Roman" w:cs="Times New Roman"/>
        </w:rPr>
        <w:t>中实现了</w:t>
      </w:r>
      <w:r w:rsidRPr="00986280">
        <w:rPr>
          <w:rFonts w:ascii="Times New Roman" w:hAnsi="Times New Roman" w:cs="Times New Roman"/>
        </w:rPr>
        <w:t>O(1)</w:t>
      </w:r>
      <w:r w:rsidRPr="00986280">
        <w:rPr>
          <w:rFonts w:ascii="Times New Roman" w:hAnsi="Times New Roman" w:cs="Times New Roman"/>
        </w:rPr>
        <w:t>调度器，调度时间恒定，和就绪队列的任务数没有关系。</w:t>
      </w:r>
      <w:r w:rsidR="003B66C6" w:rsidRPr="00986280">
        <w:rPr>
          <w:rFonts w:ascii="Times New Roman" w:hAnsi="Times New Roman" w:cs="Times New Roman"/>
        </w:rPr>
        <w:t>O(1)</w:t>
      </w:r>
      <w:r w:rsidR="00903A20" w:rsidRPr="00986280">
        <w:rPr>
          <w:rFonts w:ascii="Times New Roman" w:hAnsi="Times New Roman" w:cs="Times New Roman"/>
        </w:rPr>
        <w:t>借助</w:t>
      </w:r>
      <w:r w:rsidR="009D04A1" w:rsidRPr="00986280">
        <w:rPr>
          <w:rFonts w:ascii="Times New Roman" w:hAnsi="Times New Roman" w:cs="Times New Roman"/>
        </w:rPr>
        <w:t>非常复杂的公式</w:t>
      </w:r>
      <w:r w:rsidR="00903A20" w:rsidRPr="00986280">
        <w:rPr>
          <w:rFonts w:ascii="Times New Roman" w:hAnsi="Times New Roman" w:cs="Times New Roman"/>
        </w:rPr>
        <w:t>在常量的时间内获取到优先级最高的进程</w:t>
      </w:r>
      <w:r w:rsidR="006076D9" w:rsidRPr="00986280">
        <w:rPr>
          <w:rFonts w:ascii="Times New Roman" w:hAnsi="Times New Roman" w:cs="Times New Roman"/>
        </w:rPr>
        <w:t>，但是有些程序会让该调度器的性能显著下降，导致交互式进程反映缓慢。</w:t>
      </w:r>
      <w:r w:rsidR="00F4711A" w:rsidRPr="00986280">
        <w:rPr>
          <w:rFonts w:ascii="Times New Roman" w:hAnsi="Times New Roman" w:cs="Times New Roman"/>
        </w:rPr>
        <w:t>此外，</w:t>
      </w:r>
      <w:r w:rsidR="002562CD" w:rsidRPr="00986280">
        <w:rPr>
          <w:rFonts w:ascii="Times New Roman" w:hAnsi="Times New Roman" w:cs="Times New Roman"/>
        </w:rPr>
        <w:t>O(1)</w:t>
      </w:r>
      <w:r w:rsidR="002562CD" w:rsidRPr="00986280">
        <w:rPr>
          <w:rFonts w:ascii="Times New Roman" w:hAnsi="Times New Roman" w:cs="Times New Roman"/>
        </w:rPr>
        <w:t>调度器确定优先级的公式太多</w:t>
      </w:r>
      <w:r w:rsidR="00F4711A" w:rsidRPr="00986280">
        <w:rPr>
          <w:rFonts w:ascii="Times New Roman" w:hAnsi="Times New Roman" w:cs="Times New Roman"/>
        </w:rPr>
        <w:t>，</w:t>
      </w:r>
      <w:r w:rsidR="002562CD" w:rsidRPr="00986280">
        <w:rPr>
          <w:rFonts w:ascii="Times New Roman" w:hAnsi="Times New Roman" w:cs="Times New Roman"/>
        </w:rPr>
        <w:t>使用了</w:t>
      </w:r>
      <w:r w:rsidR="00F4711A" w:rsidRPr="00986280">
        <w:rPr>
          <w:rFonts w:ascii="Times New Roman" w:hAnsi="Times New Roman" w:cs="Times New Roman"/>
        </w:rPr>
        <w:t>大量难以维护和阅读的复杂代码，虽然性能得到了解决但是由于代码过于复杂，后续的维护非常困难。</w:t>
      </w:r>
    </w:p>
    <w:p w:rsidR="00F9555E" w:rsidRPr="00986280" w:rsidRDefault="009D04A1" w:rsidP="00327CB1">
      <w:pPr>
        <w:ind w:firstLine="420"/>
        <w:rPr>
          <w:rFonts w:ascii="Times New Roman" w:hAnsi="Times New Roman" w:cs="Times New Roman"/>
        </w:rPr>
      </w:pPr>
      <w:r w:rsidRPr="00986280">
        <w:rPr>
          <w:rFonts w:ascii="Times New Roman" w:hAnsi="Times New Roman" w:cs="Times New Roman"/>
        </w:rPr>
        <w:t>因此在</w:t>
      </w:r>
      <w:r w:rsidRPr="00986280">
        <w:rPr>
          <w:rFonts w:ascii="Times New Roman" w:hAnsi="Times New Roman" w:cs="Times New Roman"/>
        </w:rPr>
        <w:t>Linux2.6.3</w:t>
      </w:r>
      <w:r w:rsidR="00F535B3" w:rsidRPr="00986280">
        <w:rPr>
          <w:rFonts w:ascii="Times New Roman" w:hAnsi="Times New Roman" w:cs="Times New Roman"/>
        </w:rPr>
        <w:t>6</w:t>
      </w:r>
      <w:r w:rsidRPr="00986280">
        <w:rPr>
          <w:rFonts w:ascii="Times New Roman" w:hAnsi="Times New Roman" w:cs="Times New Roman"/>
        </w:rPr>
        <w:t>中采用了完全公平调度器</w:t>
      </w:r>
      <w:r w:rsidR="00F9555E" w:rsidRPr="00986280">
        <w:rPr>
          <w:rFonts w:ascii="Times New Roman" w:hAnsi="Times New Roman" w:cs="Times New Roman"/>
        </w:rPr>
        <w:t>CFS(</w:t>
      </w:r>
      <w:r w:rsidRPr="00986280">
        <w:rPr>
          <w:rFonts w:ascii="Times New Roman" w:hAnsi="Times New Roman" w:cs="Times New Roman"/>
        </w:rPr>
        <w:t>Completely Fair Scheduler</w:t>
      </w:r>
      <w:r w:rsidR="00F9555E" w:rsidRPr="00986280">
        <w:rPr>
          <w:rFonts w:ascii="Times New Roman" w:hAnsi="Times New Roman" w:cs="Times New Roman"/>
        </w:rPr>
        <w:t>)</w:t>
      </w:r>
      <w:r w:rsidRPr="00986280">
        <w:rPr>
          <w:rFonts w:ascii="Times New Roman" w:hAnsi="Times New Roman" w:cs="Times New Roman"/>
        </w:rPr>
        <w:t>,</w:t>
      </w:r>
      <w:r w:rsidR="00450FED" w:rsidRPr="00986280">
        <w:rPr>
          <w:rFonts w:ascii="Times New Roman" w:hAnsi="Times New Roman" w:cs="Times New Roman"/>
        </w:rPr>
        <w:t>不在使用各种复杂的公式来对进程进行划分，而是对所有的进程平等对待，所有任务的执行时间都按照同一规则来决定。</w:t>
      </w:r>
      <w:r w:rsidR="00E45DC6" w:rsidRPr="00986280">
        <w:rPr>
          <w:rFonts w:ascii="Times New Roman" w:hAnsi="Times New Roman" w:cs="Times New Roman"/>
        </w:rPr>
        <w:t>在全局上依旧将进程划分为实时进程</w:t>
      </w:r>
      <w:r w:rsidR="001D5094" w:rsidRPr="00986280">
        <w:rPr>
          <w:rFonts w:ascii="Times New Roman" w:hAnsi="Times New Roman" w:cs="Times New Roman"/>
        </w:rPr>
        <w:t>和普通进程，只改进了对普通进程的调度策略，不再使用优先级队列而是采用了红黑树的</w:t>
      </w:r>
      <w:r w:rsidR="00624A68" w:rsidRPr="00986280">
        <w:rPr>
          <w:rFonts w:ascii="Times New Roman" w:hAnsi="Times New Roman" w:cs="Times New Roman"/>
        </w:rPr>
        <w:t>实现，</w:t>
      </w:r>
      <w:r w:rsidR="00A558E2" w:rsidRPr="00986280">
        <w:rPr>
          <w:rFonts w:ascii="Times New Roman" w:hAnsi="Times New Roman" w:cs="Times New Roman"/>
        </w:rPr>
        <w:t>红黑树的每个节点的键值是定义的虚拟运行时间也是有优先级来决定的。</w:t>
      </w:r>
    </w:p>
    <w:p w:rsidR="00327CB1" w:rsidRPr="00986280" w:rsidRDefault="00A558E2" w:rsidP="00A558E2">
      <w:pPr>
        <w:ind w:firstLine="420"/>
        <w:rPr>
          <w:rFonts w:ascii="Times New Roman" w:hAnsi="Times New Roman" w:cs="Times New Roman"/>
        </w:rPr>
      </w:pPr>
      <w:r w:rsidRPr="00986280">
        <w:rPr>
          <w:rFonts w:ascii="Times New Roman" w:hAnsi="Times New Roman" w:cs="Times New Roman"/>
        </w:rPr>
        <w:t>由</w:t>
      </w:r>
      <w:r w:rsidRPr="00986280">
        <w:rPr>
          <w:rFonts w:ascii="Times New Roman" w:hAnsi="Times New Roman" w:cs="Times New Roman"/>
        </w:rPr>
        <w:t>2.3.2</w:t>
      </w:r>
      <w:r w:rsidRPr="00986280">
        <w:rPr>
          <w:rFonts w:ascii="Times New Roman" w:hAnsi="Times New Roman" w:cs="Times New Roman"/>
        </w:rPr>
        <w:t>讨论可知，</w:t>
      </w:r>
      <w:r w:rsidRPr="00986280">
        <w:rPr>
          <w:rFonts w:ascii="Times New Roman" w:hAnsi="Times New Roman" w:cs="Times New Roman"/>
        </w:rPr>
        <w:t>Android2.2</w:t>
      </w:r>
      <w:r w:rsidRPr="00986280">
        <w:rPr>
          <w:rFonts w:ascii="Times New Roman" w:hAnsi="Times New Roman" w:cs="Times New Roman"/>
        </w:rPr>
        <w:t>以后的发行版本都是采用的</w:t>
      </w:r>
      <w:r w:rsidRPr="00986280">
        <w:rPr>
          <w:rFonts w:ascii="Times New Roman" w:hAnsi="Times New Roman" w:cs="Times New Roman"/>
        </w:rPr>
        <w:t>2.6.3+</w:t>
      </w:r>
      <w:r w:rsidRPr="00986280">
        <w:rPr>
          <w:rFonts w:ascii="Times New Roman" w:hAnsi="Times New Roman" w:cs="Times New Roman"/>
        </w:rPr>
        <w:t>的</w:t>
      </w:r>
      <w:r w:rsidRPr="00986280">
        <w:rPr>
          <w:rFonts w:ascii="Times New Roman" w:hAnsi="Times New Roman" w:cs="Times New Roman"/>
        </w:rPr>
        <w:t>Linux</w:t>
      </w:r>
      <w:r w:rsidRPr="00986280">
        <w:rPr>
          <w:rFonts w:ascii="Times New Roman" w:hAnsi="Times New Roman" w:cs="Times New Roman"/>
        </w:rPr>
        <w:t>内核版本，所调度器采用的均是</w:t>
      </w:r>
      <w:r w:rsidRPr="00986280">
        <w:rPr>
          <w:rFonts w:ascii="Times New Roman" w:hAnsi="Times New Roman" w:cs="Times New Roman"/>
        </w:rPr>
        <w:t>CFS</w:t>
      </w:r>
      <w:r w:rsidRPr="00986280">
        <w:rPr>
          <w:rFonts w:ascii="Times New Roman" w:hAnsi="Times New Roman" w:cs="Times New Roman"/>
        </w:rPr>
        <w:t>调度器。</w:t>
      </w:r>
    </w:p>
    <w:p w:rsidR="00135968" w:rsidRPr="00986280" w:rsidRDefault="00135968" w:rsidP="00575B22">
      <w:pPr>
        <w:ind w:firstLineChars="95" w:firstLine="199"/>
        <w:rPr>
          <w:rFonts w:ascii="Times New Roman" w:hAnsi="Times New Roman" w:cs="Times New Roman"/>
        </w:rPr>
      </w:pPr>
    </w:p>
    <w:p w:rsidR="00A61D9D" w:rsidRPr="00986280" w:rsidRDefault="00A61D9D"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内核虚拟地址转换</w:t>
      </w:r>
    </w:p>
    <w:p w:rsidR="00A61D9D" w:rsidRPr="00986280" w:rsidRDefault="00A61D9D" w:rsidP="00A61D9D">
      <w:pPr>
        <w:ind w:firstLine="420"/>
        <w:rPr>
          <w:rFonts w:ascii="Times New Roman" w:hAnsi="Times New Roman" w:cs="Times New Roman"/>
        </w:rPr>
      </w:pPr>
      <w:r w:rsidRPr="00986280">
        <w:rPr>
          <w:rFonts w:ascii="Times New Roman" w:hAnsi="Times New Roman" w:cs="Times New Roman"/>
        </w:rPr>
        <w:t>进程地址空间由进程可寻址的虚拟内存组成，进程虚拟内存空间包括内核态空间和用户态空间，其中内核态空间是所有进程共享页表页目录。</w:t>
      </w:r>
      <w:r w:rsidRPr="00986280">
        <w:rPr>
          <w:rFonts w:ascii="Times New Roman" w:hAnsi="Times New Roman" w:cs="Times New Roman"/>
          <w:shd w:val="clear" w:color="auto" w:fill="FEFEFE"/>
        </w:rPr>
        <w:t xml:space="preserve">Linux </w:t>
      </w:r>
      <w:r w:rsidRPr="00986280">
        <w:rPr>
          <w:rFonts w:ascii="Times New Roman" w:hAnsi="Times New Roman" w:cs="Times New Roman"/>
          <w:shd w:val="clear" w:color="auto" w:fill="FEFEFE"/>
        </w:rPr>
        <w:t>简化了分段机制，使得虚拟地址与线性地址总是一致，因此，</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shd w:val="clear" w:color="auto" w:fill="FEFEFE"/>
        </w:rPr>
        <w:t xml:space="preserve">Linux </w:t>
      </w:r>
      <w:r w:rsidRPr="00986280">
        <w:rPr>
          <w:rFonts w:ascii="Times New Roman" w:hAnsi="Times New Roman" w:cs="Times New Roman"/>
          <w:shd w:val="clear" w:color="auto" w:fill="FEFEFE"/>
        </w:rPr>
        <w:t>的虚拟地址空间也为</w:t>
      </w:r>
      <w:r w:rsidRPr="00986280">
        <w:rPr>
          <w:rFonts w:ascii="Times New Roman" w:hAnsi="Times New Roman" w:cs="Times New Roman"/>
          <w:shd w:val="clear" w:color="auto" w:fill="FEFEFE"/>
        </w:rPr>
        <w:t>0</w:t>
      </w:r>
      <w:r w:rsidRPr="00986280">
        <w:rPr>
          <w:rFonts w:ascii="Times New Roman" w:hAnsi="Times New Roman" w:cs="Times New Roman"/>
          <w:shd w:val="clear" w:color="auto" w:fill="FEFEFE"/>
        </w:rPr>
        <w:t>～</w:t>
      </w:r>
      <w:r w:rsidRPr="00986280">
        <w:rPr>
          <w:rFonts w:ascii="Times New Roman" w:hAnsi="Times New Roman" w:cs="Times New Roman"/>
          <w:shd w:val="clear" w:color="auto" w:fill="FEFEFE"/>
        </w:rPr>
        <w:t xml:space="preserve">4G </w:t>
      </w:r>
      <w:r w:rsidRPr="00986280">
        <w:rPr>
          <w:rFonts w:ascii="Times New Roman" w:hAnsi="Times New Roman" w:cs="Times New Roman"/>
          <w:shd w:val="clear" w:color="auto" w:fill="FEFEFE"/>
        </w:rPr>
        <w:t>字节。</w:t>
      </w:r>
      <w:r w:rsidRPr="00986280">
        <w:rPr>
          <w:rFonts w:ascii="Times New Roman" w:hAnsi="Times New Roman" w:cs="Times New Roman"/>
          <w:shd w:val="clear" w:color="auto" w:fill="FEFEFE"/>
        </w:rPr>
        <w:t xml:space="preserve">Linux </w:t>
      </w:r>
      <w:r w:rsidRPr="00986280">
        <w:rPr>
          <w:rFonts w:ascii="Times New Roman" w:hAnsi="Times New Roman" w:cs="Times New Roman"/>
          <w:shd w:val="clear" w:color="auto" w:fill="FEFEFE"/>
        </w:rPr>
        <w:t>内核将这</w:t>
      </w:r>
      <w:r w:rsidRPr="00986280">
        <w:rPr>
          <w:rFonts w:ascii="Times New Roman" w:hAnsi="Times New Roman" w:cs="Times New Roman"/>
          <w:shd w:val="clear" w:color="auto" w:fill="FEFEFE"/>
        </w:rPr>
        <w:t xml:space="preserve">4G </w:t>
      </w:r>
      <w:r w:rsidRPr="00986280">
        <w:rPr>
          <w:rFonts w:ascii="Times New Roman" w:hAnsi="Times New Roman" w:cs="Times New Roman"/>
          <w:shd w:val="clear" w:color="auto" w:fill="FEFEFE"/>
        </w:rPr>
        <w:t>字节的空间分为两部分：将最高</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shd w:val="clear" w:color="auto" w:fill="FEFEFE"/>
        </w:rPr>
        <w:t>的</w:t>
      </w:r>
      <w:r w:rsidRPr="00986280">
        <w:rPr>
          <w:rFonts w:ascii="Times New Roman" w:hAnsi="Times New Roman" w:cs="Times New Roman"/>
          <w:shd w:val="clear" w:color="auto" w:fill="FEFEFE"/>
        </w:rPr>
        <w:t xml:space="preserve">1G </w:t>
      </w:r>
      <w:r w:rsidRPr="00986280">
        <w:rPr>
          <w:rFonts w:ascii="Times New Roman" w:hAnsi="Times New Roman" w:cs="Times New Roman"/>
          <w:shd w:val="clear" w:color="auto" w:fill="FEFEFE"/>
        </w:rPr>
        <w:t>字节，供内核使用，称为</w:t>
      </w:r>
      <w:r w:rsidRPr="00986280">
        <w:rPr>
          <w:rFonts w:ascii="Times New Roman" w:hAnsi="Times New Roman" w:cs="Times New Roman"/>
          <w:shd w:val="clear" w:color="auto" w:fill="FEFEFE"/>
        </w:rPr>
        <w:t>“</w:t>
      </w:r>
      <w:r w:rsidRPr="00986280">
        <w:rPr>
          <w:rFonts w:ascii="Times New Roman" w:hAnsi="Times New Roman" w:cs="Times New Roman"/>
          <w:shd w:val="clear" w:color="auto" w:fill="FEFEFE"/>
        </w:rPr>
        <w:t>内核空间</w:t>
      </w:r>
      <w:r w:rsidRPr="00986280">
        <w:rPr>
          <w:rFonts w:ascii="Times New Roman" w:hAnsi="Times New Roman" w:cs="Times New Roman"/>
          <w:shd w:val="clear" w:color="auto" w:fill="FEFEFE"/>
        </w:rPr>
        <w:t>”</w:t>
      </w:r>
      <w:r w:rsidRPr="00986280">
        <w:rPr>
          <w:rFonts w:ascii="Times New Roman" w:hAnsi="Times New Roman" w:cs="Times New Roman"/>
          <w:shd w:val="clear" w:color="auto" w:fill="FEFEFE"/>
        </w:rPr>
        <w:t>；而将较低的</w:t>
      </w:r>
      <w:r w:rsidRPr="00986280">
        <w:rPr>
          <w:rFonts w:ascii="Times New Roman" w:hAnsi="Times New Roman" w:cs="Times New Roman"/>
          <w:shd w:val="clear" w:color="auto" w:fill="FEFEFE"/>
        </w:rPr>
        <w:t xml:space="preserve">3G </w:t>
      </w:r>
      <w:r w:rsidRPr="00986280">
        <w:rPr>
          <w:rFonts w:ascii="Times New Roman" w:hAnsi="Times New Roman" w:cs="Times New Roman"/>
          <w:shd w:val="clear" w:color="auto" w:fill="FEFEFE"/>
        </w:rPr>
        <w:t>字节，供各个进程使用，称为</w:t>
      </w:r>
      <w:r w:rsidRPr="00986280">
        <w:rPr>
          <w:rFonts w:ascii="Times New Roman" w:hAnsi="Times New Roman" w:cs="Times New Roman"/>
          <w:shd w:val="clear" w:color="auto" w:fill="FEFEFE"/>
        </w:rPr>
        <w:t>“</w:t>
      </w:r>
      <w:r w:rsidRPr="00986280">
        <w:rPr>
          <w:rFonts w:ascii="Times New Roman" w:hAnsi="Times New Roman" w:cs="Times New Roman"/>
          <w:shd w:val="clear" w:color="auto" w:fill="FEFEFE"/>
        </w:rPr>
        <w:t>用户空</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shd w:val="clear" w:color="auto" w:fill="FEFEFE"/>
        </w:rPr>
        <w:t>间</w:t>
      </w:r>
      <w:r w:rsidRPr="00986280">
        <w:rPr>
          <w:rFonts w:ascii="Times New Roman" w:hAnsi="Times New Roman" w:cs="Times New Roman"/>
          <w:shd w:val="clear" w:color="auto" w:fill="FEFEFE"/>
        </w:rPr>
        <w:t>”</w:t>
      </w:r>
      <w:r w:rsidRPr="00986280">
        <w:rPr>
          <w:rFonts w:ascii="Times New Roman" w:hAnsi="Times New Roman" w:cs="Times New Roman"/>
          <w:shd w:val="clear" w:color="auto" w:fill="FEFEFE"/>
        </w:rPr>
        <w:t>。因为每个进程可以通过系统调用进入内核，因此，</w:t>
      </w:r>
      <w:r w:rsidRPr="00986280">
        <w:rPr>
          <w:rFonts w:ascii="Times New Roman" w:hAnsi="Times New Roman" w:cs="Times New Roman"/>
          <w:shd w:val="clear" w:color="auto" w:fill="FEFEFE"/>
        </w:rPr>
        <w:t xml:space="preserve">Linux </w:t>
      </w:r>
      <w:r w:rsidRPr="00986280">
        <w:rPr>
          <w:rFonts w:ascii="Times New Roman" w:hAnsi="Times New Roman" w:cs="Times New Roman"/>
          <w:shd w:val="clear" w:color="auto" w:fill="FEFEFE"/>
        </w:rPr>
        <w:t>内核由系统内的所有进程共享。</w:t>
      </w:r>
      <w:r w:rsidRPr="00986280">
        <w:rPr>
          <w:rFonts w:ascii="Times New Roman" w:hAnsi="Times New Roman" w:cs="Times New Roman"/>
        </w:rPr>
        <w:t>内核符号表枚举的内核变量和函数的地址是虚拟地址，而内存镜像中的地址都是物理地址，在分析内存地址的时候需要把虚拟地址映射成物理地址。</w:t>
      </w:r>
    </w:p>
    <w:p w:rsidR="00A61D9D" w:rsidRPr="00986280" w:rsidRDefault="00A61D9D" w:rsidP="00A61D9D">
      <w:pPr>
        <w:widowControl/>
        <w:ind w:firstLineChars="0" w:firstLine="420"/>
        <w:jc w:val="center"/>
        <w:rPr>
          <w:rFonts w:ascii="Times New Roman" w:hAnsi="Times New Roman" w:cs="Times New Roman"/>
          <w:kern w:val="0"/>
          <w:sz w:val="24"/>
          <w:szCs w:val="24"/>
        </w:rPr>
      </w:pPr>
      <w:r w:rsidRPr="00986280">
        <w:rPr>
          <w:rFonts w:ascii="Times New Roman" w:hAnsi="Times New Roman" w:cs="Times New Roman"/>
          <w:noProof/>
        </w:rPr>
        <w:drawing>
          <wp:inline distT="0" distB="0" distL="0" distR="0" wp14:anchorId="7BD2A7C4" wp14:editId="5B7B0A8E">
            <wp:extent cx="3229426" cy="193384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29426" cy="1933845"/>
                    </a:xfrm>
                    <a:prstGeom prst="rect">
                      <a:avLst/>
                    </a:prstGeom>
                  </pic:spPr>
                </pic:pic>
              </a:graphicData>
            </a:graphic>
          </wp:inline>
        </w:drawing>
      </w:r>
    </w:p>
    <w:p w:rsidR="00A61D9D" w:rsidRPr="00986280" w:rsidRDefault="00A61D9D" w:rsidP="00A61D9D">
      <w:pPr>
        <w:ind w:firstLine="420"/>
        <w:rPr>
          <w:rFonts w:ascii="Times New Roman" w:hAnsi="Times New Roman" w:cs="Times New Roman"/>
        </w:rPr>
      </w:pPr>
      <w:r w:rsidRPr="00986280">
        <w:rPr>
          <w:rFonts w:ascii="Times New Roman" w:hAnsi="Times New Roman" w:cs="Times New Roman"/>
        </w:rPr>
        <w:t>内核维持着一组自己使用的页表，驻留在内核全局也目录中。该目录存放在</w:t>
      </w:r>
      <w:r w:rsidRPr="00986280">
        <w:rPr>
          <w:rFonts w:ascii="Times New Roman" w:hAnsi="Times New Roman" w:cs="Times New Roman"/>
        </w:rPr>
        <w:t>swapper_pg_dir</w:t>
      </w:r>
      <w:r w:rsidRPr="00986280">
        <w:rPr>
          <w:rFonts w:ascii="Times New Roman" w:hAnsi="Times New Roman" w:cs="Times New Roman"/>
        </w:rPr>
        <w:t>变量中，大小为</w:t>
      </w:r>
      <w:r w:rsidRPr="00986280">
        <w:rPr>
          <w:rFonts w:ascii="Times New Roman" w:hAnsi="Times New Roman" w:cs="Times New Roman"/>
        </w:rPr>
        <w:t>PAGE_SIZE(</w:t>
      </w:r>
      <w:r w:rsidRPr="00986280">
        <w:rPr>
          <w:rFonts w:ascii="Times New Roman" w:hAnsi="Times New Roman" w:cs="Times New Roman"/>
        </w:rPr>
        <w:t>在</w:t>
      </w:r>
      <w:r w:rsidRPr="00986280">
        <w:rPr>
          <w:rFonts w:ascii="Times New Roman" w:hAnsi="Times New Roman" w:cs="Times New Roman"/>
        </w:rPr>
        <w:t>32</w:t>
      </w:r>
      <w:r w:rsidRPr="00986280">
        <w:rPr>
          <w:rFonts w:ascii="Times New Roman" w:hAnsi="Times New Roman" w:cs="Times New Roman"/>
        </w:rPr>
        <w:t>位环境中为</w:t>
      </w:r>
      <w:r w:rsidRPr="00986280">
        <w:rPr>
          <w:rFonts w:ascii="Times New Roman" w:hAnsi="Times New Roman" w:cs="Times New Roman"/>
        </w:rPr>
        <w:t>4K</w:t>
      </w:r>
      <w:r w:rsidRPr="00986280">
        <w:rPr>
          <w:rFonts w:ascii="Times New Roman" w:hAnsi="Times New Roman" w:cs="Times New Roman"/>
        </w:rPr>
        <w:t>，</w:t>
      </w:r>
      <w:r w:rsidRPr="00986280">
        <w:rPr>
          <w:rFonts w:ascii="Times New Roman" w:hAnsi="Times New Roman" w:cs="Times New Roman"/>
        </w:rPr>
        <w:t>64</w:t>
      </w:r>
      <w:r w:rsidRPr="00986280">
        <w:rPr>
          <w:rFonts w:ascii="Times New Roman" w:hAnsi="Times New Roman" w:cs="Times New Roman"/>
        </w:rPr>
        <w:t>位环境中为</w:t>
      </w:r>
      <w:r w:rsidRPr="00986280">
        <w:rPr>
          <w:rFonts w:ascii="Times New Roman" w:hAnsi="Times New Roman" w:cs="Times New Roman"/>
        </w:rPr>
        <w:t>8k,android</w:t>
      </w:r>
      <w:r w:rsidRPr="00986280">
        <w:rPr>
          <w:rFonts w:ascii="Times New Roman" w:hAnsi="Times New Roman" w:cs="Times New Roman"/>
        </w:rPr>
        <w:t>大多数都是</w:t>
      </w:r>
      <w:r w:rsidRPr="00986280">
        <w:rPr>
          <w:rFonts w:ascii="Times New Roman" w:hAnsi="Times New Roman" w:cs="Times New Roman"/>
        </w:rPr>
        <w:t>32</w:t>
      </w:r>
      <w:r w:rsidRPr="00986280">
        <w:rPr>
          <w:rFonts w:ascii="Times New Roman" w:hAnsi="Times New Roman" w:cs="Times New Roman"/>
        </w:rPr>
        <w:t>位环境</w:t>
      </w:r>
      <w:r w:rsidRPr="00986280">
        <w:rPr>
          <w:rFonts w:ascii="Times New Roman" w:hAnsi="Times New Roman" w:cs="Times New Roman"/>
        </w:rPr>
        <w:t>)</w:t>
      </w:r>
      <w:r w:rsidRPr="00986280">
        <w:rPr>
          <w:rFonts w:ascii="Times New Roman" w:hAnsi="Times New Roman" w:cs="Times New Roman"/>
        </w:rPr>
        <w:t>。</w:t>
      </w:r>
    </w:p>
    <w:p w:rsidR="00A61D9D" w:rsidRPr="00986280" w:rsidRDefault="00A61D9D" w:rsidP="00A61D9D">
      <w:pPr>
        <w:ind w:firstLine="420"/>
        <w:rPr>
          <w:rFonts w:ascii="Times New Roman" w:hAnsi="Times New Roman" w:cs="Times New Roman"/>
        </w:rPr>
      </w:pPr>
      <w:r w:rsidRPr="00986280">
        <w:rPr>
          <w:rFonts w:ascii="Times New Roman" w:hAnsi="Times New Roman" w:cs="Times New Roman"/>
        </w:rPr>
        <w:lastRenderedPageBreak/>
        <w:t>在</w:t>
      </w:r>
      <w:r w:rsidRPr="00986280">
        <w:rPr>
          <w:rFonts w:ascii="Times New Roman" w:hAnsi="Times New Roman" w:cs="Times New Roman"/>
        </w:rPr>
        <w:t>ARM Linux</w:t>
      </w:r>
      <w:r w:rsidRPr="00986280">
        <w:rPr>
          <w:rFonts w:ascii="Times New Roman" w:hAnsi="Times New Roman" w:cs="Times New Roman"/>
        </w:rPr>
        <w:t>系统中有两种页表结构：一种是</w:t>
      </w:r>
      <w:r w:rsidRPr="00986280">
        <w:rPr>
          <w:rFonts w:ascii="Times New Roman" w:hAnsi="Times New Roman" w:cs="Times New Roman"/>
        </w:rPr>
        <w:t>3G</w:t>
      </w:r>
      <w:r w:rsidRPr="00986280">
        <w:rPr>
          <w:rFonts w:ascii="Times New Roman" w:hAnsi="Times New Roman" w:cs="Times New Roman"/>
        </w:rPr>
        <w:t>以上一级页表，用于内核态寻址，是静态的；一种是</w:t>
      </w:r>
      <w:r w:rsidRPr="00986280">
        <w:rPr>
          <w:rFonts w:ascii="Times New Roman" w:hAnsi="Times New Roman" w:cs="Times New Roman"/>
        </w:rPr>
        <w:t>ARM MMU</w:t>
      </w:r>
      <w:r w:rsidRPr="00986280">
        <w:rPr>
          <w:rFonts w:ascii="Times New Roman" w:hAnsi="Times New Roman" w:cs="Times New Roman"/>
        </w:rPr>
        <w:t>的两级页表结构，用与虚拟地址转换为物理地址，是动态的。</w:t>
      </w:r>
      <w:r w:rsidRPr="00986280">
        <w:rPr>
          <w:rFonts w:ascii="Times New Roman" w:hAnsi="Times New Roman" w:cs="Times New Roman"/>
        </w:rPr>
        <w:t>Linux</w:t>
      </w:r>
      <w:r w:rsidRPr="00986280">
        <w:rPr>
          <w:rFonts w:ascii="Times New Roman" w:hAnsi="Times New Roman" w:cs="Times New Roman"/>
        </w:rPr>
        <w:t>操作系统从</w:t>
      </w:r>
      <w:r w:rsidRPr="00986280">
        <w:rPr>
          <w:rFonts w:ascii="Times New Roman" w:hAnsi="Times New Roman" w:cs="Times New Roman"/>
        </w:rPr>
        <w:t>3G</w:t>
      </w:r>
      <w:r w:rsidRPr="00986280">
        <w:rPr>
          <w:rFonts w:ascii="Times New Roman" w:hAnsi="Times New Roman" w:cs="Times New Roman"/>
        </w:rPr>
        <w:t>开始，把虚拟地址沿着物理内存开始，一直映射到物理内存的边界，这部分页表只起到虚拟地址到物理地址的转换作用。</w:t>
      </w:r>
      <w:r w:rsidRPr="00986280">
        <w:rPr>
          <w:rFonts w:ascii="Times New Roman" w:hAnsi="Times New Roman" w:cs="Times New Roman"/>
        </w:rPr>
        <w:t>3G</w:t>
      </w:r>
      <w:r w:rsidRPr="00986280">
        <w:rPr>
          <w:rFonts w:ascii="Times New Roman" w:hAnsi="Times New Roman" w:cs="Times New Roman"/>
        </w:rPr>
        <w:t>以下的地址采用二级页表模型，不过为了使得</w:t>
      </w:r>
      <w:r w:rsidRPr="00986280">
        <w:rPr>
          <w:rFonts w:ascii="Times New Roman" w:hAnsi="Times New Roman" w:cs="Times New Roman"/>
        </w:rPr>
        <w:t>ARM MMU</w:t>
      </w:r>
      <w:r w:rsidRPr="00986280">
        <w:rPr>
          <w:rFonts w:ascii="Times New Roman" w:hAnsi="Times New Roman" w:cs="Times New Roman"/>
        </w:rPr>
        <w:t>能够在</w:t>
      </w:r>
      <w:r w:rsidRPr="00986280">
        <w:rPr>
          <w:rFonts w:ascii="Times New Roman" w:hAnsi="Times New Roman" w:cs="Times New Roman"/>
        </w:rPr>
        <w:t>Linux</w:t>
      </w:r>
      <w:r w:rsidRPr="00986280">
        <w:rPr>
          <w:rFonts w:ascii="Times New Roman" w:hAnsi="Times New Roman" w:cs="Times New Roman"/>
        </w:rPr>
        <w:t>的虚拟内存框架下工作，做了一些设计：在</w:t>
      </w:r>
      <w:r w:rsidRPr="00986280">
        <w:rPr>
          <w:rFonts w:ascii="Times New Roman" w:hAnsi="Times New Roman" w:cs="Times New Roman"/>
        </w:rPr>
        <w:t>Linux</w:t>
      </w:r>
      <w:r w:rsidRPr="00986280">
        <w:rPr>
          <w:rFonts w:ascii="Times New Roman" w:hAnsi="Times New Roman" w:cs="Times New Roman"/>
        </w:rPr>
        <w:t>虚拟内存模型下，需要记录页面的</w:t>
      </w:r>
      <w:r w:rsidRPr="00986280">
        <w:rPr>
          <w:rFonts w:ascii="Times New Roman" w:hAnsi="Times New Roman" w:cs="Times New Roman"/>
        </w:rPr>
        <w:t>dirty</w:t>
      </w:r>
      <w:r w:rsidRPr="00986280">
        <w:rPr>
          <w:rFonts w:ascii="Times New Roman" w:hAnsi="Times New Roman" w:cs="Times New Roman"/>
        </w:rPr>
        <w:t>、可读、可写等属性，但是</w:t>
      </w:r>
      <w:r w:rsidRPr="00986280">
        <w:rPr>
          <w:rFonts w:ascii="Times New Roman" w:hAnsi="Times New Roman" w:cs="Times New Roman"/>
        </w:rPr>
        <w:t>ARM L2</w:t>
      </w:r>
      <w:r w:rsidRPr="00986280">
        <w:rPr>
          <w:rFonts w:ascii="Times New Roman" w:hAnsi="Times New Roman" w:cs="Times New Roman"/>
        </w:rPr>
        <w:t>的页表项并不能跟</w:t>
      </w:r>
      <w:r w:rsidRPr="00986280">
        <w:rPr>
          <w:rFonts w:ascii="Times New Roman" w:hAnsi="Times New Roman" w:cs="Times New Roman"/>
        </w:rPr>
        <w:t>Linux</w:t>
      </w:r>
      <w:r w:rsidRPr="00986280">
        <w:rPr>
          <w:rFonts w:ascii="Times New Roman" w:hAnsi="Times New Roman" w:cs="Times New Roman"/>
        </w:rPr>
        <w:t>的要求一一对应，而且</w:t>
      </w:r>
      <w:r w:rsidRPr="00986280">
        <w:rPr>
          <w:rFonts w:ascii="Times New Roman" w:hAnsi="Times New Roman" w:cs="Times New Roman"/>
        </w:rPr>
        <w:t>L2</w:t>
      </w:r>
      <w:r w:rsidRPr="00986280">
        <w:rPr>
          <w:rFonts w:ascii="Times New Roman" w:hAnsi="Times New Roman" w:cs="Times New Roman"/>
        </w:rPr>
        <w:t>页表项又被硬件全部占满，所以对于每个</w:t>
      </w:r>
      <w:r w:rsidRPr="00986280">
        <w:rPr>
          <w:rFonts w:ascii="Times New Roman" w:hAnsi="Times New Roman" w:cs="Times New Roman"/>
        </w:rPr>
        <w:t>L2</w:t>
      </w:r>
      <w:r w:rsidRPr="00986280">
        <w:rPr>
          <w:rFonts w:ascii="Times New Roman" w:hAnsi="Times New Roman" w:cs="Times New Roman"/>
        </w:rPr>
        <w:t>页表</w:t>
      </w:r>
      <w:r w:rsidRPr="00986280">
        <w:rPr>
          <w:rFonts w:ascii="Times New Roman" w:hAnsi="Times New Roman" w:cs="Times New Roman"/>
        </w:rPr>
        <w:t>Linux</w:t>
      </w:r>
      <w:r w:rsidRPr="00986280">
        <w:rPr>
          <w:rFonts w:ascii="Times New Roman" w:hAnsi="Times New Roman" w:cs="Times New Roman"/>
        </w:rPr>
        <w:t>准备了两份，一份给硬件</w:t>
      </w:r>
      <w:r w:rsidRPr="00986280">
        <w:rPr>
          <w:rFonts w:ascii="Times New Roman" w:hAnsi="Times New Roman" w:cs="Times New Roman"/>
        </w:rPr>
        <w:t>MMU</w:t>
      </w:r>
      <w:r w:rsidRPr="00986280">
        <w:rPr>
          <w:rFonts w:ascii="Times New Roman" w:hAnsi="Times New Roman" w:cs="Times New Roman"/>
        </w:rPr>
        <w:t>使用一份给</w:t>
      </w:r>
      <w:r w:rsidRPr="00986280">
        <w:rPr>
          <w:rFonts w:ascii="Times New Roman" w:hAnsi="Times New Roman" w:cs="Times New Roman"/>
        </w:rPr>
        <w:t>Linux</w:t>
      </w:r>
      <w:r w:rsidRPr="00986280">
        <w:rPr>
          <w:rFonts w:ascii="Times New Roman" w:hAnsi="Times New Roman" w:cs="Times New Roman"/>
        </w:rPr>
        <w:t>本身使用。</w:t>
      </w:r>
    </w:p>
    <w:p w:rsidR="00A61D9D" w:rsidRPr="00986280" w:rsidRDefault="00A61D9D" w:rsidP="00A61D9D">
      <w:pPr>
        <w:ind w:firstLine="420"/>
        <w:rPr>
          <w:rFonts w:ascii="Times New Roman" w:hAnsi="Times New Roman" w:cs="Times New Roman"/>
          <w:shd w:val="clear" w:color="auto" w:fill="FEFEFE"/>
        </w:rPr>
      </w:pPr>
      <w:r w:rsidRPr="00986280">
        <w:rPr>
          <w:rFonts w:ascii="Times New Roman" w:hAnsi="Times New Roman" w:cs="Times New Roman"/>
        </w:rPr>
        <w:t>Linux</w:t>
      </w:r>
      <w:r w:rsidRPr="00986280">
        <w:rPr>
          <w:rFonts w:ascii="Times New Roman" w:hAnsi="Times New Roman" w:cs="Times New Roman"/>
        </w:rPr>
        <w:t>在初始化时，调用</w:t>
      </w:r>
      <w:r w:rsidRPr="00986280">
        <w:rPr>
          <w:rFonts w:ascii="Times New Roman" w:hAnsi="Times New Roman" w:cs="Times New Roman"/>
        </w:rPr>
        <w:t>pagetable_init()</w:t>
      </w:r>
      <w:r w:rsidR="00DA2E64" w:rsidRPr="00986280">
        <w:rPr>
          <w:rFonts w:ascii="Times New Roman" w:hAnsi="Times New Roman" w:cs="Times New Roman"/>
        </w:rPr>
        <w:t>函数来</w:t>
      </w:r>
      <w:r w:rsidRPr="00986280">
        <w:rPr>
          <w:rFonts w:ascii="Times New Roman" w:hAnsi="Times New Roman" w:cs="Times New Roman"/>
        </w:rPr>
        <w:t>根据物理内存为内核初始化页目录项和页表项。由于内核页表是在内核态中使用，因此只映射</w:t>
      </w:r>
      <w:r w:rsidRPr="00986280">
        <w:rPr>
          <w:rFonts w:ascii="Times New Roman" w:hAnsi="Times New Roman" w:cs="Times New Roman"/>
          <w:shd w:val="clear" w:color="auto" w:fill="FEFEFE"/>
        </w:rPr>
        <w:t xml:space="preserve">0xC0000000 </w:t>
      </w:r>
      <w:r w:rsidRPr="00986280">
        <w:rPr>
          <w:rFonts w:ascii="Times New Roman" w:hAnsi="Times New Roman" w:cs="Times New Roman"/>
          <w:shd w:val="clear" w:color="auto" w:fill="FEFEFE"/>
        </w:rPr>
        <w:t>到</w:t>
      </w:r>
      <w:r w:rsidRPr="00986280">
        <w:rPr>
          <w:rFonts w:ascii="Times New Roman" w:hAnsi="Times New Roman" w:cs="Times New Roman"/>
          <w:shd w:val="clear" w:color="auto" w:fill="FEFEFE"/>
        </w:rPr>
        <w:t>0xFFFFFFFF</w:t>
      </w:r>
      <w:r w:rsidRPr="00986280">
        <w:rPr>
          <w:rFonts w:ascii="Times New Roman" w:hAnsi="Times New Roman" w:cs="Times New Roman"/>
          <w:shd w:val="clear" w:color="auto" w:fill="FEFEFE"/>
        </w:rPr>
        <w:t>的地址空间，</w:t>
      </w:r>
      <w:r w:rsidRPr="00986280">
        <w:rPr>
          <w:rFonts w:ascii="Times New Roman" w:hAnsi="Times New Roman" w:cs="Times New Roman"/>
        </w:rPr>
        <w:t>即是</w:t>
      </w:r>
      <w:r w:rsidRPr="00986280">
        <w:rPr>
          <w:rFonts w:ascii="Times New Roman" w:hAnsi="Times New Roman" w:cs="Times New Roman"/>
          <w:shd w:val="clear" w:color="auto" w:fill="FEFEFE"/>
        </w:rPr>
        <w:t>主内核目录前</w:t>
      </w:r>
      <w:r w:rsidRPr="00986280">
        <w:rPr>
          <w:rFonts w:ascii="Times New Roman" w:hAnsi="Times New Roman" w:cs="Times New Roman"/>
          <w:shd w:val="clear" w:color="auto" w:fill="FEFEFE"/>
        </w:rPr>
        <w:t>768</w:t>
      </w:r>
      <w:r w:rsidRPr="00986280">
        <w:rPr>
          <w:rFonts w:ascii="Times New Roman" w:hAnsi="Times New Roman" w:cs="Times New Roman"/>
          <w:shd w:val="clear" w:color="auto" w:fill="FEFEFE"/>
        </w:rPr>
        <w:t>项均为</w:t>
      </w:r>
      <w:r w:rsidRPr="00986280">
        <w:rPr>
          <w:rFonts w:ascii="Times New Roman" w:hAnsi="Times New Roman" w:cs="Times New Roman"/>
          <w:shd w:val="clear" w:color="auto" w:fill="FEFEFE"/>
        </w:rPr>
        <w:t>NULL</w:t>
      </w:r>
      <w:r w:rsidRPr="00986280">
        <w:rPr>
          <w:rFonts w:ascii="Times New Roman" w:hAnsi="Times New Roman" w:cs="Times New Roman"/>
          <w:shd w:val="clear" w:color="auto" w:fill="FEFEFE"/>
        </w:rPr>
        <w:t>。同时内核全局目录的标志位设置及为</w:t>
      </w:r>
      <w:r w:rsidRPr="00986280">
        <w:rPr>
          <w:rFonts w:ascii="Times New Roman" w:hAnsi="Times New Roman" w:cs="Times New Roman"/>
          <w:shd w:val="clear" w:color="auto" w:fill="FEFEFE"/>
        </w:rPr>
        <w:t>0x1e3,</w:t>
      </w:r>
      <w:r w:rsidRPr="00986280">
        <w:rPr>
          <w:rFonts w:ascii="Times New Roman" w:hAnsi="Times New Roman" w:cs="Times New Roman"/>
          <w:shd w:val="clear" w:color="auto" w:fill="FEFEFE"/>
        </w:rPr>
        <w:t>表明页面的</w:t>
      </w:r>
      <w:r w:rsidRPr="00986280">
        <w:rPr>
          <w:rFonts w:ascii="Times New Roman" w:hAnsi="Times New Roman" w:cs="Times New Roman"/>
          <w:shd w:val="clear" w:color="auto" w:fill="FEFEFE"/>
        </w:rPr>
        <w:t>dirty</w:t>
      </w:r>
      <w:r w:rsidRPr="00986280">
        <w:rPr>
          <w:rFonts w:ascii="Times New Roman" w:hAnsi="Times New Roman" w:cs="Times New Roman"/>
          <w:shd w:val="clear" w:color="auto" w:fill="FEFEFE"/>
        </w:rPr>
        <w:t>、可读、可写等属性，含义如下：</w:t>
      </w:r>
    </w:p>
    <w:p w:rsidR="00A61D9D" w:rsidRPr="00986280" w:rsidRDefault="00A61D9D" w:rsidP="00A61D9D">
      <w:pPr>
        <w:ind w:firstLine="420"/>
        <w:rPr>
          <w:rFonts w:ascii="Times New Roman" w:hAnsi="Times New Roman" w:cs="Times New Roman"/>
          <w:kern w:val="0"/>
          <w:szCs w:val="21"/>
        </w:rPr>
      </w:pPr>
      <w:r w:rsidRPr="00986280">
        <w:rPr>
          <w:rFonts w:ascii="Times New Roman" w:hAnsi="Times New Roman" w:cs="Times New Roman"/>
          <w:kern w:val="0"/>
          <w:szCs w:val="21"/>
        </w:rPr>
        <w:t>/*</w:t>
      </w:r>
      <w:r w:rsidRPr="00986280">
        <w:rPr>
          <w:rFonts w:ascii="Times New Roman" w:hAnsi="Times New Roman" w:cs="Times New Roman"/>
          <w:i/>
          <w:iCs/>
          <w:kern w:val="0"/>
          <w:szCs w:val="21"/>
        </w:rPr>
        <w:t>0x1e3</w:t>
      </w:r>
      <w:r w:rsidRPr="00986280">
        <w:rPr>
          <w:rFonts w:ascii="Times New Roman" w:hAnsi="Times New Roman" w:cs="Times New Roman"/>
          <w:kern w:val="0"/>
          <w:szCs w:val="21"/>
        </w:rPr>
        <w:t>==Present, Accessed, Dirty, Read/Write, Page Size, Global*/</w:t>
      </w:r>
    </w:p>
    <w:p w:rsidR="00A61D9D" w:rsidRPr="00986280" w:rsidRDefault="00A61D9D" w:rsidP="00A61D9D">
      <w:pPr>
        <w:ind w:firstLine="420"/>
        <w:rPr>
          <w:rFonts w:ascii="Times New Roman" w:hAnsi="Times New Roman" w:cs="Times New Roman"/>
          <w:kern w:val="0"/>
          <w:szCs w:val="21"/>
        </w:rPr>
      </w:pPr>
      <w:r w:rsidRPr="00986280">
        <w:rPr>
          <w:rFonts w:ascii="Times New Roman" w:hAnsi="Times New Roman" w:cs="Times New Roman"/>
          <w:kern w:val="0"/>
          <w:szCs w:val="21"/>
        </w:rPr>
        <w:t>对于内核空间而言，给定一个虚拟地址</w:t>
      </w:r>
      <w:r w:rsidRPr="00986280">
        <w:rPr>
          <w:rFonts w:ascii="Times New Roman" w:hAnsi="Times New Roman" w:cs="Times New Roman"/>
          <w:kern w:val="0"/>
          <w:szCs w:val="21"/>
        </w:rPr>
        <w:t>x</w:t>
      </w:r>
      <w:r w:rsidRPr="00986280">
        <w:rPr>
          <w:rFonts w:ascii="Times New Roman" w:hAnsi="Times New Roman" w:cs="Times New Roman"/>
          <w:kern w:val="0"/>
          <w:szCs w:val="21"/>
        </w:rPr>
        <w:t>，其物理地址是从</w:t>
      </w:r>
      <w:r w:rsidRPr="00986280">
        <w:rPr>
          <w:rFonts w:ascii="Times New Roman" w:hAnsi="Times New Roman" w:cs="Times New Roman"/>
          <w:kern w:val="0"/>
          <w:szCs w:val="21"/>
        </w:rPr>
        <w:t>x</w:t>
      </w:r>
      <w:r w:rsidRPr="00986280">
        <w:rPr>
          <w:rFonts w:ascii="Times New Roman" w:hAnsi="Times New Roman" w:cs="Times New Roman"/>
          <w:kern w:val="0"/>
          <w:szCs w:val="21"/>
        </w:rPr>
        <w:t>中减去</w:t>
      </w:r>
      <w:r w:rsidRPr="00986280">
        <w:rPr>
          <w:rFonts w:ascii="Times New Roman" w:hAnsi="Times New Roman" w:cs="Times New Roman"/>
          <w:kern w:val="0"/>
          <w:szCs w:val="21"/>
        </w:rPr>
        <w:t>PAGE_OFFEST</w:t>
      </w:r>
      <w:r w:rsidRPr="00986280">
        <w:rPr>
          <w:rFonts w:ascii="Times New Roman" w:hAnsi="Times New Roman" w:cs="Times New Roman"/>
          <w:kern w:val="0"/>
          <w:szCs w:val="21"/>
        </w:rPr>
        <w:t>。</w:t>
      </w:r>
      <w:r w:rsidRPr="00986280">
        <w:rPr>
          <w:rFonts w:ascii="Times New Roman" w:hAnsi="Times New Roman" w:cs="Times New Roman"/>
          <w:kern w:val="0"/>
          <w:szCs w:val="21"/>
        </w:rPr>
        <w:t>Linux</w:t>
      </w:r>
      <w:r w:rsidRPr="00986280">
        <w:rPr>
          <w:rFonts w:ascii="Times New Roman" w:hAnsi="Times New Roman" w:cs="Times New Roman"/>
          <w:kern w:val="0"/>
          <w:szCs w:val="21"/>
        </w:rPr>
        <w:t>提供了一个宏</w:t>
      </w:r>
      <w:r w:rsidRPr="00986280">
        <w:rPr>
          <w:rFonts w:ascii="Times New Roman" w:hAnsi="Times New Roman" w:cs="Times New Roman"/>
          <w:kern w:val="0"/>
          <w:szCs w:val="21"/>
        </w:rPr>
        <w:t>_pa()(</w:t>
      </w:r>
      <w:r w:rsidRPr="00986280">
        <w:rPr>
          <w:rFonts w:ascii="Times New Roman" w:hAnsi="Times New Roman" w:cs="Times New Roman"/>
          <w:kern w:val="0"/>
          <w:szCs w:val="21"/>
        </w:rPr>
        <w:t>位于</w:t>
      </w:r>
      <w:r w:rsidRPr="00986280">
        <w:rPr>
          <w:rFonts w:ascii="Times New Roman" w:hAnsi="Times New Roman" w:cs="Times New Roman"/>
          <w:kern w:val="0"/>
          <w:szCs w:val="21"/>
        </w:rPr>
        <w:t>/include/linux/)</w:t>
      </w:r>
      <w:r w:rsidRPr="00986280">
        <w:rPr>
          <w:rFonts w:ascii="Times New Roman" w:hAnsi="Times New Roman" w:cs="Times New Roman"/>
          <w:kern w:val="0"/>
          <w:szCs w:val="21"/>
        </w:rPr>
        <w:t>来实现这个转换过程，其定义如下：</w:t>
      </w:r>
    </w:p>
    <w:p w:rsidR="00A61D9D" w:rsidRPr="00986280" w:rsidRDefault="00A61D9D" w:rsidP="00A61D9D">
      <w:pPr>
        <w:ind w:firstLine="420"/>
        <w:rPr>
          <w:rFonts w:ascii="Times New Roman" w:hAnsi="Times New Roman" w:cs="Times New Roman"/>
          <w:kern w:val="0"/>
          <w:szCs w:val="21"/>
        </w:rPr>
      </w:pPr>
      <w:r w:rsidRPr="00986280">
        <w:rPr>
          <w:rFonts w:ascii="Times New Roman" w:hAnsi="Times New Roman" w:cs="Times New Roman"/>
          <w:kern w:val="0"/>
          <w:szCs w:val="21"/>
        </w:rPr>
        <w:t>#define __pa(x)   ((unsigned long) (x)-PAGE_OFFSET)</w:t>
      </w:r>
    </w:p>
    <w:p w:rsidR="00A61D9D" w:rsidRPr="00986280" w:rsidRDefault="00A61D9D" w:rsidP="00A61D9D">
      <w:pPr>
        <w:ind w:firstLine="420"/>
        <w:rPr>
          <w:rFonts w:ascii="Times New Roman" w:hAnsi="Times New Roman" w:cs="Times New Roman"/>
          <w:kern w:val="0"/>
        </w:rPr>
      </w:pPr>
      <w:r w:rsidRPr="00986280">
        <w:rPr>
          <w:rFonts w:ascii="Times New Roman" w:hAnsi="Times New Roman" w:cs="Times New Roman"/>
          <w:kern w:val="0"/>
        </w:rPr>
        <w:t>实际上在物理内存小于</w:t>
      </w:r>
      <w:r w:rsidRPr="00986280">
        <w:rPr>
          <w:rFonts w:ascii="Times New Roman" w:hAnsi="Times New Roman" w:cs="Times New Roman"/>
          <w:kern w:val="0"/>
        </w:rPr>
        <w:t>4G</w:t>
      </w:r>
      <w:r w:rsidRPr="00986280">
        <w:rPr>
          <w:rFonts w:ascii="Times New Roman" w:hAnsi="Times New Roman" w:cs="Times New Roman"/>
          <w:kern w:val="0"/>
        </w:rPr>
        <w:t>以及没有其他映射方式的时候，主内核全局页目录从</w:t>
      </w:r>
      <w:r w:rsidRPr="00986280">
        <w:rPr>
          <w:rFonts w:ascii="Times New Roman" w:hAnsi="Times New Roman" w:cs="Times New Roman"/>
          <w:kern w:val="0"/>
        </w:rPr>
        <w:t>768</w:t>
      </w:r>
      <w:r w:rsidRPr="00986280">
        <w:rPr>
          <w:rFonts w:ascii="Times New Roman" w:hAnsi="Times New Roman" w:cs="Times New Roman"/>
          <w:kern w:val="0"/>
        </w:rPr>
        <w:t>至</w:t>
      </w:r>
      <w:r w:rsidRPr="00986280">
        <w:rPr>
          <w:rFonts w:ascii="Times New Roman" w:hAnsi="Times New Roman" w:cs="Times New Roman"/>
          <w:kern w:val="0"/>
        </w:rPr>
        <w:t>991</w:t>
      </w:r>
      <w:r w:rsidRPr="00986280">
        <w:rPr>
          <w:rFonts w:ascii="Times New Roman" w:hAnsi="Times New Roman" w:cs="Times New Roman"/>
          <w:kern w:val="0"/>
        </w:rPr>
        <w:t>是从物理内存</w:t>
      </w:r>
      <w:r w:rsidRPr="00986280">
        <w:rPr>
          <w:rFonts w:ascii="Times New Roman" w:hAnsi="Times New Roman" w:cs="Times New Roman"/>
          <w:kern w:val="0"/>
        </w:rPr>
        <w:t>0</w:t>
      </w:r>
      <w:r w:rsidRPr="00986280">
        <w:rPr>
          <w:rFonts w:ascii="Times New Roman" w:hAnsi="Times New Roman" w:cs="Times New Roman"/>
          <w:kern w:val="0"/>
        </w:rPr>
        <w:t>处开始映射的。因为如果从页目录</w:t>
      </w:r>
      <w:r w:rsidRPr="00986280">
        <w:rPr>
          <w:rFonts w:ascii="Times New Roman" w:hAnsi="Times New Roman" w:cs="Times New Roman"/>
          <w:kern w:val="0"/>
        </w:rPr>
        <w:t>768</w:t>
      </w:r>
      <w:r w:rsidRPr="00986280">
        <w:rPr>
          <w:rFonts w:ascii="Times New Roman" w:hAnsi="Times New Roman" w:cs="Times New Roman"/>
          <w:kern w:val="0"/>
        </w:rPr>
        <w:t>到</w:t>
      </w:r>
      <w:r w:rsidRPr="00986280">
        <w:rPr>
          <w:rFonts w:ascii="Times New Roman" w:hAnsi="Times New Roman" w:cs="Times New Roman"/>
          <w:kern w:val="0"/>
        </w:rPr>
        <w:t>1023</w:t>
      </w:r>
      <w:r w:rsidRPr="00986280">
        <w:rPr>
          <w:rFonts w:ascii="Times New Roman" w:hAnsi="Times New Roman" w:cs="Times New Roman"/>
          <w:kern w:val="0"/>
        </w:rPr>
        <w:t>都采取直接映射，最多也只能同时覆盖</w:t>
      </w:r>
      <w:r w:rsidRPr="00986280">
        <w:rPr>
          <w:rFonts w:ascii="Times New Roman" w:hAnsi="Times New Roman" w:cs="Times New Roman"/>
          <w:kern w:val="0"/>
        </w:rPr>
        <w:t>1GB</w:t>
      </w:r>
      <w:r w:rsidRPr="00986280">
        <w:rPr>
          <w:rFonts w:ascii="Times New Roman" w:hAnsi="Times New Roman" w:cs="Times New Roman"/>
          <w:kern w:val="0"/>
        </w:rPr>
        <w:t>物理内存，所以内核干脆将最后的</w:t>
      </w:r>
      <w:r w:rsidRPr="00986280">
        <w:rPr>
          <w:rFonts w:ascii="Times New Roman" w:hAnsi="Times New Roman" w:cs="Times New Roman"/>
          <w:kern w:val="0"/>
        </w:rPr>
        <w:t>32</w:t>
      </w:r>
      <w:r w:rsidRPr="00986280">
        <w:rPr>
          <w:rFonts w:ascii="Times New Roman" w:hAnsi="Times New Roman" w:cs="Times New Roman"/>
          <w:kern w:val="0"/>
        </w:rPr>
        <w:t>项不参与直接映射儿时可以多次重复映射，每次映射都是暂时的，这样前面的</w:t>
      </w:r>
      <w:r w:rsidRPr="00986280">
        <w:rPr>
          <w:rFonts w:ascii="Times New Roman" w:hAnsi="Times New Roman" w:cs="Times New Roman"/>
          <w:kern w:val="0"/>
        </w:rPr>
        <w:t>224</w:t>
      </w:r>
      <w:r w:rsidRPr="00986280">
        <w:rPr>
          <w:rFonts w:ascii="Times New Roman" w:hAnsi="Times New Roman" w:cs="Times New Roman"/>
          <w:kern w:val="0"/>
        </w:rPr>
        <w:t>个页表直接映射</w:t>
      </w:r>
      <w:r w:rsidRPr="00986280">
        <w:rPr>
          <w:rFonts w:ascii="Times New Roman" w:hAnsi="Times New Roman" w:cs="Times New Roman"/>
          <w:kern w:val="0"/>
        </w:rPr>
        <w:t>(</w:t>
      </w:r>
      <w:r w:rsidRPr="00986280">
        <w:rPr>
          <w:rFonts w:ascii="Times New Roman" w:hAnsi="Times New Roman" w:cs="Times New Roman"/>
          <w:kern w:val="0"/>
        </w:rPr>
        <w:t>可以同时覆盖</w:t>
      </w:r>
      <w:r w:rsidRPr="00986280">
        <w:rPr>
          <w:rFonts w:ascii="Times New Roman" w:hAnsi="Times New Roman" w:cs="Times New Roman"/>
          <w:kern w:val="0"/>
        </w:rPr>
        <w:t>896M</w:t>
      </w:r>
      <w:r w:rsidRPr="00986280">
        <w:rPr>
          <w:rFonts w:ascii="Times New Roman" w:hAnsi="Times New Roman" w:cs="Times New Roman"/>
          <w:kern w:val="0"/>
        </w:rPr>
        <w:t>物理内存</w:t>
      </w:r>
      <w:r w:rsidRPr="00986280">
        <w:rPr>
          <w:rFonts w:ascii="Times New Roman" w:hAnsi="Times New Roman" w:cs="Times New Roman"/>
          <w:kern w:val="0"/>
        </w:rPr>
        <w:t>)</w:t>
      </w:r>
      <w:r w:rsidRPr="00986280">
        <w:rPr>
          <w:rFonts w:ascii="Times New Roman" w:hAnsi="Times New Roman" w:cs="Times New Roman"/>
          <w:kern w:val="0"/>
        </w:rPr>
        <w:t>，后面的</w:t>
      </w:r>
      <w:r w:rsidRPr="00986280">
        <w:rPr>
          <w:rFonts w:ascii="Times New Roman" w:hAnsi="Times New Roman" w:cs="Times New Roman"/>
          <w:kern w:val="0"/>
        </w:rPr>
        <w:t>32</w:t>
      </w:r>
      <w:r w:rsidRPr="00986280">
        <w:rPr>
          <w:rFonts w:ascii="Times New Roman" w:hAnsi="Times New Roman" w:cs="Times New Roman"/>
          <w:kern w:val="0"/>
        </w:rPr>
        <w:t>项页表通过重复映射，能覆盖的地址就不止</w:t>
      </w:r>
      <w:r w:rsidRPr="00986280">
        <w:rPr>
          <w:rFonts w:ascii="Times New Roman" w:hAnsi="Times New Roman" w:cs="Times New Roman"/>
          <w:kern w:val="0"/>
        </w:rPr>
        <w:t>128M</w:t>
      </w:r>
      <w:r w:rsidRPr="00986280">
        <w:rPr>
          <w:rFonts w:ascii="Times New Roman" w:hAnsi="Times New Roman" w:cs="Times New Roman"/>
          <w:kern w:val="0"/>
        </w:rPr>
        <w:t>。一个计算机系统的物理内存大小都是固定的，所以前面</w:t>
      </w:r>
      <w:r w:rsidRPr="00986280">
        <w:rPr>
          <w:rFonts w:ascii="Times New Roman" w:hAnsi="Times New Roman" w:cs="Times New Roman"/>
          <w:kern w:val="0"/>
        </w:rPr>
        <w:t>224</w:t>
      </w:r>
      <w:r w:rsidRPr="00986280">
        <w:rPr>
          <w:rFonts w:ascii="Times New Roman" w:hAnsi="Times New Roman" w:cs="Times New Roman"/>
          <w:kern w:val="0"/>
        </w:rPr>
        <w:t>个内核页表（对应页表目录项</w:t>
      </w:r>
      <w:r w:rsidRPr="00986280">
        <w:rPr>
          <w:rFonts w:ascii="Times New Roman" w:hAnsi="Times New Roman" w:cs="Times New Roman"/>
          <w:kern w:val="0"/>
        </w:rPr>
        <w:t>768-991</w:t>
      </w:r>
      <w:r w:rsidRPr="00986280">
        <w:rPr>
          <w:rFonts w:ascii="Times New Roman" w:hAnsi="Times New Roman" w:cs="Times New Roman"/>
          <w:kern w:val="0"/>
        </w:rPr>
        <w:t>）的内容可以确定。如果物理内存小于</w:t>
      </w:r>
      <w:r w:rsidRPr="00986280">
        <w:rPr>
          <w:rFonts w:ascii="Times New Roman" w:hAnsi="Times New Roman" w:cs="Times New Roman"/>
          <w:kern w:val="0"/>
        </w:rPr>
        <w:t>896M</w:t>
      </w:r>
      <w:r w:rsidRPr="00986280">
        <w:rPr>
          <w:rFonts w:ascii="Times New Roman" w:hAnsi="Times New Roman" w:cs="Times New Roman"/>
          <w:kern w:val="0"/>
        </w:rPr>
        <w:t>，则可以只使用</w:t>
      </w:r>
      <w:r w:rsidRPr="00986280">
        <w:rPr>
          <w:rFonts w:ascii="Times New Roman" w:hAnsi="Times New Roman" w:cs="Times New Roman"/>
          <w:kern w:val="0"/>
        </w:rPr>
        <w:t>768~991</w:t>
      </w:r>
      <w:r w:rsidRPr="00986280">
        <w:rPr>
          <w:rFonts w:ascii="Times New Roman" w:hAnsi="Times New Roman" w:cs="Times New Roman"/>
          <w:kern w:val="0"/>
        </w:rPr>
        <w:t>的页表就可以全部覆盖，页表项的内容在整个系统运行期间固定不管；如果物理内存为</w:t>
      </w:r>
      <w:r w:rsidRPr="00986280">
        <w:rPr>
          <w:rFonts w:ascii="Times New Roman" w:hAnsi="Times New Roman" w:cs="Times New Roman"/>
          <w:kern w:val="0"/>
        </w:rPr>
        <w:t>2G</w:t>
      </w:r>
      <w:r w:rsidRPr="00986280">
        <w:rPr>
          <w:rFonts w:ascii="Times New Roman" w:hAnsi="Times New Roman" w:cs="Times New Roman"/>
          <w:kern w:val="0"/>
        </w:rPr>
        <w:t>，那么</w:t>
      </w:r>
      <w:r w:rsidRPr="00986280">
        <w:rPr>
          <w:rFonts w:ascii="Times New Roman" w:hAnsi="Times New Roman" w:cs="Times New Roman"/>
          <w:kern w:val="0"/>
        </w:rPr>
        <w:t>Linux</w:t>
      </w:r>
      <w:r w:rsidRPr="00986280">
        <w:rPr>
          <w:rFonts w:ascii="Times New Roman" w:hAnsi="Times New Roman" w:cs="Times New Roman"/>
          <w:kern w:val="0"/>
        </w:rPr>
        <w:t>在启动的时候先为前面的</w:t>
      </w:r>
      <w:r w:rsidRPr="00986280">
        <w:rPr>
          <w:rFonts w:ascii="Times New Roman" w:hAnsi="Times New Roman" w:cs="Times New Roman"/>
          <w:kern w:val="0"/>
        </w:rPr>
        <w:t>896M</w:t>
      </w:r>
      <w:r w:rsidRPr="00986280">
        <w:rPr>
          <w:rFonts w:ascii="Times New Roman" w:hAnsi="Times New Roman" w:cs="Times New Roman"/>
          <w:kern w:val="0"/>
        </w:rPr>
        <w:t>物理内存建立内核页表，剩下的</w:t>
      </w:r>
      <w:r w:rsidRPr="00986280">
        <w:rPr>
          <w:rFonts w:ascii="Times New Roman" w:hAnsi="Times New Roman" w:cs="Times New Roman"/>
          <w:kern w:val="0"/>
        </w:rPr>
        <w:t>1G+128M</w:t>
      </w:r>
      <w:r w:rsidRPr="00986280">
        <w:rPr>
          <w:rFonts w:ascii="Times New Roman" w:hAnsi="Times New Roman" w:cs="Times New Roman"/>
          <w:kern w:val="0"/>
        </w:rPr>
        <w:t>的物理内存不得不在使用某个页框的时候用</w:t>
      </w:r>
      <w:r w:rsidRPr="00986280">
        <w:rPr>
          <w:rFonts w:ascii="Times New Roman" w:hAnsi="Times New Roman" w:cs="Times New Roman"/>
          <w:kern w:val="0"/>
        </w:rPr>
        <w:t>992</w:t>
      </w:r>
      <w:r w:rsidRPr="00986280">
        <w:rPr>
          <w:rFonts w:ascii="Times New Roman" w:hAnsi="Times New Roman" w:cs="Times New Roman"/>
          <w:kern w:val="0"/>
        </w:rPr>
        <w:t>到</w:t>
      </w:r>
      <w:r w:rsidRPr="00986280">
        <w:rPr>
          <w:rFonts w:ascii="Times New Roman" w:hAnsi="Times New Roman" w:cs="Times New Roman"/>
          <w:kern w:val="0"/>
        </w:rPr>
        <w:t>1023</w:t>
      </w:r>
      <w:r w:rsidRPr="00986280">
        <w:rPr>
          <w:rFonts w:ascii="Times New Roman" w:hAnsi="Times New Roman" w:cs="Times New Roman"/>
          <w:kern w:val="0"/>
        </w:rPr>
        <w:t>项页目录的临时映射。</w:t>
      </w:r>
    </w:p>
    <w:p w:rsidR="00A61D9D" w:rsidRPr="00986280" w:rsidRDefault="00A61D9D" w:rsidP="00A61D9D">
      <w:pPr>
        <w:widowControl/>
        <w:ind w:firstLineChars="0" w:firstLine="420"/>
        <w:jc w:val="center"/>
        <w:rPr>
          <w:rFonts w:ascii="Times New Roman" w:hAnsi="Times New Roman" w:cs="Times New Roman"/>
          <w:kern w:val="0"/>
          <w:sz w:val="24"/>
          <w:szCs w:val="24"/>
        </w:rPr>
      </w:pPr>
      <w:r w:rsidRPr="00986280">
        <w:rPr>
          <w:rFonts w:ascii="Times New Roman" w:hAnsi="Times New Roman" w:cs="Times New Roman"/>
          <w:noProof/>
          <w:kern w:val="0"/>
          <w:sz w:val="24"/>
          <w:szCs w:val="24"/>
        </w:rPr>
        <w:drawing>
          <wp:inline distT="0" distB="0" distL="0" distR="0" wp14:anchorId="1A50C946" wp14:editId="2846342F">
            <wp:extent cx="5578471" cy="2444213"/>
            <wp:effectExtent l="0" t="0" r="3810" b="0"/>
            <wp:docPr id="6" name="图片 6" descr="C:\Users\gaigai\AppData\Roaming\Tencent\Users\1064139354\QQ\WinTemp\RichOle\R)V]@G35(}$]S1RA9$@E}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aigai\AppData\Roaming\Tencent\Users\1064139354\QQ\WinTemp\RichOle\R)V]@G35(}$]S1RA9$@E}JT.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798" cy="2445232"/>
                    </a:xfrm>
                    <a:prstGeom prst="rect">
                      <a:avLst/>
                    </a:prstGeom>
                    <a:noFill/>
                    <a:ln>
                      <a:noFill/>
                    </a:ln>
                  </pic:spPr>
                </pic:pic>
              </a:graphicData>
            </a:graphic>
          </wp:inline>
        </w:drawing>
      </w:r>
    </w:p>
    <w:p w:rsidR="00A61D9D" w:rsidRPr="00986280" w:rsidRDefault="00A61D9D" w:rsidP="00A61D9D">
      <w:pPr>
        <w:ind w:firstLine="420"/>
        <w:rPr>
          <w:rFonts w:ascii="Times New Roman" w:hAnsi="Times New Roman" w:cs="Times New Roman"/>
          <w:kern w:val="0"/>
        </w:rPr>
      </w:pPr>
      <w:r w:rsidRPr="00986280">
        <w:rPr>
          <w:rFonts w:ascii="Times New Roman" w:hAnsi="Times New Roman" w:cs="Times New Roman"/>
          <w:kern w:val="0"/>
        </w:rPr>
        <w:t>但是如果出现固定映射、永久内核映射以及非连续内存映射的时候，这种线性规则被打破。因此，尽管</w:t>
      </w:r>
      <w:r w:rsidRPr="00986280">
        <w:rPr>
          <w:rFonts w:ascii="Times New Roman" w:hAnsi="Times New Roman" w:cs="Times New Roman"/>
          <w:kern w:val="0"/>
        </w:rPr>
        <w:t>Linux</w:t>
      </w:r>
      <w:r w:rsidRPr="00986280">
        <w:rPr>
          <w:rFonts w:ascii="Times New Roman" w:hAnsi="Times New Roman" w:cs="Times New Roman"/>
          <w:kern w:val="0"/>
        </w:rPr>
        <w:t>提供宏操作</w:t>
      </w:r>
      <w:r w:rsidRPr="00986280">
        <w:rPr>
          <w:rFonts w:ascii="Times New Roman" w:hAnsi="Times New Roman" w:cs="Times New Roman"/>
          <w:kern w:val="0"/>
        </w:rPr>
        <w:t>_pa()</w:t>
      </w:r>
      <w:r w:rsidRPr="00986280">
        <w:rPr>
          <w:rFonts w:ascii="Times New Roman" w:hAnsi="Times New Roman" w:cs="Times New Roman"/>
          <w:kern w:val="0"/>
        </w:rPr>
        <w:t>来实现内核虚拟地址向物理地址转换的方法，在实际应用中还是要根据主内核也全局目录来检查转换的合理性，这种检查方式如下：</w:t>
      </w:r>
    </w:p>
    <w:p w:rsidR="00A61D9D" w:rsidRPr="00986280" w:rsidRDefault="00A61D9D" w:rsidP="00A61D9D">
      <w:pPr>
        <w:ind w:firstLine="420"/>
        <w:rPr>
          <w:rFonts w:ascii="Times New Roman" w:hAnsi="Times New Roman" w:cs="Times New Roman"/>
          <w:kern w:val="0"/>
          <w:szCs w:val="21"/>
        </w:rPr>
      </w:pPr>
      <w:r w:rsidRPr="00986280">
        <w:rPr>
          <w:rFonts w:ascii="Times New Roman" w:hAnsi="Times New Roman" w:cs="Times New Roman"/>
          <w:kern w:val="0"/>
          <w:szCs w:val="21"/>
        </w:rPr>
        <w:t>*(pgd + i) == (i – 768)*4M + 0x1e3</w:t>
      </w:r>
    </w:p>
    <w:p w:rsidR="00867276" w:rsidRPr="00986280" w:rsidRDefault="00A61D9D" w:rsidP="00DE4856">
      <w:pPr>
        <w:ind w:firstLine="420"/>
        <w:rPr>
          <w:rFonts w:ascii="Times New Roman" w:hAnsi="Times New Roman" w:cs="Times New Roman"/>
        </w:rPr>
      </w:pPr>
      <w:r w:rsidRPr="00986280">
        <w:rPr>
          <w:rFonts w:ascii="Times New Roman" w:hAnsi="Times New Roman" w:cs="Times New Roman"/>
          <w:kern w:val="0"/>
          <w:szCs w:val="21"/>
        </w:rPr>
        <w:t>如果第</w:t>
      </w:r>
      <w:r w:rsidRPr="00986280">
        <w:rPr>
          <w:rFonts w:ascii="Times New Roman" w:hAnsi="Times New Roman" w:cs="Times New Roman"/>
          <w:kern w:val="0"/>
          <w:szCs w:val="21"/>
        </w:rPr>
        <w:t>i(991&gt;= i &gt;=768)</w:t>
      </w:r>
      <w:r w:rsidRPr="00986280">
        <w:rPr>
          <w:rFonts w:ascii="Times New Roman" w:hAnsi="Times New Roman" w:cs="Times New Roman"/>
          <w:kern w:val="0"/>
          <w:szCs w:val="21"/>
        </w:rPr>
        <w:t>项页目录不满足该式，那么就不能通过</w:t>
      </w:r>
      <w:r w:rsidRPr="00986280">
        <w:rPr>
          <w:rFonts w:ascii="Times New Roman" w:hAnsi="Times New Roman" w:cs="Times New Roman"/>
          <w:kern w:val="0"/>
          <w:szCs w:val="21"/>
        </w:rPr>
        <w:t>_pa()</w:t>
      </w:r>
      <w:r w:rsidRPr="00986280">
        <w:rPr>
          <w:rFonts w:ascii="Times New Roman" w:hAnsi="Times New Roman" w:cs="Times New Roman"/>
          <w:kern w:val="0"/>
          <w:szCs w:val="21"/>
        </w:rPr>
        <w:t>进行地址地址转换，</w:t>
      </w:r>
      <w:r w:rsidRPr="00986280">
        <w:rPr>
          <w:rFonts w:ascii="Times New Roman" w:hAnsi="Times New Roman" w:cs="Times New Roman"/>
          <w:kern w:val="0"/>
          <w:szCs w:val="21"/>
        </w:rPr>
        <w:lastRenderedPageBreak/>
        <w:t>而要用模拟硬件的</w:t>
      </w:r>
      <w:r w:rsidRPr="00986280">
        <w:rPr>
          <w:rFonts w:ascii="Times New Roman" w:hAnsi="Times New Roman" w:cs="Times New Roman"/>
          <w:kern w:val="0"/>
          <w:szCs w:val="21"/>
        </w:rPr>
        <w:t>MMU</w:t>
      </w:r>
      <w:r w:rsidRPr="00986280">
        <w:rPr>
          <w:rFonts w:ascii="Times New Roman" w:hAnsi="Times New Roman" w:cs="Times New Roman"/>
          <w:kern w:val="0"/>
          <w:szCs w:val="21"/>
        </w:rPr>
        <w:t>进行地址转换。</w:t>
      </w:r>
    </w:p>
    <w:p w:rsidR="00696EF5" w:rsidRPr="00986280" w:rsidRDefault="00092167"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Linux</w:t>
      </w:r>
      <w:r w:rsidR="00F31619" w:rsidRPr="00986280">
        <w:rPr>
          <w:rFonts w:ascii="Times New Roman" w:hAnsi="Times New Roman" w:cs="Times New Roman"/>
        </w:rPr>
        <w:t>内核</w:t>
      </w:r>
      <w:r w:rsidR="001A3F41" w:rsidRPr="00986280">
        <w:rPr>
          <w:rFonts w:ascii="Times New Roman" w:hAnsi="Times New Roman" w:cs="Times New Roman"/>
        </w:rPr>
        <w:t>结构介绍</w:t>
      </w:r>
    </w:p>
    <w:p w:rsidR="00FD0654" w:rsidRPr="00986280" w:rsidRDefault="00CF514F" w:rsidP="00CF749D">
      <w:pPr>
        <w:ind w:firstLine="420"/>
        <w:rPr>
          <w:rFonts w:ascii="Times New Roman" w:hAnsi="Times New Roman" w:cs="Times New Roman"/>
        </w:rPr>
      </w:pPr>
      <w:r w:rsidRPr="00986280">
        <w:rPr>
          <w:rFonts w:ascii="Times New Roman" w:hAnsi="Times New Roman" w:cs="Times New Roman"/>
        </w:rPr>
        <w:t>计算机中易失性数据大部分都在内存中，</w:t>
      </w:r>
      <w:r w:rsidR="00485CE3" w:rsidRPr="00986280">
        <w:rPr>
          <w:rFonts w:ascii="Times New Roman" w:hAnsi="Times New Roman" w:cs="Times New Roman"/>
        </w:rPr>
        <w:t>进行内存镜像分析的时候</w:t>
      </w:r>
      <w:r w:rsidRPr="00986280">
        <w:rPr>
          <w:rFonts w:ascii="Times New Roman" w:hAnsi="Times New Roman" w:cs="Times New Roman"/>
        </w:rPr>
        <w:t>需要先将内存的结构整理清楚</w:t>
      </w:r>
      <w:r w:rsidR="003F7737" w:rsidRPr="00986280">
        <w:rPr>
          <w:rFonts w:ascii="Times New Roman" w:hAnsi="Times New Roman" w:cs="Times New Roman"/>
        </w:rPr>
        <w:t>。</w:t>
      </w:r>
      <w:r w:rsidR="00485CE3" w:rsidRPr="00986280">
        <w:rPr>
          <w:rFonts w:ascii="Times New Roman" w:hAnsi="Times New Roman" w:cs="Times New Roman"/>
        </w:rPr>
        <w:t>下图</w:t>
      </w:r>
      <w:r w:rsidR="005E587F" w:rsidRPr="00986280">
        <w:rPr>
          <w:rFonts w:ascii="Times New Roman" w:hAnsi="Times New Roman" w:cs="Times New Roman"/>
        </w:rPr>
        <w:t>展示了</w:t>
      </w:r>
      <w:r w:rsidR="00485CE3" w:rsidRPr="00986280">
        <w:rPr>
          <w:rFonts w:ascii="Times New Roman" w:hAnsi="Times New Roman" w:cs="Times New Roman"/>
        </w:rPr>
        <w:t>Linux</w:t>
      </w:r>
      <w:r w:rsidR="00485CE3" w:rsidRPr="00986280">
        <w:rPr>
          <w:rFonts w:ascii="Times New Roman" w:hAnsi="Times New Roman" w:cs="Times New Roman"/>
        </w:rPr>
        <w:t>操作系统所采用的虚拟内存管理模式中的重要数据结构</w:t>
      </w:r>
      <w:r w:rsidR="00825744" w:rsidRPr="00986280">
        <w:rPr>
          <w:rFonts w:ascii="Times New Roman" w:hAnsi="Times New Roman" w:cs="Times New Roman"/>
        </w:rPr>
        <w:t>、结构之间的交互</w:t>
      </w:r>
      <w:r w:rsidR="00701746" w:rsidRPr="00986280">
        <w:rPr>
          <w:rFonts w:ascii="Times New Roman" w:hAnsi="Times New Roman" w:cs="Times New Roman"/>
        </w:rPr>
        <w:t>，</w:t>
      </w:r>
      <w:r w:rsidR="00825744" w:rsidRPr="00986280">
        <w:rPr>
          <w:rFonts w:ascii="Times New Roman" w:hAnsi="Times New Roman" w:cs="Times New Roman"/>
        </w:rPr>
        <w:t>物理内存、虚拟内存之间的关系</w:t>
      </w:r>
      <w:r w:rsidR="00701746" w:rsidRPr="00986280">
        <w:rPr>
          <w:rFonts w:ascii="Times New Roman" w:hAnsi="Times New Roman" w:cs="Times New Roman"/>
        </w:rPr>
        <w:t>等</w:t>
      </w:r>
      <w:r w:rsidR="00825744" w:rsidRPr="00986280">
        <w:rPr>
          <w:rFonts w:ascii="Times New Roman" w:hAnsi="Times New Roman" w:cs="Times New Roman"/>
        </w:rPr>
        <w:t>。</w:t>
      </w:r>
    </w:p>
    <w:p w:rsidR="003A795C" w:rsidRPr="00986280" w:rsidRDefault="00D4582A" w:rsidP="003A795C">
      <w:pPr>
        <w:ind w:firstLine="420"/>
        <w:rPr>
          <w:rFonts w:ascii="Times New Roman" w:hAnsi="Times New Roman" w:cs="Times New Roman"/>
        </w:rPr>
      </w:pPr>
      <w:r w:rsidRPr="00986280">
        <w:rPr>
          <w:rFonts w:ascii="Times New Roman" w:hAnsi="Times New Roman" w:cs="Times New Roman"/>
          <w:noProof/>
        </w:rPr>
        <w:drawing>
          <wp:inline distT="0" distB="0" distL="0" distR="0" wp14:anchorId="284CB9EE" wp14:editId="2285A48C">
            <wp:extent cx="5274310" cy="3599228"/>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599228"/>
                    </a:xfrm>
                    <a:prstGeom prst="rect">
                      <a:avLst/>
                    </a:prstGeom>
                  </pic:spPr>
                </pic:pic>
              </a:graphicData>
            </a:graphic>
          </wp:inline>
        </w:drawing>
      </w:r>
    </w:p>
    <w:p w:rsidR="00D01245" w:rsidRPr="00986280" w:rsidRDefault="00CF749D" w:rsidP="003A795C">
      <w:pPr>
        <w:ind w:firstLine="420"/>
        <w:rPr>
          <w:rFonts w:ascii="Times New Roman" w:hAnsi="Times New Roman" w:cs="Times New Roman"/>
        </w:rPr>
      </w:pPr>
      <w:r w:rsidRPr="00986280">
        <w:rPr>
          <w:rFonts w:ascii="Times New Roman" w:hAnsi="Times New Roman" w:cs="Times New Roman"/>
        </w:rPr>
        <w:t>下面对一些本文需要用到的数据结构进行分别的介绍</w:t>
      </w:r>
      <w:r w:rsidR="00AB552E" w:rsidRPr="00986280">
        <w:rPr>
          <w:rFonts w:ascii="Times New Roman" w:hAnsi="Times New Roman" w:cs="Times New Roman"/>
        </w:rPr>
        <w:t>。</w:t>
      </w:r>
    </w:p>
    <w:p w:rsidR="007402D0" w:rsidRPr="00986280" w:rsidRDefault="00F04C21"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进程</w:t>
      </w:r>
      <w:r w:rsidR="00FC710A" w:rsidRPr="00986280">
        <w:rPr>
          <w:rFonts w:ascii="Times New Roman" w:hAnsi="Times New Roman" w:cs="Times New Roman"/>
        </w:rPr>
        <w:t>描述符</w:t>
      </w:r>
      <w:r w:rsidRPr="00986280">
        <w:rPr>
          <w:rFonts w:ascii="Times New Roman" w:hAnsi="Times New Roman" w:cs="Times New Roman"/>
        </w:rPr>
        <w:t>task_struct</w:t>
      </w:r>
    </w:p>
    <w:p w:rsidR="00496DB1" w:rsidRPr="00986280" w:rsidRDefault="00D80C1F" w:rsidP="00837F89">
      <w:pPr>
        <w:ind w:firstLine="420"/>
        <w:rPr>
          <w:rFonts w:ascii="Times New Roman" w:hAnsi="Times New Roman" w:cs="Times New Roman"/>
        </w:rPr>
      </w:pPr>
      <w:r w:rsidRPr="00986280">
        <w:rPr>
          <w:rFonts w:ascii="Times New Roman" w:hAnsi="Times New Roman" w:cs="Times New Roman"/>
        </w:rPr>
        <w:t>对于所有多任务操作系统，进程都是一个非常重要的概念</w:t>
      </w:r>
      <w:r w:rsidR="001C4E65" w:rsidRPr="00986280">
        <w:rPr>
          <w:rFonts w:ascii="Times New Roman" w:hAnsi="Times New Roman" w:cs="Times New Roman"/>
        </w:rPr>
        <w:t>。</w:t>
      </w:r>
      <w:r w:rsidR="00E405A7" w:rsidRPr="00986280">
        <w:rPr>
          <w:rFonts w:ascii="Times New Roman" w:hAnsi="Times New Roman" w:cs="Times New Roman"/>
        </w:rPr>
        <w:t>并且</w:t>
      </w:r>
      <w:r w:rsidR="008056CA" w:rsidRPr="00986280">
        <w:rPr>
          <w:rFonts w:ascii="Times New Roman" w:hAnsi="Times New Roman" w:cs="Times New Roman"/>
        </w:rPr>
        <w:t>所有的进程都</w:t>
      </w:r>
      <w:r w:rsidR="0038530A" w:rsidRPr="00986280">
        <w:rPr>
          <w:rFonts w:ascii="Times New Roman" w:hAnsi="Times New Roman" w:cs="Times New Roman"/>
        </w:rPr>
        <w:t>需要一个进程描述符，存储进程的相关信息。</w:t>
      </w:r>
      <w:r w:rsidR="00C051F0" w:rsidRPr="00986280">
        <w:rPr>
          <w:rFonts w:ascii="Times New Roman" w:hAnsi="Times New Roman" w:cs="Times New Roman"/>
        </w:rPr>
        <w:t>Linux</w:t>
      </w:r>
      <w:r w:rsidR="00C051F0" w:rsidRPr="00986280">
        <w:rPr>
          <w:rFonts w:ascii="Times New Roman" w:hAnsi="Times New Roman" w:cs="Times New Roman"/>
        </w:rPr>
        <w:t>也不例外，这个结构就是</w:t>
      </w:r>
      <w:r w:rsidR="00C051F0" w:rsidRPr="00986280">
        <w:rPr>
          <w:rFonts w:ascii="Times New Roman" w:hAnsi="Times New Roman" w:cs="Times New Roman"/>
        </w:rPr>
        <w:t>task_struct</w:t>
      </w:r>
      <w:r w:rsidR="00DC6E86" w:rsidRPr="00986280">
        <w:rPr>
          <w:rFonts w:ascii="Times New Roman" w:hAnsi="Times New Roman" w:cs="Times New Roman"/>
        </w:rPr>
        <w:t>(</w:t>
      </w:r>
      <w:r w:rsidR="00DC6E86" w:rsidRPr="00986280">
        <w:rPr>
          <w:rFonts w:ascii="Times New Roman" w:hAnsi="Times New Roman" w:cs="Times New Roman"/>
        </w:rPr>
        <w:t>位于</w:t>
      </w:r>
      <w:r w:rsidR="00DC6E86" w:rsidRPr="00986280">
        <w:rPr>
          <w:rFonts w:ascii="Times New Roman" w:hAnsi="Times New Roman" w:cs="Times New Roman"/>
        </w:rPr>
        <w:t>/</w:t>
      </w:r>
      <w:r w:rsidR="00BE6201" w:rsidRPr="00986280">
        <w:rPr>
          <w:rFonts w:ascii="Times New Roman" w:hAnsi="Times New Roman" w:cs="Times New Roman"/>
        </w:rPr>
        <w:t>include/linux./sched.h</w:t>
      </w:r>
      <w:r w:rsidR="00DC6E86" w:rsidRPr="00986280">
        <w:rPr>
          <w:rFonts w:ascii="Times New Roman" w:hAnsi="Times New Roman" w:cs="Times New Roman"/>
        </w:rPr>
        <w:t>)</w:t>
      </w:r>
      <w:r w:rsidR="001C4E65" w:rsidRPr="00986280">
        <w:rPr>
          <w:rFonts w:ascii="Times New Roman" w:hAnsi="Times New Roman" w:cs="Times New Roman"/>
        </w:rPr>
        <w:t>，进程只有通过这个数据结构，才能成为内核调度的一个基本单位</w:t>
      </w:r>
      <w:r w:rsidR="00E27D47" w:rsidRPr="00986280">
        <w:rPr>
          <w:rFonts w:ascii="Times New Roman" w:hAnsi="Times New Roman" w:cs="Times New Roman"/>
        </w:rPr>
        <w:t>。</w:t>
      </w:r>
      <w:r w:rsidR="004905DF" w:rsidRPr="00986280">
        <w:rPr>
          <w:rFonts w:ascii="Times New Roman" w:hAnsi="Times New Roman" w:cs="Times New Roman"/>
        </w:rPr>
        <w:t xml:space="preserve"> </w:t>
      </w:r>
    </w:p>
    <w:p w:rsidR="00CB0DBD" w:rsidRPr="00986280" w:rsidRDefault="00DC7DE4" w:rsidP="00837F89">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7C065477" wp14:editId="19E34F9F">
            <wp:extent cx="5274310" cy="4916328"/>
            <wp:effectExtent l="0" t="0" r="2540" b="0"/>
            <wp:docPr id="11" name="图片 11" descr="http://s10.sinaimg.cn/mw690/5b4bbb0egddefc72e99b9&amp;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10.sinaimg.cn/mw690/5b4bbb0egddefc72e99b9&amp;69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4916328"/>
                    </a:xfrm>
                    <a:prstGeom prst="rect">
                      <a:avLst/>
                    </a:prstGeom>
                    <a:noFill/>
                    <a:ln>
                      <a:noFill/>
                    </a:ln>
                  </pic:spPr>
                </pic:pic>
              </a:graphicData>
            </a:graphic>
          </wp:inline>
        </w:drawing>
      </w:r>
    </w:p>
    <w:p w:rsidR="00837F89" w:rsidRPr="00986280" w:rsidRDefault="00496DB1" w:rsidP="00837F89">
      <w:pPr>
        <w:ind w:firstLine="420"/>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中除了第</w:t>
      </w:r>
      <w:r w:rsidRPr="00986280">
        <w:rPr>
          <w:rFonts w:ascii="Times New Roman" w:hAnsi="Times New Roman" w:cs="Times New Roman"/>
        </w:rPr>
        <w:t>0</w:t>
      </w:r>
      <w:r w:rsidRPr="00986280">
        <w:rPr>
          <w:rFonts w:ascii="Times New Roman" w:hAnsi="Times New Roman" w:cs="Times New Roman"/>
        </w:rPr>
        <w:t>个进程以外，其他所有进程都是由一个已有进程在用户态</w:t>
      </w:r>
      <w:r w:rsidR="00153E95" w:rsidRPr="00986280">
        <w:rPr>
          <w:rFonts w:ascii="Times New Roman" w:hAnsi="Times New Roman" w:cs="Times New Roman"/>
        </w:rPr>
        <w:t>中</w:t>
      </w:r>
      <w:r w:rsidR="00B5581A" w:rsidRPr="00986280">
        <w:rPr>
          <w:rFonts w:ascii="Times New Roman" w:hAnsi="Times New Roman" w:cs="Times New Roman"/>
        </w:rPr>
        <w:t>完成创建的，</w:t>
      </w:r>
      <w:r w:rsidR="00353BDF" w:rsidRPr="00986280">
        <w:rPr>
          <w:rFonts w:ascii="Times New Roman" w:hAnsi="Times New Roman" w:cs="Times New Roman"/>
        </w:rPr>
        <w:t>通过</w:t>
      </w:r>
      <w:r w:rsidR="00353BDF" w:rsidRPr="00986280">
        <w:rPr>
          <w:rFonts w:ascii="Times New Roman" w:hAnsi="Times New Roman" w:cs="Times New Roman"/>
        </w:rPr>
        <w:t>clone()</w:t>
      </w:r>
      <w:r w:rsidR="00353BDF" w:rsidRPr="00986280">
        <w:rPr>
          <w:rFonts w:ascii="Times New Roman" w:hAnsi="Times New Roman" w:cs="Times New Roman"/>
        </w:rPr>
        <w:t>系统调用实现</w:t>
      </w:r>
      <w:r w:rsidR="00353BDF" w:rsidRPr="00986280">
        <w:rPr>
          <w:rFonts w:ascii="Times New Roman" w:hAnsi="Times New Roman" w:cs="Times New Roman"/>
        </w:rPr>
        <w:t>fork()</w:t>
      </w:r>
      <w:r w:rsidR="00353BDF" w:rsidRPr="00986280">
        <w:rPr>
          <w:rFonts w:ascii="Times New Roman" w:hAnsi="Times New Roman" w:cs="Times New Roman"/>
        </w:rPr>
        <w:t>。</w:t>
      </w:r>
      <w:r w:rsidR="00B5581A" w:rsidRPr="00986280">
        <w:rPr>
          <w:rFonts w:ascii="Times New Roman" w:hAnsi="Times New Roman" w:cs="Times New Roman"/>
        </w:rPr>
        <w:t>fork()</w:t>
      </w:r>
      <w:r w:rsidR="00B5581A" w:rsidRPr="00986280">
        <w:rPr>
          <w:rFonts w:ascii="Times New Roman" w:hAnsi="Times New Roman" w:cs="Times New Roman"/>
        </w:rPr>
        <w:t>、</w:t>
      </w:r>
      <w:r w:rsidR="00B5581A" w:rsidRPr="00986280">
        <w:rPr>
          <w:rFonts w:ascii="Times New Roman" w:hAnsi="Times New Roman" w:cs="Times New Roman"/>
        </w:rPr>
        <w:t>vfork()</w:t>
      </w:r>
      <w:r w:rsidR="00B5581A" w:rsidRPr="00986280">
        <w:rPr>
          <w:rFonts w:ascii="Times New Roman" w:hAnsi="Times New Roman" w:cs="Times New Roman"/>
        </w:rPr>
        <w:t>、</w:t>
      </w:r>
      <w:r w:rsidR="00B5581A" w:rsidRPr="00986280">
        <w:rPr>
          <w:rFonts w:ascii="Times New Roman" w:hAnsi="Times New Roman" w:cs="Times New Roman"/>
        </w:rPr>
        <w:t>_clone()</w:t>
      </w:r>
      <w:r w:rsidR="00B5581A" w:rsidRPr="00986280">
        <w:rPr>
          <w:rFonts w:ascii="Times New Roman" w:hAnsi="Times New Roman" w:cs="Times New Roman"/>
        </w:rPr>
        <w:t>库函数都是根据各自需要的参数标志去调用</w:t>
      </w:r>
      <w:r w:rsidR="00B5581A" w:rsidRPr="00986280">
        <w:rPr>
          <w:rFonts w:ascii="Times New Roman" w:hAnsi="Times New Roman" w:cs="Times New Roman"/>
        </w:rPr>
        <w:t>clone(),</w:t>
      </w:r>
      <w:r w:rsidR="00B5581A" w:rsidRPr="00986280">
        <w:rPr>
          <w:rFonts w:ascii="Times New Roman" w:hAnsi="Times New Roman" w:cs="Times New Roman"/>
        </w:rPr>
        <w:t>最后指向</w:t>
      </w:r>
      <w:r w:rsidR="00B5581A" w:rsidRPr="00986280">
        <w:rPr>
          <w:rFonts w:ascii="Times New Roman" w:hAnsi="Times New Roman" w:cs="Times New Roman"/>
        </w:rPr>
        <w:t>do_fork()</w:t>
      </w:r>
      <w:r w:rsidR="00B5581A" w:rsidRPr="00986280">
        <w:rPr>
          <w:rFonts w:ascii="Times New Roman" w:hAnsi="Times New Roman" w:cs="Times New Roman"/>
        </w:rPr>
        <w:t>函数</w:t>
      </w:r>
      <w:r w:rsidR="007F75E9" w:rsidRPr="00986280">
        <w:rPr>
          <w:rFonts w:ascii="Times New Roman" w:hAnsi="Times New Roman" w:cs="Times New Roman"/>
        </w:rPr>
        <w:t>，系统会为子进程创建一个</w:t>
      </w:r>
      <w:r w:rsidR="007F75E9" w:rsidRPr="00986280">
        <w:rPr>
          <w:rFonts w:ascii="Times New Roman" w:hAnsi="Times New Roman" w:cs="Times New Roman"/>
        </w:rPr>
        <w:t>task_struct</w:t>
      </w:r>
      <w:r w:rsidR="007F75E9" w:rsidRPr="00986280">
        <w:rPr>
          <w:rFonts w:ascii="Times New Roman" w:hAnsi="Times New Roman" w:cs="Times New Roman"/>
        </w:rPr>
        <w:t>结构，并且从父进程中继承一些数据，然后把新进程插入进程树，等待进行进程管理、调度等。</w:t>
      </w:r>
    </w:p>
    <w:p w:rsidR="009E7170" w:rsidRPr="00986280" w:rsidRDefault="008C6A8B" w:rsidP="00837F89">
      <w:pPr>
        <w:ind w:firstLine="420"/>
        <w:rPr>
          <w:rFonts w:ascii="Times New Roman" w:hAnsi="Times New Roman" w:cs="Times New Roman"/>
        </w:rPr>
      </w:pPr>
      <w:r w:rsidRPr="00986280">
        <w:rPr>
          <w:rFonts w:ascii="Times New Roman" w:hAnsi="Times New Roman" w:cs="Times New Roman"/>
          <w:noProof/>
        </w:rPr>
        <w:drawing>
          <wp:inline distT="0" distB="0" distL="0" distR="0" wp14:anchorId="407239F0" wp14:editId="79258859">
            <wp:extent cx="4019550" cy="2859405"/>
            <wp:effectExtent l="0" t="0" r="0" b="0"/>
            <wp:docPr id="15" name="图片 15" descr="http://www.acehat.com/d/file/p/20150829/96ba5f27003cb6cebe1b30828526c23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cehat.com/d/file/p/20150829/96ba5f27003cb6cebe1b30828526c239.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19550" cy="2859405"/>
                    </a:xfrm>
                    <a:prstGeom prst="rect">
                      <a:avLst/>
                    </a:prstGeom>
                    <a:noFill/>
                    <a:ln>
                      <a:noFill/>
                    </a:ln>
                  </pic:spPr>
                </pic:pic>
              </a:graphicData>
            </a:graphic>
          </wp:inline>
        </w:drawing>
      </w:r>
    </w:p>
    <w:p w:rsidR="00F423D5" w:rsidRPr="00986280" w:rsidRDefault="00F423D5" w:rsidP="009C546B">
      <w:pPr>
        <w:ind w:firstLine="420"/>
        <w:rPr>
          <w:rFonts w:ascii="Times New Roman" w:hAnsi="Times New Roman" w:cs="Times New Roman"/>
        </w:rPr>
      </w:pPr>
    </w:p>
    <w:p w:rsidR="00E80D4E" w:rsidRPr="00986280" w:rsidRDefault="00E80D4E" w:rsidP="009C546B">
      <w:pPr>
        <w:ind w:firstLine="420"/>
        <w:rPr>
          <w:rFonts w:ascii="Times New Roman" w:hAnsi="Times New Roman" w:cs="Times New Roman"/>
        </w:rPr>
      </w:pPr>
      <w:r w:rsidRPr="00986280">
        <w:rPr>
          <w:rFonts w:ascii="Times New Roman" w:hAnsi="Times New Roman" w:cs="Times New Roman"/>
        </w:rPr>
        <w:t>task_struct</w:t>
      </w:r>
      <w:r w:rsidRPr="00986280">
        <w:rPr>
          <w:rFonts w:ascii="Times New Roman" w:hAnsi="Times New Roman" w:cs="Times New Roman"/>
        </w:rPr>
        <w:t>的结构非常大，</w:t>
      </w:r>
      <w:r w:rsidR="004D59C8" w:rsidRPr="00986280">
        <w:rPr>
          <w:rFonts w:ascii="Times New Roman" w:hAnsi="Times New Roman" w:cs="Times New Roman"/>
        </w:rPr>
        <w:t>在</w:t>
      </w:r>
      <w:r w:rsidR="004D59C8" w:rsidRPr="00986280">
        <w:rPr>
          <w:rFonts w:ascii="Times New Roman" w:hAnsi="Times New Roman" w:cs="Times New Roman"/>
        </w:rPr>
        <w:t>32</w:t>
      </w:r>
      <w:r w:rsidR="004D59C8" w:rsidRPr="00986280">
        <w:rPr>
          <w:rFonts w:ascii="Times New Roman" w:hAnsi="Times New Roman" w:cs="Times New Roman"/>
        </w:rPr>
        <w:t>位机器上大约有</w:t>
      </w:r>
      <w:r w:rsidR="004D59C8" w:rsidRPr="00986280">
        <w:rPr>
          <w:rFonts w:ascii="Times New Roman" w:hAnsi="Times New Roman" w:cs="Times New Roman"/>
        </w:rPr>
        <w:t>1.7K</w:t>
      </w:r>
      <w:r w:rsidR="00D71B3B" w:rsidRPr="00986280">
        <w:rPr>
          <w:rFonts w:ascii="Times New Roman" w:hAnsi="Times New Roman" w:cs="Times New Roman"/>
        </w:rPr>
        <w:t>，其包含的数据能够完成的描述一个正在执行的程序：打开的文件、进程的地址空间、挂起的信息、进程的状态等。</w:t>
      </w:r>
    </w:p>
    <w:p w:rsidR="00532C77" w:rsidRPr="00986280" w:rsidRDefault="00757B23" w:rsidP="009C546B">
      <w:pPr>
        <w:ind w:firstLine="420"/>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内核将</w:t>
      </w:r>
      <w:r w:rsidR="00644603" w:rsidRPr="00986280">
        <w:rPr>
          <w:rFonts w:ascii="Times New Roman" w:hAnsi="Times New Roman" w:cs="Times New Roman"/>
        </w:rPr>
        <w:t>task_struct</w:t>
      </w:r>
      <w:r w:rsidR="00644603" w:rsidRPr="00986280">
        <w:rPr>
          <w:rFonts w:ascii="Times New Roman" w:hAnsi="Times New Roman" w:cs="Times New Roman"/>
        </w:rPr>
        <w:t>的指针放在</w:t>
      </w:r>
      <w:r w:rsidR="00644603" w:rsidRPr="00986280">
        <w:rPr>
          <w:rFonts w:ascii="Times New Roman" w:hAnsi="Times New Roman" w:cs="Times New Roman"/>
        </w:rPr>
        <w:t>thread_info</w:t>
      </w:r>
      <w:r w:rsidR="00644603" w:rsidRPr="00986280">
        <w:rPr>
          <w:rFonts w:ascii="Times New Roman" w:hAnsi="Times New Roman" w:cs="Times New Roman"/>
        </w:rPr>
        <w:t>结构体中，而这个结构体又和内核栈一块被放在</w:t>
      </w:r>
      <w:r w:rsidR="00644603" w:rsidRPr="00986280">
        <w:rPr>
          <w:rFonts w:ascii="Times New Roman" w:hAnsi="Times New Roman" w:cs="Times New Roman"/>
        </w:rPr>
        <w:t>8KB</w:t>
      </w:r>
      <w:r w:rsidR="00644603" w:rsidRPr="00986280">
        <w:rPr>
          <w:rFonts w:ascii="Times New Roman" w:hAnsi="Times New Roman" w:cs="Times New Roman"/>
        </w:rPr>
        <w:t>的内核空间</w:t>
      </w:r>
      <w:r w:rsidR="00644603" w:rsidRPr="00986280">
        <w:rPr>
          <w:rFonts w:ascii="Times New Roman" w:hAnsi="Times New Roman" w:cs="Times New Roman"/>
        </w:rPr>
        <w:t>thread_union</w:t>
      </w:r>
      <w:r w:rsidR="00D70B01" w:rsidRPr="00986280">
        <w:rPr>
          <w:rFonts w:ascii="Times New Roman" w:hAnsi="Times New Roman" w:cs="Times New Roman"/>
        </w:rPr>
        <w:t>中，具体</w:t>
      </w:r>
      <w:r w:rsidR="00BB487B" w:rsidRPr="00986280">
        <w:rPr>
          <w:rFonts w:ascii="Times New Roman" w:hAnsi="Times New Roman" w:cs="Times New Roman"/>
        </w:rPr>
        <w:t>内容</w:t>
      </w:r>
      <w:r w:rsidR="00D70B01" w:rsidRPr="00986280">
        <w:rPr>
          <w:rFonts w:ascii="Times New Roman" w:hAnsi="Times New Roman" w:cs="Times New Roman"/>
        </w:rPr>
        <w:t>如</w:t>
      </w:r>
      <w:r w:rsidR="003B1A18" w:rsidRPr="00986280">
        <w:rPr>
          <w:rFonts w:ascii="Times New Roman" w:hAnsi="Times New Roman" w:cs="Times New Roman"/>
        </w:rPr>
        <w:t>下</w:t>
      </w:r>
      <w:r w:rsidR="00D70B01" w:rsidRPr="00986280">
        <w:rPr>
          <w:rFonts w:ascii="Times New Roman" w:hAnsi="Times New Roman" w:cs="Times New Roman"/>
        </w:rPr>
        <w:t>所示：</w:t>
      </w:r>
    </w:p>
    <w:p w:rsidR="00DC6645" w:rsidRPr="00986280" w:rsidRDefault="00DC6645" w:rsidP="00DC6645">
      <w:pPr>
        <w:ind w:firstLine="420"/>
        <w:rPr>
          <w:rFonts w:ascii="Times New Roman" w:hAnsi="Times New Roman" w:cs="Times New Roman"/>
        </w:rPr>
      </w:pPr>
      <w:r w:rsidRPr="00986280">
        <w:rPr>
          <w:rFonts w:ascii="Times New Roman" w:hAnsi="Times New Roman" w:cs="Times New Roman"/>
        </w:rPr>
        <w:t xml:space="preserve">struct thread_info{  </w:t>
      </w:r>
    </w:p>
    <w:p w:rsidR="00DC6645" w:rsidRPr="00986280" w:rsidRDefault="00DC6645" w:rsidP="00DC6645">
      <w:pPr>
        <w:ind w:firstLine="420"/>
        <w:rPr>
          <w:rFonts w:ascii="Times New Roman" w:hAnsi="Times New Roman" w:cs="Times New Roman"/>
        </w:rPr>
      </w:pPr>
      <w:r w:rsidRPr="00986280">
        <w:rPr>
          <w:rFonts w:ascii="Times New Roman" w:hAnsi="Times New Roman" w:cs="Times New Roman"/>
        </w:rPr>
        <w:t xml:space="preserve">          struct task_struct *task;  </w:t>
      </w:r>
    </w:p>
    <w:p w:rsidR="00DC6645" w:rsidRPr="00986280" w:rsidRDefault="00DC6645" w:rsidP="00DC6645">
      <w:pPr>
        <w:ind w:firstLine="420"/>
        <w:rPr>
          <w:rFonts w:ascii="Times New Roman" w:hAnsi="Times New Roman" w:cs="Times New Roman"/>
        </w:rPr>
      </w:pPr>
      <w:r w:rsidRPr="00986280">
        <w:rPr>
          <w:rFonts w:ascii="Times New Roman" w:hAnsi="Times New Roman" w:cs="Times New Roman"/>
        </w:rPr>
        <w:t xml:space="preserve">          struct exec_domain *exec_domain;  </w:t>
      </w:r>
    </w:p>
    <w:p w:rsidR="00DC6645" w:rsidRPr="00986280" w:rsidRDefault="00DC6645" w:rsidP="00DC6645">
      <w:pPr>
        <w:ind w:firstLine="420"/>
        <w:rPr>
          <w:rFonts w:ascii="Times New Roman" w:hAnsi="Times New Roman" w:cs="Times New Roman"/>
        </w:rPr>
      </w:pPr>
      <w:r w:rsidRPr="00986280">
        <w:rPr>
          <w:rFonts w:ascii="Times New Roman" w:hAnsi="Times New Roman" w:cs="Times New Roman"/>
        </w:rPr>
        <w:t xml:space="preserve">          .....  </w:t>
      </w:r>
    </w:p>
    <w:p w:rsidR="00DC6645" w:rsidRPr="00986280" w:rsidRDefault="00DC6645" w:rsidP="00DC6645">
      <w:pPr>
        <w:ind w:firstLine="420"/>
        <w:rPr>
          <w:rFonts w:ascii="Times New Roman" w:hAnsi="Times New Roman" w:cs="Times New Roman"/>
        </w:rPr>
      </w:pPr>
      <w:r w:rsidRPr="00986280">
        <w:rPr>
          <w:rFonts w:ascii="Times New Roman" w:hAnsi="Times New Roman" w:cs="Times New Roman"/>
        </w:rPr>
        <w:t xml:space="preserve">};  </w:t>
      </w:r>
    </w:p>
    <w:p w:rsidR="00EC2E42" w:rsidRPr="00986280" w:rsidRDefault="00EC2E42" w:rsidP="00EC2E42">
      <w:pPr>
        <w:ind w:firstLine="420"/>
        <w:rPr>
          <w:rFonts w:ascii="Times New Roman" w:hAnsi="Times New Roman" w:cs="Times New Roman"/>
        </w:rPr>
      </w:pPr>
      <w:r w:rsidRPr="00986280">
        <w:rPr>
          <w:rFonts w:ascii="Times New Roman" w:hAnsi="Times New Roman" w:cs="Times New Roman"/>
        </w:rPr>
        <w:t>可以看出，一个进程描述符</w:t>
      </w:r>
      <w:r w:rsidRPr="00986280">
        <w:rPr>
          <w:rFonts w:ascii="Times New Roman" w:hAnsi="Times New Roman" w:cs="Times New Roman"/>
        </w:rPr>
        <w:t>task_struct</w:t>
      </w:r>
      <w:r w:rsidRPr="00986280">
        <w:rPr>
          <w:rFonts w:ascii="Times New Roman" w:hAnsi="Times New Roman" w:cs="Times New Roman"/>
        </w:rPr>
        <w:t>的首地址和内核堆栈的首地址是一样的。通过查找内核堆栈的首地址就可以得到进程描述符的首地址了。</w:t>
      </w:r>
    </w:p>
    <w:p w:rsidR="00EC2E42" w:rsidRPr="00986280" w:rsidRDefault="00EC2E42" w:rsidP="00DC6645">
      <w:pPr>
        <w:ind w:firstLine="420"/>
        <w:rPr>
          <w:rFonts w:ascii="Times New Roman" w:hAnsi="Times New Roman" w:cs="Times New Roman"/>
        </w:rPr>
      </w:pPr>
    </w:p>
    <w:p w:rsidR="009E1684" w:rsidRPr="00986280" w:rsidRDefault="009E1684" w:rsidP="009C546B">
      <w:pPr>
        <w:ind w:firstLine="420"/>
        <w:rPr>
          <w:rFonts w:ascii="Times New Roman" w:hAnsi="Times New Roman" w:cs="Times New Roman"/>
        </w:rPr>
      </w:pPr>
      <w:r w:rsidRPr="00986280">
        <w:rPr>
          <w:rFonts w:ascii="Times New Roman" w:hAnsi="Times New Roman" w:cs="Times New Roman"/>
          <w:noProof/>
        </w:rPr>
        <w:drawing>
          <wp:inline distT="0" distB="0" distL="0" distR="0" wp14:anchorId="2FECA835" wp14:editId="24FDC60F">
            <wp:extent cx="4517409" cy="2582006"/>
            <wp:effectExtent l="0" t="0" r="0" b="8890"/>
            <wp:docPr id="2" name="图片 2" descr="http://my.csdn.net/uploads/201204/14/1334337507_44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y.csdn.net/uploads/201204/14/1334337507_4423.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16938" cy="2581737"/>
                    </a:xfrm>
                    <a:prstGeom prst="rect">
                      <a:avLst/>
                    </a:prstGeom>
                    <a:noFill/>
                    <a:ln>
                      <a:noFill/>
                    </a:ln>
                  </pic:spPr>
                </pic:pic>
              </a:graphicData>
            </a:graphic>
          </wp:inline>
        </w:drawing>
      </w:r>
    </w:p>
    <w:p w:rsidR="002B216A" w:rsidRPr="00986280" w:rsidRDefault="002B216A" w:rsidP="009C546B">
      <w:pPr>
        <w:ind w:firstLine="420"/>
        <w:rPr>
          <w:rFonts w:ascii="Times New Roman" w:hAnsi="Times New Roman" w:cs="Times New Roman"/>
        </w:rPr>
      </w:pPr>
    </w:p>
    <w:p w:rsidR="004246BF" w:rsidRPr="00986280" w:rsidRDefault="00B22253"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内存</w:t>
      </w:r>
      <w:r w:rsidR="00162311" w:rsidRPr="00986280">
        <w:rPr>
          <w:rFonts w:ascii="Times New Roman" w:hAnsi="Times New Roman" w:cs="Times New Roman"/>
        </w:rPr>
        <w:t>描述符</w:t>
      </w:r>
      <w:r w:rsidRPr="00986280">
        <w:rPr>
          <w:rFonts w:ascii="Times New Roman" w:hAnsi="Times New Roman" w:cs="Times New Roman"/>
        </w:rPr>
        <w:t>mm_struct</w:t>
      </w:r>
    </w:p>
    <w:p w:rsidR="006D5FB2" w:rsidRPr="00986280" w:rsidRDefault="008C180D" w:rsidP="006D5FB2">
      <w:pPr>
        <w:ind w:firstLine="420"/>
        <w:rPr>
          <w:rFonts w:ascii="Times New Roman" w:hAnsi="Times New Roman" w:cs="Times New Roman"/>
          <w:color w:val="010101"/>
          <w:shd w:val="clear" w:color="auto" w:fill="FEFEFE"/>
        </w:rPr>
      </w:pPr>
      <w:r w:rsidRPr="00986280">
        <w:rPr>
          <w:rFonts w:ascii="Times New Roman" w:hAnsi="Times New Roman" w:cs="Times New Roman"/>
          <w:color w:val="010101"/>
          <w:shd w:val="clear" w:color="auto" w:fill="FEFEFE"/>
        </w:rPr>
        <w:t>在进程的</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 xml:space="preserve">task_struct </w:t>
      </w:r>
      <w:r w:rsidRPr="00986280">
        <w:rPr>
          <w:rFonts w:ascii="Times New Roman" w:hAnsi="Times New Roman" w:cs="Times New Roman"/>
          <w:color w:val="010101"/>
          <w:shd w:val="clear" w:color="auto" w:fill="FEFEFE"/>
        </w:rPr>
        <w:t>结构中包含一个指向</w:t>
      </w:r>
      <w:r w:rsidRPr="00986280">
        <w:rPr>
          <w:rFonts w:ascii="Times New Roman" w:hAnsi="Times New Roman" w:cs="Times New Roman"/>
          <w:color w:val="010101"/>
          <w:shd w:val="clear" w:color="auto" w:fill="FEFEFE"/>
        </w:rPr>
        <w:t xml:space="preserve"> mm_struct </w:t>
      </w:r>
      <w:r w:rsidRPr="00986280">
        <w:rPr>
          <w:rFonts w:ascii="Times New Roman" w:hAnsi="Times New Roman" w:cs="Times New Roman"/>
          <w:color w:val="010101"/>
          <w:shd w:val="clear" w:color="auto" w:fill="FEFEFE"/>
        </w:rPr>
        <w:t>结构的指针，</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 xml:space="preserve">mm_strcut </w:t>
      </w:r>
      <w:r w:rsidRPr="00986280">
        <w:rPr>
          <w:rFonts w:ascii="Times New Roman" w:hAnsi="Times New Roman" w:cs="Times New Roman"/>
          <w:color w:val="010101"/>
          <w:shd w:val="clear" w:color="auto" w:fill="FEFEFE"/>
        </w:rPr>
        <w:t>用来描述一个进程的虚拟地址空间</w:t>
      </w:r>
      <w:r w:rsidR="00526820" w:rsidRPr="00986280">
        <w:rPr>
          <w:rFonts w:ascii="Times New Roman" w:hAnsi="Times New Roman" w:cs="Times New Roman"/>
          <w:color w:val="010101"/>
          <w:shd w:val="clear" w:color="auto" w:fill="FEFEFE"/>
        </w:rPr>
        <w:t>，</w:t>
      </w:r>
      <w:r w:rsidR="00E034E0" w:rsidRPr="00986280">
        <w:rPr>
          <w:rFonts w:ascii="Times New Roman" w:hAnsi="Times New Roman" w:cs="Times New Roman"/>
          <w:color w:val="010101"/>
          <w:shd w:val="clear" w:color="auto" w:fill="FEFEFE"/>
        </w:rPr>
        <w:t>称为</w:t>
      </w:r>
      <w:r w:rsidR="00526820" w:rsidRPr="00986280">
        <w:rPr>
          <w:rFonts w:ascii="Times New Roman" w:hAnsi="Times New Roman" w:cs="Times New Roman"/>
          <w:color w:val="010101"/>
          <w:shd w:val="clear" w:color="auto" w:fill="FEFEFE"/>
        </w:rPr>
        <w:t>内存描述符</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该结构还包含有指向</w:t>
      </w:r>
      <w:r w:rsidRPr="00986280">
        <w:rPr>
          <w:rFonts w:ascii="Times New Roman" w:hAnsi="Times New Roman" w:cs="Times New Roman"/>
          <w:color w:val="010101"/>
          <w:shd w:val="clear" w:color="auto" w:fill="FEFEFE"/>
        </w:rPr>
        <w:t xml:space="preserve"> vm_area_struct </w:t>
      </w:r>
      <w:r w:rsidRPr="00986280">
        <w:rPr>
          <w:rFonts w:ascii="Times New Roman" w:hAnsi="Times New Roman" w:cs="Times New Roman"/>
          <w:color w:val="010101"/>
          <w:shd w:val="clear" w:color="auto" w:fill="FEFEFE"/>
        </w:rPr>
        <w:t>结构</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的几个指针，每个</w:t>
      </w:r>
      <w:r w:rsidRPr="00986280">
        <w:rPr>
          <w:rFonts w:ascii="Times New Roman" w:hAnsi="Times New Roman" w:cs="Times New Roman"/>
          <w:color w:val="010101"/>
          <w:shd w:val="clear" w:color="auto" w:fill="FEFEFE"/>
        </w:rPr>
        <w:t xml:space="preserve"> vm_area_struct </w:t>
      </w:r>
      <w:r w:rsidRPr="00986280">
        <w:rPr>
          <w:rFonts w:ascii="Times New Roman" w:hAnsi="Times New Roman" w:cs="Times New Roman"/>
          <w:color w:val="010101"/>
          <w:shd w:val="clear" w:color="auto" w:fill="FEFEFE"/>
        </w:rPr>
        <w:t>代表进程的一个虚拟地址区间。</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 xml:space="preserve">vm_area_struct </w:t>
      </w:r>
      <w:r w:rsidRPr="00986280">
        <w:rPr>
          <w:rFonts w:ascii="Times New Roman" w:hAnsi="Times New Roman" w:cs="Times New Roman"/>
          <w:color w:val="010101"/>
          <w:shd w:val="clear" w:color="auto" w:fill="FEFEFE"/>
        </w:rPr>
        <w:t>结构含有指向</w:t>
      </w:r>
      <w:r w:rsidRPr="00986280">
        <w:rPr>
          <w:rFonts w:ascii="Times New Roman" w:hAnsi="Times New Roman" w:cs="Times New Roman"/>
          <w:color w:val="010101"/>
          <w:shd w:val="clear" w:color="auto" w:fill="FEFEFE"/>
        </w:rPr>
        <w:t xml:space="preserve">vm_operations_struct </w:t>
      </w:r>
      <w:r w:rsidRPr="00986280">
        <w:rPr>
          <w:rFonts w:ascii="Times New Roman" w:hAnsi="Times New Roman" w:cs="Times New Roman"/>
          <w:color w:val="010101"/>
          <w:shd w:val="clear" w:color="auto" w:fill="FEFEFE"/>
        </w:rPr>
        <w:t>结构的一个指针，</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 xml:space="preserve">vm_operations_struct </w:t>
      </w:r>
      <w:r w:rsidRPr="00986280">
        <w:rPr>
          <w:rFonts w:ascii="Times New Roman" w:hAnsi="Times New Roman" w:cs="Times New Roman"/>
          <w:color w:val="010101"/>
          <w:shd w:val="clear" w:color="auto" w:fill="FEFEFE"/>
        </w:rPr>
        <w:t>描述了在这个区间的操作</w:t>
      </w:r>
      <w:r w:rsidRPr="00986280">
        <w:rPr>
          <w:rStyle w:val="apple-converted-space"/>
          <w:rFonts w:ascii="Times New Roman" w:hAnsi="Times New Roman" w:cs="Times New Roman"/>
          <w:color w:val="010101"/>
          <w:shd w:val="clear" w:color="auto" w:fill="FEFEFE"/>
        </w:rPr>
        <w:t> </w:t>
      </w:r>
      <w:r w:rsidRPr="00986280">
        <w:rPr>
          <w:rFonts w:ascii="Times New Roman" w:hAnsi="Times New Roman" w:cs="Times New Roman"/>
          <w:color w:val="010101"/>
          <w:shd w:val="clear" w:color="auto" w:fill="FEFEFE"/>
        </w:rPr>
        <w:t>。</w:t>
      </w:r>
      <w:r w:rsidRPr="00986280">
        <w:rPr>
          <w:rStyle w:val="apple-converted-space"/>
          <w:rFonts w:ascii="Times New Roman" w:hAnsi="Times New Roman" w:cs="Times New Roman"/>
          <w:color w:val="010101"/>
          <w:shd w:val="clear" w:color="auto" w:fill="FEFEFE"/>
        </w:rPr>
        <w:t> </w:t>
      </w:r>
      <w:r w:rsidRPr="00986280">
        <w:rPr>
          <w:rFonts w:ascii="Times New Roman" w:hAnsi="Times New Roman" w:cs="Times New Roman"/>
          <w:color w:val="010101"/>
          <w:shd w:val="clear" w:color="auto" w:fill="FEFEFE"/>
        </w:rPr>
        <w:t xml:space="preserve">vm_operations </w:t>
      </w:r>
      <w:r w:rsidRPr="00986280">
        <w:rPr>
          <w:rFonts w:ascii="Times New Roman" w:hAnsi="Times New Roman" w:cs="Times New Roman"/>
          <w:color w:val="010101"/>
          <w:shd w:val="clear" w:color="auto" w:fill="FEFEFE"/>
        </w:rPr>
        <w:t>结构中包含的是函数指</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针；其中，</w:t>
      </w:r>
      <w:r w:rsidRPr="00986280">
        <w:rPr>
          <w:rFonts w:ascii="Times New Roman" w:hAnsi="Times New Roman" w:cs="Times New Roman"/>
          <w:color w:val="010101"/>
          <w:shd w:val="clear" w:color="auto" w:fill="FEFEFE"/>
        </w:rPr>
        <w:t>open</w:t>
      </w:r>
      <w:r w:rsidRPr="00986280">
        <w:rPr>
          <w:rFonts w:ascii="Times New Roman" w:hAnsi="Times New Roman" w:cs="Times New Roman"/>
          <w:color w:val="010101"/>
          <w:shd w:val="clear" w:color="auto" w:fill="FEFEFE"/>
        </w:rPr>
        <w:t>、</w:t>
      </w:r>
      <w:r w:rsidRPr="00986280">
        <w:rPr>
          <w:rFonts w:ascii="Times New Roman" w:hAnsi="Times New Roman" w:cs="Times New Roman"/>
          <w:color w:val="010101"/>
          <w:shd w:val="clear" w:color="auto" w:fill="FEFEFE"/>
        </w:rPr>
        <w:t xml:space="preserve">close </w:t>
      </w:r>
      <w:r w:rsidRPr="00986280">
        <w:rPr>
          <w:rFonts w:ascii="Times New Roman" w:hAnsi="Times New Roman" w:cs="Times New Roman"/>
          <w:color w:val="010101"/>
          <w:shd w:val="clear" w:color="auto" w:fill="FEFEFE"/>
        </w:rPr>
        <w:t>分别用于虚拟区间的打</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开、关闭，而</w:t>
      </w:r>
      <w:r w:rsidRPr="00986280">
        <w:rPr>
          <w:rFonts w:ascii="Times New Roman" w:hAnsi="Times New Roman" w:cs="Times New Roman"/>
          <w:color w:val="010101"/>
          <w:shd w:val="clear" w:color="auto" w:fill="FEFEFE"/>
        </w:rPr>
        <w:t xml:space="preserve">nopage </w:t>
      </w:r>
      <w:r w:rsidRPr="00986280">
        <w:rPr>
          <w:rFonts w:ascii="Times New Roman" w:hAnsi="Times New Roman" w:cs="Times New Roman"/>
          <w:color w:val="010101"/>
          <w:shd w:val="clear" w:color="auto" w:fill="FEFEFE"/>
        </w:rPr>
        <w:t>用于当虚存页面不在物理内存而引起的</w:t>
      </w:r>
      <w:r w:rsidRPr="00986280">
        <w:rPr>
          <w:rFonts w:ascii="Times New Roman" w:hAnsi="Times New Roman" w:cs="Times New Roman"/>
          <w:color w:val="010101"/>
          <w:shd w:val="clear" w:color="auto" w:fill="FEFEFE"/>
        </w:rPr>
        <w:t>“</w:t>
      </w:r>
      <w:r w:rsidRPr="00986280">
        <w:rPr>
          <w:rFonts w:ascii="Times New Roman" w:hAnsi="Times New Roman" w:cs="Times New Roman"/>
          <w:color w:val="010101"/>
          <w:shd w:val="clear" w:color="auto" w:fill="FEFEFE"/>
        </w:rPr>
        <w:t>缺页异常</w:t>
      </w:r>
      <w:r w:rsidRPr="00986280">
        <w:rPr>
          <w:rFonts w:ascii="Times New Roman" w:hAnsi="Times New Roman" w:cs="Times New Roman"/>
          <w:color w:val="010101"/>
          <w:shd w:val="clear" w:color="auto" w:fill="FEFEFE"/>
        </w:rPr>
        <w:t>”</w:t>
      </w:r>
      <w:r w:rsidRPr="00986280">
        <w:rPr>
          <w:rFonts w:ascii="Times New Roman" w:hAnsi="Times New Roman" w:cs="Times New Roman"/>
          <w:color w:val="010101"/>
          <w:shd w:val="clear" w:color="auto" w:fill="FEFEFE"/>
        </w:rPr>
        <w:t>时所应该调用的函</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数，</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当</w:t>
      </w:r>
      <w:r w:rsidRPr="00986280">
        <w:rPr>
          <w:rFonts w:ascii="Times New Roman" w:hAnsi="Times New Roman" w:cs="Times New Roman"/>
          <w:color w:val="010101"/>
          <w:shd w:val="clear" w:color="auto" w:fill="FEFEFE"/>
        </w:rPr>
        <w:t xml:space="preserve"> Linux </w:t>
      </w:r>
      <w:r w:rsidRPr="00986280">
        <w:rPr>
          <w:rFonts w:ascii="Times New Roman" w:hAnsi="Times New Roman" w:cs="Times New Roman"/>
          <w:color w:val="010101"/>
          <w:shd w:val="clear" w:color="auto" w:fill="FEFEFE"/>
        </w:rPr>
        <w:t>处理这一缺页异常时（请页机制），就可以为新的虚拟内存区分配实际的物理内存</w:t>
      </w:r>
      <w:r w:rsidRPr="00986280">
        <w:rPr>
          <w:rStyle w:val="apple-converted-space"/>
          <w:rFonts w:ascii="Times New Roman" w:hAnsi="Times New Roman" w:cs="Times New Roman"/>
          <w:color w:val="333333"/>
          <w:shd w:val="clear" w:color="auto" w:fill="FEFEFE"/>
        </w:rPr>
        <w:t> </w:t>
      </w:r>
      <w:r w:rsidRPr="00986280">
        <w:rPr>
          <w:rFonts w:ascii="Times New Roman" w:hAnsi="Times New Roman" w:cs="Times New Roman"/>
          <w:color w:val="010101"/>
          <w:shd w:val="clear" w:color="auto" w:fill="FEFEFE"/>
        </w:rPr>
        <w:t>。</w:t>
      </w:r>
    </w:p>
    <w:p w:rsidR="008C180D" w:rsidRPr="00986280" w:rsidRDefault="008C180D" w:rsidP="008C180D">
      <w:pPr>
        <w:widowControl/>
        <w:ind w:firstLineChars="0" w:firstLine="420"/>
        <w:jc w:val="left"/>
        <w:rPr>
          <w:rFonts w:ascii="Times New Roman" w:hAnsi="Times New Roman" w:cs="Times New Roman"/>
          <w:kern w:val="0"/>
          <w:sz w:val="24"/>
          <w:szCs w:val="24"/>
        </w:rPr>
      </w:pPr>
      <w:r w:rsidRPr="00986280">
        <w:rPr>
          <w:rFonts w:ascii="Times New Roman" w:hAnsi="Times New Roman" w:cs="Times New Roman"/>
          <w:noProof/>
          <w:kern w:val="0"/>
          <w:sz w:val="24"/>
          <w:szCs w:val="24"/>
        </w:rPr>
        <w:lastRenderedPageBreak/>
        <w:drawing>
          <wp:inline distT="0" distB="0" distL="0" distR="0" wp14:anchorId="36A3E7E5" wp14:editId="490409BE">
            <wp:extent cx="5238750" cy="5086350"/>
            <wp:effectExtent l="0" t="0" r="0" b="0"/>
            <wp:docPr id="8" name="图片 8" descr="C:\Users\gaigai\AppData\Roaming\Tencent\Users\1064139354\QQ\WinTemp\RichOle\33U3AF}ST{KCJ]{~2M%3X1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aigai\AppData\Roaming\Tencent\Users\1064139354\QQ\WinTemp\RichOle\33U3AF}ST{KCJ]{~2M%3X1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0" cy="5086350"/>
                    </a:xfrm>
                    <a:prstGeom prst="rect">
                      <a:avLst/>
                    </a:prstGeom>
                    <a:noFill/>
                    <a:ln>
                      <a:noFill/>
                    </a:ln>
                  </pic:spPr>
                </pic:pic>
              </a:graphicData>
            </a:graphic>
          </wp:inline>
        </w:drawing>
      </w:r>
    </w:p>
    <w:p w:rsidR="008C180D" w:rsidRPr="00986280" w:rsidRDefault="00D6537E"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就绪</w:t>
      </w:r>
      <w:r w:rsidR="00C76DA0" w:rsidRPr="00986280">
        <w:rPr>
          <w:rFonts w:ascii="Times New Roman" w:hAnsi="Times New Roman" w:cs="Times New Roman"/>
        </w:rPr>
        <w:t>进程队列</w:t>
      </w:r>
      <w:r w:rsidR="003E5C30" w:rsidRPr="00986280">
        <w:rPr>
          <w:rFonts w:ascii="Times New Roman" w:hAnsi="Times New Roman" w:cs="Times New Roman"/>
        </w:rPr>
        <w:t>run</w:t>
      </w:r>
      <w:r w:rsidR="004076EA" w:rsidRPr="00986280">
        <w:rPr>
          <w:rFonts w:ascii="Times New Roman" w:hAnsi="Times New Roman" w:cs="Times New Roman"/>
        </w:rPr>
        <w:t>queue</w:t>
      </w:r>
    </w:p>
    <w:p w:rsidR="00DE6D0B" w:rsidRPr="00986280" w:rsidRDefault="002E3464" w:rsidP="004076EA">
      <w:pPr>
        <w:ind w:firstLine="420"/>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在开机启动中，如果开启</w:t>
      </w:r>
      <w:r w:rsidRPr="00986280">
        <w:rPr>
          <w:rFonts w:ascii="Times New Roman" w:hAnsi="Times New Roman" w:cs="Times New Roman"/>
        </w:rPr>
        <w:t>CONFIG_SMP,</w:t>
      </w:r>
      <w:r w:rsidRPr="00986280">
        <w:rPr>
          <w:rFonts w:ascii="Times New Roman" w:hAnsi="Times New Roman" w:cs="Times New Roman"/>
        </w:rPr>
        <w:t>则会为每个</w:t>
      </w:r>
      <w:r w:rsidRPr="00986280">
        <w:rPr>
          <w:rFonts w:ascii="Times New Roman" w:hAnsi="Times New Roman" w:cs="Times New Roman"/>
        </w:rPr>
        <w:t>CPU</w:t>
      </w:r>
      <w:r w:rsidRPr="00986280">
        <w:rPr>
          <w:rFonts w:ascii="Times New Roman" w:hAnsi="Times New Roman" w:cs="Times New Roman"/>
        </w:rPr>
        <w:t>核</w:t>
      </w:r>
      <w:r w:rsidR="007969C7" w:rsidRPr="00986280">
        <w:rPr>
          <w:rFonts w:ascii="Times New Roman" w:hAnsi="Times New Roman" w:cs="Times New Roman"/>
        </w:rPr>
        <w:t>创建了一个进程</w:t>
      </w:r>
      <w:r w:rsidR="00DE6D0B" w:rsidRPr="00986280">
        <w:rPr>
          <w:rFonts w:ascii="Times New Roman" w:hAnsi="Times New Roman" w:cs="Times New Roman"/>
        </w:rPr>
        <w:t>就绪队列，代码如下：</w:t>
      </w:r>
    </w:p>
    <w:p w:rsidR="00DE6D0B" w:rsidRPr="00986280" w:rsidRDefault="00DE6D0B" w:rsidP="00576E22">
      <w:pPr>
        <w:ind w:firstLine="420"/>
        <w:rPr>
          <w:rFonts w:ascii="Times New Roman" w:hAnsi="Times New Roman" w:cs="Times New Roman"/>
        </w:rPr>
      </w:pPr>
      <w:r w:rsidRPr="00986280">
        <w:rPr>
          <w:rFonts w:ascii="Times New Roman" w:hAnsi="Times New Roman" w:cs="Times New Roman"/>
        </w:rPr>
        <w:t>DEFINE_PER_CPU</w:t>
      </w:r>
      <w:r w:rsidR="007B2F4B" w:rsidRPr="00986280">
        <w:rPr>
          <w:rFonts w:ascii="Times New Roman" w:hAnsi="Times New Roman" w:cs="Times New Roman"/>
        </w:rPr>
        <w:t xml:space="preserve"> </w:t>
      </w:r>
      <w:r w:rsidRPr="00986280">
        <w:rPr>
          <w:rFonts w:ascii="Times New Roman" w:hAnsi="Times New Roman" w:cs="Times New Roman"/>
        </w:rPr>
        <w:t>(struct rq, runqueues);</w:t>
      </w:r>
    </w:p>
    <w:p w:rsidR="006A443F" w:rsidRPr="00986280" w:rsidRDefault="00356FA0" w:rsidP="00576E22">
      <w:pPr>
        <w:ind w:firstLine="420"/>
        <w:rPr>
          <w:rFonts w:ascii="Times New Roman" w:hAnsi="Times New Roman" w:cs="Times New Roman"/>
        </w:rPr>
      </w:pPr>
      <w:r w:rsidRPr="00986280">
        <w:rPr>
          <w:rFonts w:ascii="Times New Roman" w:hAnsi="Times New Roman" w:cs="Times New Roman"/>
        </w:rPr>
        <w:t>可以看到，</w:t>
      </w:r>
      <w:r w:rsidR="0089534C" w:rsidRPr="00986280">
        <w:rPr>
          <w:rFonts w:ascii="Times New Roman" w:hAnsi="Times New Roman" w:cs="Times New Roman"/>
        </w:rPr>
        <w:t>其中使用了一个结构体</w:t>
      </w:r>
      <w:r w:rsidR="0089534C" w:rsidRPr="00986280">
        <w:rPr>
          <w:rFonts w:ascii="Times New Roman" w:hAnsi="Times New Roman" w:cs="Times New Roman"/>
        </w:rPr>
        <w:t>struct rq</w:t>
      </w:r>
      <w:r w:rsidR="0089534C" w:rsidRPr="00986280">
        <w:rPr>
          <w:rFonts w:ascii="Times New Roman" w:hAnsi="Times New Roman" w:cs="Times New Roman"/>
        </w:rPr>
        <w:t>，就是进程的就绪队列</w:t>
      </w:r>
      <w:r w:rsidR="0089534C" w:rsidRPr="00986280">
        <w:rPr>
          <w:rFonts w:ascii="Times New Roman" w:hAnsi="Times New Roman" w:cs="Times New Roman"/>
        </w:rPr>
        <w:t>runqueue</w:t>
      </w:r>
      <w:r w:rsidR="00DE6D0B" w:rsidRPr="00986280">
        <w:rPr>
          <w:rFonts w:ascii="Times New Roman" w:hAnsi="Times New Roman" w:cs="Times New Roman"/>
        </w:rPr>
        <w:t>(</w:t>
      </w:r>
      <w:r w:rsidR="00DE6D0B" w:rsidRPr="00986280">
        <w:rPr>
          <w:rFonts w:ascii="Times New Roman" w:hAnsi="Times New Roman" w:cs="Times New Roman"/>
        </w:rPr>
        <w:t>位于</w:t>
      </w:r>
      <w:r w:rsidR="00DE6D0B" w:rsidRPr="00986280">
        <w:rPr>
          <w:rFonts w:ascii="Times New Roman" w:hAnsi="Times New Roman" w:cs="Times New Roman"/>
        </w:rPr>
        <w:t>/kernel/sched/sched.h)</w:t>
      </w:r>
      <w:r w:rsidR="001B2850" w:rsidRPr="00986280">
        <w:rPr>
          <w:rFonts w:ascii="Times New Roman" w:hAnsi="Times New Roman" w:cs="Times New Roman"/>
        </w:rPr>
        <w:t>，</w:t>
      </w:r>
      <w:r w:rsidR="008E7C10" w:rsidRPr="00986280">
        <w:rPr>
          <w:rFonts w:ascii="Times New Roman" w:hAnsi="Times New Roman" w:cs="Times New Roman"/>
        </w:rPr>
        <w:t>其</w:t>
      </w:r>
      <w:r w:rsidR="00DE6D0B" w:rsidRPr="00986280">
        <w:rPr>
          <w:rFonts w:ascii="Times New Roman" w:hAnsi="Times New Roman" w:cs="Times New Roman"/>
        </w:rPr>
        <w:t>重要成员如下：</w:t>
      </w:r>
    </w:p>
    <w:p w:rsidR="009F313A" w:rsidRPr="00986280" w:rsidRDefault="009F313A" w:rsidP="009F313A">
      <w:pPr>
        <w:ind w:firstLine="420"/>
        <w:rPr>
          <w:rFonts w:ascii="Times New Roman" w:hAnsi="Times New Roman" w:cs="Times New Roman"/>
        </w:rPr>
      </w:pPr>
      <w:r w:rsidRPr="00986280">
        <w:rPr>
          <w:rFonts w:ascii="Times New Roman" w:hAnsi="Times New Roman" w:cs="Times New Roman"/>
        </w:rPr>
        <w:t>struct rq {</w:t>
      </w:r>
    </w:p>
    <w:p w:rsidR="009F313A" w:rsidRPr="00986280" w:rsidRDefault="009F313A" w:rsidP="009F313A">
      <w:pPr>
        <w:ind w:firstLine="420"/>
        <w:rPr>
          <w:rFonts w:ascii="Times New Roman" w:hAnsi="Times New Roman" w:cs="Times New Roman"/>
        </w:rPr>
      </w:pPr>
      <w:r w:rsidRPr="00986280">
        <w:rPr>
          <w:rFonts w:ascii="Times New Roman" w:hAnsi="Times New Roman" w:cs="Times New Roman"/>
        </w:rPr>
        <w:tab/>
        <w:t>....</w:t>
      </w:r>
    </w:p>
    <w:p w:rsidR="009F313A" w:rsidRPr="00986280" w:rsidRDefault="009F313A" w:rsidP="009F313A">
      <w:pPr>
        <w:ind w:firstLine="420"/>
        <w:rPr>
          <w:rFonts w:ascii="Times New Roman" w:hAnsi="Times New Roman" w:cs="Times New Roman"/>
        </w:rPr>
      </w:pPr>
      <w:r w:rsidRPr="00986280">
        <w:rPr>
          <w:rFonts w:ascii="Times New Roman" w:hAnsi="Times New Roman" w:cs="Times New Roman"/>
        </w:rPr>
        <w:tab/>
        <w:t>/* runqueue lock: */</w:t>
      </w:r>
    </w:p>
    <w:p w:rsidR="00F1310D" w:rsidRPr="00986280" w:rsidRDefault="009F313A" w:rsidP="009F313A">
      <w:pPr>
        <w:ind w:firstLine="420"/>
        <w:rPr>
          <w:rFonts w:ascii="Times New Roman" w:hAnsi="Times New Roman" w:cs="Times New Roman"/>
        </w:rPr>
      </w:pPr>
      <w:r w:rsidRPr="00986280">
        <w:rPr>
          <w:rFonts w:ascii="Times New Roman" w:hAnsi="Times New Roman" w:cs="Times New Roman"/>
        </w:rPr>
        <w:tab/>
        <w:t>raw_spinlock_t lock;</w:t>
      </w:r>
      <w:r w:rsidR="003C2752" w:rsidRPr="00986280">
        <w:rPr>
          <w:rFonts w:ascii="Times New Roman" w:hAnsi="Times New Roman" w:cs="Times New Roman"/>
        </w:rPr>
        <w:t xml:space="preserve"> </w:t>
      </w:r>
      <w:r w:rsidR="003C2752" w:rsidRPr="00986280">
        <w:rPr>
          <w:rFonts w:ascii="Times New Roman" w:hAnsi="Times New Roman" w:cs="Times New Roman"/>
        </w:rPr>
        <w:tab/>
        <w:t>//</w:t>
      </w:r>
      <w:r w:rsidR="003C2752" w:rsidRPr="00986280">
        <w:rPr>
          <w:rFonts w:ascii="Times New Roman" w:hAnsi="Times New Roman" w:cs="Times New Roman"/>
        </w:rPr>
        <w:t>自旋锁，对</w:t>
      </w:r>
      <w:r w:rsidR="003C2752" w:rsidRPr="00986280">
        <w:rPr>
          <w:rFonts w:ascii="Times New Roman" w:hAnsi="Times New Roman" w:cs="Times New Roman"/>
        </w:rPr>
        <w:t>rq</w:t>
      </w:r>
      <w:r w:rsidR="003C2752" w:rsidRPr="00986280">
        <w:rPr>
          <w:rFonts w:ascii="Times New Roman" w:hAnsi="Times New Roman" w:cs="Times New Roman"/>
        </w:rPr>
        <w:t>进行操作的时候仍然需要锁定</w:t>
      </w:r>
    </w:p>
    <w:p w:rsidR="009F313A" w:rsidRPr="00986280" w:rsidRDefault="009F313A" w:rsidP="009F313A">
      <w:pPr>
        <w:ind w:firstLine="420"/>
        <w:rPr>
          <w:rFonts w:ascii="Times New Roman" w:hAnsi="Times New Roman" w:cs="Times New Roman"/>
        </w:rPr>
      </w:pPr>
      <w:r w:rsidRPr="00986280">
        <w:rPr>
          <w:rFonts w:ascii="Times New Roman" w:hAnsi="Times New Roman" w:cs="Times New Roman"/>
        </w:rPr>
        <w:tab/>
        <w:t>unsigned long nr_running;</w:t>
      </w:r>
      <w:r w:rsidR="003C2752" w:rsidRPr="00986280">
        <w:rPr>
          <w:rFonts w:ascii="Times New Roman" w:hAnsi="Times New Roman" w:cs="Times New Roman"/>
        </w:rPr>
        <w:t xml:space="preserve"> /</w:t>
      </w:r>
      <w:r w:rsidR="003C2752" w:rsidRPr="00986280">
        <w:rPr>
          <w:rFonts w:ascii="Times New Roman" w:hAnsi="Times New Roman" w:cs="Times New Roman"/>
        </w:rPr>
        <w:t>本</w:t>
      </w:r>
      <w:r w:rsidR="003C2752" w:rsidRPr="00986280">
        <w:rPr>
          <w:rFonts w:ascii="Times New Roman" w:hAnsi="Times New Roman" w:cs="Times New Roman"/>
        </w:rPr>
        <w:t>CPU</w:t>
      </w:r>
      <w:r w:rsidR="003C2752" w:rsidRPr="00986280">
        <w:rPr>
          <w:rFonts w:ascii="Times New Roman" w:hAnsi="Times New Roman" w:cs="Times New Roman"/>
        </w:rPr>
        <w:t>上的就绪进程数，是实时和普通进程的总和</w:t>
      </w:r>
    </w:p>
    <w:p w:rsidR="007E79AA" w:rsidRPr="00986280" w:rsidRDefault="007E79AA" w:rsidP="007E79AA">
      <w:pPr>
        <w:ind w:firstLine="420"/>
        <w:rPr>
          <w:rFonts w:ascii="Times New Roman" w:hAnsi="Times New Roman" w:cs="Times New Roman"/>
        </w:rPr>
      </w:pPr>
      <w:r w:rsidRPr="00986280">
        <w:rPr>
          <w:rFonts w:ascii="Times New Roman" w:hAnsi="Times New Roman" w:cs="Times New Roman"/>
        </w:rPr>
        <w:tab/>
        <w:t>struct cfs_rq cfs; //</w:t>
      </w:r>
      <w:r w:rsidRPr="00986280">
        <w:rPr>
          <w:rFonts w:ascii="Times New Roman" w:hAnsi="Times New Roman" w:cs="Times New Roman"/>
        </w:rPr>
        <w:t>普通进程的就绪队列，采用</w:t>
      </w:r>
      <w:r w:rsidRPr="00986280">
        <w:rPr>
          <w:rFonts w:ascii="Times New Roman" w:hAnsi="Times New Roman" w:cs="Times New Roman"/>
        </w:rPr>
        <w:t>cfs</w:t>
      </w:r>
      <w:r w:rsidRPr="00986280">
        <w:rPr>
          <w:rFonts w:ascii="Times New Roman" w:hAnsi="Times New Roman" w:cs="Times New Roman"/>
        </w:rPr>
        <w:t>调度算法</w:t>
      </w:r>
    </w:p>
    <w:p w:rsidR="007E79AA" w:rsidRPr="00986280" w:rsidRDefault="007E79AA" w:rsidP="007E79AA">
      <w:pPr>
        <w:ind w:firstLine="420"/>
        <w:rPr>
          <w:rFonts w:ascii="Times New Roman" w:hAnsi="Times New Roman" w:cs="Times New Roman"/>
        </w:rPr>
      </w:pPr>
      <w:r w:rsidRPr="00986280">
        <w:rPr>
          <w:rFonts w:ascii="Times New Roman" w:hAnsi="Times New Roman" w:cs="Times New Roman"/>
        </w:rPr>
        <w:tab/>
        <w:t>struct rt_rq rt; //</w:t>
      </w:r>
      <w:r w:rsidRPr="00986280">
        <w:rPr>
          <w:rFonts w:ascii="Times New Roman" w:hAnsi="Times New Roman" w:cs="Times New Roman"/>
        </w:rPr>
        <w:t>实时进程的就绪队列，采用</w:t>
      </w:r>
      <w:r w:rsidR="00C5435C" w:rsidRPr="00986280">
        <w:rPr>
          <w:rFonts w:ascii="Times New Roman" w:hAnsi="Times New Roman" w:cs="Times New Roman"/>
        </w:rPr>
        <w:t>静态优先级</w:t>
      </w:r>
      <w:r w:rsidRPr="00986280">
        <w:rPr>
          <w:rFonts w:ascii="Times New Roman" w:hAnsi="Times New Roman" w:cs="Times New Roman"/>
        </w:rPr>
        <w:t>的调度算法</w:t>
      </w:r>
    </w:p>
    <w:p w:rsidR="00F1310D" w:rsidRPr="00986280" w:rsidRDefault="009F313A" w:rsidP="004076EA">
      <w:pPr>
        <w:ind w:firstLine="420"/>
        <w:rPr>
          <w:rFonts w:ascii="Times New Roman" w:hAnsi="Times New Roman" w:cs="Times New Roman"/>
        </w:rPr>
      </w:pPr>
      <w:r w:rsidRPr="00986280">
        <w:rPr>
          <w:rFonts w:ascii="Times New Roman" w:hAnsi="Times New Roman" w:cs="Times New Roman"/>
        </w:rPr>
        <w:tab/>
        <w:t>....</w:t>
      </w:r>
    </w:p>
    <w:p w:rsidR="009F313A" w:rsidRPr="00986280" w:rsidRDefault="009F313A" w:rsidP="004076EA">
      <w:pPr>
        <w:ind w:firstLine="420"/>
        <w:rPr>
          <w:rFonts w:ascii="Times New Roman" w:hAnsi="Times New Roman" w:cs="Times New Roman"/>
        </w:rPr>
      </w:pPr>
      <w:r w:rsidRPr="00986280">
        <w:rPr>
          <w:rFonts w:ascii="Times New Roman" w:hAnsi="Times New Roman" w:cs="Times New Roman"/>
        </w:rPr>
        <w:t>}</w:t>
      </w:r>
    </w:p>
    <w:p w:rsidR="00602214" w:rsidRPr="00986280" w:rsidRDefault="00002A3A" w:rsidP="004076EA">
      <w:pPr>
        <w:ind w:firstLine="420"/>
        <w:rPr>
          <w:rFonts w:ascii="Times New Roman" w:hAnsi="Times New Roman" w:cs="Times New Roman"/>
        </w:rPr>
      </w:pPr>
      <w:r w:rsidRPr="00986280">
        <w:rPr>
          <w:rFonts w:ascii="Times New Roman" w:hAnsi="Times New Roman" w:cs="Times New Roman"/>
        </w:rPr>
        <w:t>根据</w:t>
      </w:r>
      <w:r w:rsidRPr="00986280">
        <w:rPr>
          <w:rFonts w:ascii="Times New Roman" w:hAnsi="Times New Roman" w:cs="Times New Roman"/>
        </w:rPr>
        <w:t xml:space="preserve">   </w:t>
      </w:r>
      <w:r w:rsidRPr="00986280">
        <w:rPr>
          <w:rFonts w:ascii="Times New Roman" w:hAnsi="Times New Roman" w:cs="Times New Roman"/>
        </w:rPr>
        <w:t>分析可知，</w:t>
      </w:r>
      <w:r w:rsidRPr="00986280">
        <w:rPr>
          <w:rFonts w:ascii="Times New Roman" w:hAnsi="Times New Roman" w:cs="Times New Roman"/>
        </w:rPr>
        <w:t>Linu</w:t>
      </w:r>
      <w:r w:rsidR="003B3C67" w:rsidRPr="00986280">
        <w:rPr>
          <w:rFonts w:ascii="Times New Roman" w:hAnsi="Times New Roman" w:cs="Times New Roman"/>
        </w:rPr>
        <w:t>x</w:t>
      </w:r>
      <w:r w:rsidRPr="00986280">
        <w:rPr>
          <w:rFonts w:ascii="Times New Roman" w:hAnsi="Times New Roman" w:cs="Times New Roman"/>
        </w:rPr>
        <w:t>内核中，进程被分为普通进程和实时</w:t>
      </w:r>
      <w:r w:rsidR="0092318C" w:rsidRPr="00986280">
        <w:rPr>
          <w:rFonts w:ascii="Times New Roman" w:hAnsi="Times New Roman" w:cs="Times New Roman"/>
        </w:rPr>
        <w:t>进程，</w:t>
      </w:r>
      <w:r w:rsidR="009D6E2E" w:rsidRPr="00986280">
        <w:rPr>
          <w:rFonts w:ascii="Times New Roman" w:hAnsi="Times New Roman" w:cs="Times New Roman"/>
        </w:rPr>
        <w:t>因而</w:t>
      </w:r>
      <w:r w:rsidR="009D6E2E" w:rsidRPr="00986280">
        <w:rPr>
          <w:rFonts w:ascii="Times New Roman" w:hAnsi="Times New Roman" w:cs="Times New Roman"/>
        </w:rPr>
        <w:t>runqueue</w:t>
      </w:r>
      <w:r w:rsidR="009D6E2E" w:rsidRPr="00986280">
        <w:rPr>
          <w:rFonts w:ascii="Times New Roman" w:hAnsi="Times New Roman" w:cs="Times New Roman"/>
        </w:rPr>
        <w:t>中</w:t>
      </w:r>
      <w:r w:rsidR="0092318C" w:rsidRPr="00986280">
        <w:rPr>
          <w:rFonts w:ascii="Times New Roman" w:hAnsi="Times New Roman" w:cs="Times New Roman"/>
        </w:rPr>
        <w:t>使用不同数据</w:t>
      </w:r>
      <w:r w:rsidR="00A3216A" w:rsidRPr="00986280">
        <w:rPr>
          <w:rFonts w:ascii="Times New Roman" w:hAnsi="Times New Roman" w:cs="Times New Roman"/>
        </w:rPr>
        <w:t>结构</w:t>
      </w:r>
      <w:r w:rsidR="00B52593" w:rsidRPr="00986280">
        <w:rPr>
          <w:rFonts w:ascii="Times New Roman" w:hAnsi="Times New Roman" w:cs="Times New Roman"/>
        </w:rPr>
        <w:t>来组织</w:t>
      </w:r>
      <w:r w:rsidR="00A3216A" w:rsidRPr="00986280">
        <w:rPr>
          <w:rFonts w:ascii="Times New Roman" w:hAnsi="Times New Roman" w:cs="Times New Roman"/>
        </w:rPr>
        <w:t>：</w:t>
      </w:r>
      <w:r w:rsidR="00080C79" w:rsidRPr="00986280">
        <w:rPr>
          <w:rFonts w:ascii="Times New Roman" w:hAnsi="Times New Roman" w:cs="Times New Roman"/>
        </w:rPr>
        <w:t>使用</w:t>
      </w:r>
      <w:r w:rsidR="00A3216A" w:rsidRPr="00986280">
        <w:rPr>
          <w:rFonts w:ascii="Times New Roman" w:hAnsi="Times New Roman" w:cs="Times New Roman"/>
        </w:rPr>
        <w:t>struct cfs_rq cfs</w:t>
      </w:r>
      <w:r w:rsidR="00A3216A" w:rsidRPr="00986280">
        <w:rPr>
          <w:rFonts w:ascii="Times New Roman" w:hAnsi="Times New Roman" w:cs="Times New Roman"/>
        </w:rPr>
        <w:t>来组织普通的进程队列，采用</w:t>
      </w:r>
      <w:r w:rsidR="00A3216A" w:rsidRPr="00986280">
        <w:rPr>
          <w:rFonts w:ascii="Times New Roman" w:hAnsi="Times New Roman" w:cs="Times New Roman"/>
        </w:rPr>
        <w:t>CFS</w:t>
      </w:r>
      <w:r w:rsidR="00A3216A" w:rsidRPr="00986280">
        <w:rPr>
          <w:rFonts w:ascii="Times New Roman" w:hAnsi="Times New Roman" w:cs="Times New Roman"/>
        </w:rPr>
        <w:t>调度策略</w:t>
      </w:r>
      <w:r w:rsidR="004A3ECE" w:rsidRPr="00986280">
        <w:rPr>
          <w:rFonts w:ascii="Times New Roman" w:hAnsi="Times New Roman" w:cs="Times New Roman"/>
        </w:rPr>
        <w:t>，使用了红黑树的数据结构</w:t>
      </w:r>
      <w:r w:rsidR="00080C79" w:rsidRPr="00986280">
        <w:rPr>
          <w:rFonts w:ascii="Times New Roman" w:hAnsi="Times New Roman" w:cs="Times New Roman"/>
        </w:rPr>
        <w:t>；使用</w:t>
      </w:r>
      <w:r w:rsidR="00080C79" w:rsidRPr="00986280">
        <w:rPr>
          <w:rFonts w:ascii="Times New Roman" w:hAnsi="Times New Roman" w:cs="Times New Roman"/>
        </w:rPr>
        <w:t>struct rt_rq rt</w:t>
      </w:r>
      <w:r w:rsidR="00080C79" w:rsidRPr="00986280">
        <w:rPr>
          <w:rFonts w:ascii="Times New Roman" w:hAnsi="Times New Roman" w:cs="Times New Roman"/>
        </w:rPr>
        <w:t>实时进程，主要使用了</w:t>
      </w:r>
      <w:r w:rsidR="00080C79" w:rsidRPr="00986280">
        <w:rPr>
          <w:rFonts w:ascii="Times New Roman" w:hAnsi="Times New Roman" w:cs="Times New Roman"/>
        </w:rPr>
        <w:t xml:space="preserve">struct rt_prio_array </w:t>
      </w:r>
      <w:r w:rsidR="00080C79" w:rsidRPr="00986280">
        <w:rPr>
          <w:rFonts w:ascii="Times New Roman" w:hAnsi="Times New Roman" w:cs="Times New Roman"/>
        </w:rPr>
        <w:lastRenderedPageBreak/>
        <w:t>active</w:t>
      </w:r>
      <w:r w:rsidR="00080C79" w:rsidRPr="00986280">
        <w:rPr>
          <w:rFonts w:ascii="Times New Roman" w:hAnsi="Times New Roman" w:cs="Times New Roman"/>
        </w:rPr>
        <w:t>来</w:t>
      </w:r>
      <w:r w:rsidR="00C14C7F" w:rsidRPr="00986280">
        <w:rPr>
          <w:rFonts w:ascii="Times New Roman" w:hAnsi="Times New Roman" w:cs="Times New Roman"/>
        </w:rPr>
        <w:t>保存</w:t>
      </w:r>
      <w:r w:rsidR="00080C79" w:rsidRPr="00986280">
        <w:rPr>
          <w:rFonts w:ascii="Times New Roman" w:hAnsi="Times New Roman" w:cs="Times New Roman"/>
        </w:rPr>
        <w:t>实时进程</w:t>
      </w:r>
      <w:r w:rsidR="003A1610" w:rsidRPr="00986280">
        <w:rPr>
          <w:rFonts w:ascii="Times New Roman" w:hAnsi="Times New Roman" w:cs="Times New Roman"/>
        </w:rPr>
        <w:t>,</w:t>
      </w:r>
      <w:r w:rsidR="003A1610" w:rsidRPr="00986280">
        <w:rPr>
          <w:rFonts w:ascii="Times New Roman" w:hAnsi="Times New Roman" w:cs="Times New Roman"/>
        </w:rPr>
        <w:t>使用了双链表的数据结构</w:t>
      </w:r>
      <w:r w:rsidR="00080C79" w:rsidRPr="00986280">
        <w:rPr>
          <w:rFonts w:ascii="Times New Roman" w:hAnsi="Times New Roman" w:cs="Times New Roman"/>
        </w:rPr>
        <w:t>。</w:t>
      </w:r>
    </w:p>
    <w:p w:rsidR="003B3C67" w:rsidRPr="00986280" w:rsidRDefault="00502CB0" w:rsidP="004076EA">
      <w:pPr>
        <w:ind w:firstLine="420"/>
        <w:rPr>
          <w:rFonts w:ascii="Times New Roman" w:hAnsi="Times New Roman" w:cs="Times New Roman"/>
        </w:rPr>
      </w:pPr>
      <w:r w:rsidRPr="00986280">
        <w:rPr>
          <w:rFonts w:ascii="Times New Roman" w:hAnsi="Times New Roman" w:cs="Times New Roman"/>
        </w:rPr>
        <w:t>struct cfs_rq(</w:t>
      </w:r>
      <w:r w:rsidRPr="00986280">
        <w:rPr>
          <w:rFonts w:ascii="Times New Roman" w:hAnsi="Times New Roman" w:cs="Times New Roman"/>
        </w:rPr>
        <w:t>位于</w:t>
      </w:r>
      <w:r w:rsidR="00B96428" w:rsidRPr="00986280">
        <w:rPr>
          <w:rFonts w:ascii="Times New Roman" w:hAnsi="Times New Roman" w:cs="Times New Roman"/>
        </w:rPr>
        <w:t>/kernel/sched/sched.h</w:t>
      </w:r>
      <w:r w:rsidRPr="00986280">
        <w:rPr>
          <w:rFonts w:ascii="Times New Roman" w:hAnsi="Times New Roman" w:cs="Times New Roman"/>
        </w:rPr>
        <w:t>)</w:t>
      </w:r>
      <w:r w:rsidRPr="00986280">
        <w:rPr>
          <w:rFonts w:ascii="Times New Roman" w:hAnsi="Times New Roman" w:cs="Times New Roman"/>
        </w:rPr>
        <w:t>中和进程组织的主要成员如下：</w:t>
      </w:r>
    </w:p>
    <w:p w:rsidR="00080C79" w:rsidRPr="00986280" w:rsidRDefault="00E17AE4" w:rsidP="004076EA">
      <w:pPr>
        <w:ind w:firstLine="420"/>
        <w:rPr>
          <w:rFonts w:ascii="Times New Roman" w:hAnsi="Times New Roman" w:cs="Times New Roman"/>
        </w:rPr>
      </w:pPr>
      <w:r w:rsidRPr="00986280">
        <w:rPr>
          <w:rFonts w:ascii="Times New Roman" w:hAnsi="Times New Roman" w:cs="Times New Roman"/>
        </w:rPr>
        <w:t>struct cfs_rq {</w:t>
      </w:r>
    </w:p>
    <w:p w:rsidR="00E17AE4" w:rsidRPr="00986280" w:rsidRDefault="00E17AE4" w:rsidP="004076EA">
      <w:pPr>
        <w:ind w:firstLine="420"/>
        <w:rPr>
          <w:rFonts w:ascii="Times New Roman" w:hAnsi="Times New Roman" w:cs="Times New Roman"/>
        </w:rPr>
      </w:pPr>
      <w:r w:rsidRPr="00986280">
        <w:rPr>
          <w:rFonts w:ascii="Times New Roman" w:hAnsi="Times New Roman" w:cs="Times New Roman"/>
        </w:rPr>
        <w:tab/>
        <w:t>...</w:t>
      </w:r>
    </w:p>
    <w:p w:rsidR="00827FF7" w:rsidRPr="00986280" w:rsidRDefault="00E17AE4" w:rsidP="00827FF7">
      <w:pPr>
        <w:ind w:firstLine="420"/>
        <w:rPr>
          <w:rFonts w:ascii="Times New Roman" w:hAnsi="Times New Roman" w:cs="Times New Roman"/>
        </w:rPr>
      </w:pPr>
      <w:r w:rsidRPr="00986280">
        <w:rPr>
          <w:rFonts w:ascii="Times New Roman" w:hAnsi="Times New Roman" w:cs="Times New Roman"/>
        </w:rPr>
        <w:tab/>
      </w:r>
      <w:r w:rsidR="00827FF7" w:rsidRPr="00986280">
        <w:rPr>
          <w:rFonts w:ascii="Times New Roman" w:hAnsi="Times New Roman" w:cs="Times New Roman"/>
        </w:rPr>
        <w:t>struct rb_root tasks_timeline;</w:t>
      </w:r>
      <w:r w:rsidR="00BD302F" w:rsidRPr="00986280">
        <w:rPr>
          <w:rFonts w:ascii="Times New Roman" w:hAnsi="Times New Roman" w:cs="Times New Roman"/>
        </w:rPr>
        <w:t xml:space="preserve"> //</w:t>
      </w:r>
      <w:r w:rsidR="00BD302F" w:rsidRPr="00986280">
        <w:rPr>
          <w:rFonts w:ascii="Times New Roman" w:hAnsi="Times New Roman" w:cs="Times New Roman"/>
        </w:rPr>
        <w:t>红黑树的根节点</w:t>
      </w:r>
    </w:p>
    <w:p w:rsidR="00E17AE4" w:rsidRPr="00986280" w:rsidRDefault="00827FF7" w:rsidP="00827FF7">
      <w:pPr>
        <w:ind w:firstLine="420"/>
        <w:rPr>
          <w:rFonts w:ascii="Times New Roman" w:hAnsi="Times New Roman" w:cs="Times New Roman"/>
        </w:rPr>
      </w:pPr>
      <w:r w:rsidRPr="00986280">
        <w:rPr>
          <w:rFonts w:ascii="Times New Roman" w:hAnsi="Times New Roman" w:cs="Times New Roman"/>
        </w:rPr>
        <w:tab/>
        <w:t>struct rb_node *rb_leftmost;</w:t>
      </w:r>
      <w:r w:rsidR="00BD302F" w:rsidRPr="00986280">
        <w:rPr>
          <w:rFonts w:ascii="Times New Roman" w:hAnsi="Times New Roman" w:cs="Times New Roman"/>
        </w:rPr>
        <w:t xml:space="preserve"> //</w:t>
      </w:r>
      <w:r w:rsidR="00BD302F" w:rsidRPr="00986280">
        <w:rPr>
          <w:rFonts w:ascii="Times New Roman" w:hAnsi="Times New Roman" w:cs="Times New Roman"/>
        </w:rPr>
        <w:t>红黑树最左边的子节点</w:t>
      </w:r>
    </w:p>
    <w:p w:rsidR="00827FF7" w:rsidRPr="00986280" w:rsidRDefault="00827FF7" w:rsidP="00827FF7">
      <w:pPr>
        <w:ind w:firstLine="420"/>
        <w:rPr>
          <w:rFonts w:ascii="Times New Roman" w:hAnsi="Times New Roman" w:cs="Times New Roman"/>
        </w:rPr>
      </w:pPr>
      <w:r w:rsidRPr="00986280">
        <w:rPr>
          <w:rFonts w:ascii="Times New Roman" w:hAnsi="Times New Roman" w:cs="Times New Roman"/>
        </w:rPr>
        <w:tab/>
      </w:r>
      <w:r w:rsidR="00DF798E" w:rsidRPr="00986280">
        <w:rPr>
          <w:rFonts w:ascii="Times New Roman" w:hAnsi="Times New Roman" w:cs="Times New Roman"/>
        </w:rPr>
        <w:t>struct sched_entity *curr, *next, *last, *skip;</w:t>
      </w:r>
      <w:r w:rsidR="00BD302F" w:rsidRPr="00986280">
        <w:rPr>
          <w:rFonts w:ascii="Times New Roman" w:hAnsi="Times New Roman" w:cs="Times New Roman"/>
        </w:rPr>
        <w:t xml:space="preserve"> //</w:t>
      </w:r>
      <w:r w:rsidR="00BD302F" w:rsidRPr="00986280">
        <w:rPr>
          <w:rFonts w:ascii="Times New Roman" w:hAnsi="Times New Roman" w:cs="Times New Roman"/>
        </w:rPr>
        <w:t>当前运行的调度实体、下一个</w:t>
      </w:r>
      <w:r w:rsidR="00A87099" w:rsidRPr="00986280">
        <w:rPr>
          <w:rFonts w:ascii="Times New Roman" w:hAnsi="Times New Roman" w:cs="Times New Roman"/>
        </w:rPr>
        <w:t>实体等</w:t>
      </w:r>
    </w:p>
    <w:p w:rsidR="00DF798E" w:rsidRPr="00986280" w:rsidRDefault="00DF798E" w:rsidP="00827FF7">
      <w:pPr>
        <w:ind w:firstLine="420"/>
        <w:rPr>
          <w:rFonts w:ascii="Times New Roman" w:hAnsi="Times New Roman" w:cs="Times New Roman"/>
        </w:rPr>
      </w:pPr>
      <w:r w:rsidRPr="00986280">
        <w:rPr>
          <w:rFonts w:ascii="Times New Roman" w:hAnsi="Times New Roman" w:cs="Times New Roman"/>
        </w:rPr>
        <w:tab/>
        <w:t>struct rq *rq;</w:t>
      </w:r>
      <w:r w:rsidR="00BD302F" w:rsidRPr="00986280">
        <w:rPr>
          <w:rFonts w:ascii="Times New Roman" w:hAnsi="Times New Roman" w:cs="Times New Roman"/>
        </w:rPr>
        <w:t xml:space="preserve"> //</w:t>
      </w:r>
      <w:r w:rsidR="00BD302F" w:rsidRPr="00986280">
        <w:rPr>
          <w:rFonts w:ascii="Times New Roman" w:hAnsi="Times New Roman" w:cs="Times New Roman"/>
        </w:rPr>
        <w:t>所属的</w:t>
      </w:r>
      <w:r w:rsidR="00BD302F" w:rsidRPr="00986280">
        <w:rPr>
          <w:rFonts w:ascii="Times New Roman" w:hAnsi="Times New Roman" w:cs="Times New Roman"/>
        </w:rPr>
        <w:t>runqueue</w:t>
      </w:r>
    </w:p>
    <w:p w:rsidR="00E17AE4" w:rsidRPr="00986280" w:rsidRDefault="00E17AE4" w:rsidP="004076EA">
      <w:pPr>
        <w:ind w:firstLine="420"/>
        <w:rPr>
          <w:rFonts w:ascii="Times New Roman" w:hAnsi="Times New Roman" w:cs="Times New Roman"/>
        </w:rPr>
      </w:pPr>
      <w:r w:rsidRPr="00986280">
        <w:rPr>
          <w:rFonts w:ascii="Times New Roman" w:hAnsi="Times New Roman" w:cs="Times New Roman"/>
        </w:rPr>
        <w:tab/>
        <w:t>...</w:t>
      </w:r>
    </w:p>
    <w:p w:rsidR="00E17AE4" w:rsidRPr="00986280" w:rsidRDefault="00E17AE4" w:rsidP="004076EA">
      <w:pPr>
        <w:ind w:firstLine="420"/>
        <w:rPr>
          <w:rFonts w:ascii="Times New Roman" w:hAnsi="Times New Roman" w:cs="Times New Roman"/>
        </w:rPr>
      </w:pPr>
      <w:r w:rsidRPr="00986280">
        <w:rPr>
          <w:rFonts w:ascii="Times New Roman" w:hAnsi="Times New Roman" w:cs="Times New Roman"/>
        </w:rPr>
        <w:t>}</w:t>
      </w:r>
    </w:p>
    <w:p w:rsidR="00F357AB" w:rsidRPr="00986280" w:rsidRDefault="00F357AB" w:rsidP="00BD491C">
      <w:pPr>
        <w:ind w:firstLine="420"/>
        <w:rPr>
          <w:rFonts w:ascii="Times New Roman" w:hAnsi="Times New Roman" w:cs="Times New Roman"/>
        </w:rPr>
      </w:pPr>
      <w:r w:rsidRPr="00986280">
        <w:rPr>
          <w:rFonts w:ascii="Times New Roman" w:hAnsi="Times New Roman" w:cs="Times New Roman"/>
        </w:rPr>
        <w:t>CFS</w:t>
      </w:r>
      <w:r w:rsidRPr="00986280">
        <w:rPr>
          <w:rFonts w:ascii="Times New Roman" w:hAnsi="Times New Roman" w:cs="Times New Roman"/>
        </w:rPr>
        <w:t>调度器中不是直接使用</w:t>
      </w:r>
      <w:r w:rsidRPr="00986280">
        <w:rPr>
          <w:rFonts w:ascii="Times New Roman" w:hAnsi="Times New Roman" w:cs="Times New Roman"/>
        </w:rPr>
        <w:t>task_struct</w:t>
      </w:r>
      <w:r w:rsidRPr="00986280">
        <w:rPr>
          <w:rFonts w:ascii="Times New Roman" w:hAnsi="Times New Roman" w:cs="Times New Roman"/>
        </w:rPr>
        <w:t>来调度</w:t>
      </w:r>
      <w:r w:rsidR="004A0C71" w:rsidRPr="00986280">
        <w:rPr>
          <w:rFonts w:ascii="Times New Roman" w:hAnsi="Times New Roman" w:cs="Times New Roman"/>
        </w:rPr>
        <w:t>普通</w:t>
      </w:r>
      <w:r w:rsidRPr="00986280">
        <w:rPr>
          <w:rFonts w:ascii="Times New Roman" w:hAnsi="Times New Roman" w:cs="Times New Roman"/>
        </w:rPr>
        <w:t>进程，而是使用</w:t>
      </w:r>
      <w:r w:rsidRPr="00986280">
        <w:rPr>
          <w:rFonts w:ascii="Times New Roman" w:hAnsi="Times New Roman" w:cs="Times New Roman"/>
        </w:rPr>
        <w:t>struct sched_entity</w:t>
      </w:r>
      <w:r w:rsidRPr="00986280">
        <w:rPr>
          <w:rFonts w:ascii="Times New Roman" w:hAnsi="Times New Roman" w:cs="Times New Roman"/>
        </w:rPr>
        <w:t>，每个进程描述符里面都有一个该结构体的指针。</w:t>
      </w:r>
      <w:r w:rsidRPr="00986280">
        <w:rPr>
          <w:rFonts w:ascii="Times New Roman" w:hAnsi="Times New Roman" w:cs="Times New Roman"/>
        </w:rPr>
        <w:t>struct sched_entity(</w:t>
      </w:r>
      <w:r w:rsidR="0030292B" w:rsidRPr="00986280">
        <w:rPr>
          <w:rFonts w:ascii="Times New Roman" w:hAnsi="Times New Roman" w:cs="Times New Roman"/>
        </w:rPr>
        <w:t>位于</w:t>
      </w:r>
      <w:r w:rsidR="00113A83" w:rsidRPr="00986280">
        <w:rPr>
          <w:rFonts w:ascii="Times New Roman" w:hAnsi="Times New Roman" w:cs="Times New Roman"/>
        </w:rPr>
        <w:t xml:space="preserve">/include/linux </w:t>
      </w:r>
      <w:r w:rsidR="0030292B" w:rsidRPr="00986280">
        <w:rPr>
          <w:rFonts w:ascii="Times New Roman" w:hAnsi="Times New Roman" w:cs="Times New Roman"/>
        </w:rPr>
        <w:t>/sched.h</w:t>
      </w:r>
      <w:r w:rsidRPr="00986280">
        <w:rPr>
          <w:rFonts w:ascii="Times New Roman" w:hAnsi="Times New Roman" w:cs="Times New Roman"/>
        </w:rPr>
        <w:t>)</w:t>
      </w:r>
      <w:r w:rsidRPr="00986280">
        <w:rPr>
          <w:rFonts w:ascii="Times New Roman" w:hAnsi="Times New Roman" w:cs="Times New Roman"/>
        </w:rPr>
        <w:t>的主要成员如下：</w:t>
      </w:r>
    </w:p>
    <w:p w:rsidR="00045140" w:rsidRPr="00986280" w:rsidRDefault="003840F6" w:rsidP="00BD491C">
      <w:pPr>
        <w:ind w:firstLine="420"/>
        <w:rPr>
          <w:rFonts w:ascii="Times New Roman" w:hAnsi="Times New Roman" w:cs="Times New Roman"/>
        </w:rPr>
      </w:pPr>
      <w:r w:rsidRPr="00986280">
        <w:rPr>
          <w:rFonts w:ascii="Times New Roman" w:hAnsi="Times New Roman" w:cs="Times New Roman"/>
        </w:rPr>
        <w:t>struct sched_entity {</w:t>
      </w:r>
    </w:p>
    <w:p w:rsidR="003840F6" w:rsidRPr="00986280" w:rsidRDefault="003840F6" w:rsidP="00BD491C">
      <w:pPr>
        <w:ind w:firstLine="420"/>
        <w:rPr>
          <w:rFonts w:ascii="Times New Roman" w:hAnsi="Times New Roman" w:cs="Times New Roman"/>
        </w:rPr>
      </w:pPr>
      <w:r w:rsidRPr="00986280">
        <w:rPr>
          <w:rFonts w:ascii="Times New Roman" w:hAnsi="Times New Roman" w:cs="Times New Roman"/>
        </w:rPr>
        <w:tab/>
        <w:t>struct rb_node</w:t>
      </w:r>
      <w:r w:rsidRPr="00986280">
        <w:rPr>
          <w:rFonts w:ascii="Times New Roman" w:hAnsi="Times New Roman" w:cs="Times New Roman"/>
        </w:rPr>
        <w:tab/>
        <w:t>run_node;</w:t>
      </w:r>
      <w:r w:rsidR="000C27BF" w:rsidRPr="00986280">
        <w:rPr>
          <w:rFonts w:ascii="Times New Roman" w:hAnsi="Times New Roman" w:cs="Times New Roman"/>
        </w:rPr>
        <w:t xml:space="preserve"> //</w:t>
      </w:r>
      <w:r w:rsidR="008730DA" w:rsidRPr="00986280">
        <w:rPr>
          <w:rFonts w:ascii="Times New Roman" w:hAnsi="Times New Roman" w:cs="Times New Roman"/>
        </w:rPr>
        <w:t>红黑树节点</w:t>
      </w:r>
      <w:r w:rsidR="008730DA" w:rsidRPr="00986280">
        <w:rPr>
          <w:rFonts w:ascii="Times New Roman" w:hAnsi="Times New Roman" w:cs="Times New Roman"/>
        </w:rPr>
        <w:t xml:space="preserve"> </w:t>
      </w:r>
    </w:p>
    <w:p w:rsidR="003840F6" w:rsidRPr="00986280" w:rsidRDefault="003840F6" w:rsidP="00BD491C">
      <w:pPr>
        <w:ind w:firstLine="420"/>
        <w:rPr>
          <w:rFonts w:ascii="Times New Roman" w:hAnsi="Times New Roman" w:cs="Times New Roman"/>
        </w:rPr>
      </w:pPr>
      <w:r w:rsidRPr="00986280">
        <w:rPr>
          <w:rFonts w:ascii="Times New Roman" w:hAnsi="Times New Roman" w:cs="Times New Roman"/>
        </w:rPr>
        <w:tab/>
        <w:t>struct list_head</w:t>
      </w:r>
      <w:r w:rsidRPr="00986280">
        <w:rPr>
          <w:rFonts w:ascii="Times New Roman" w:hAnsi="Times New Roman" w:cs="Times New Roman"/>
        </w:rPr>
        <w:tab/>
        <w:t>group_node;</w:t>
      </w:r>
      <w:r w:rsidR="000C27BF" w:rsidRPr="00986280">
        <w:rPr>
          <w:rFonts w:ascii="Times New Roman" w:hAnsi="Times New Roman" w:cs="Times New Roman"/>
        </w:rPr>
        <w:t xml:space="preserve"> //</w:t>
      </w:r>
      <w:r w:rsidR="000C27BF" w:rsidRPr="00986280">
        <w:rPr>
          <w:rFonts w:ascii="Times New Roman" w:hAnsi="Times New Roman" w:cs="Times New Roman"/>
        </w:rPr>
        <w:t>所属的</w:t>
      </w:r>
    </w:p>
    <w:p w:rsidR="000C27BF" w:rsidRPr="00986280" w:rsidRDefault="003840F6" w:rsidP="00BD491C">
      <w:pPr>
        <w:ind w:firstLine="420"/>
        <w:rPr>
          <w:rFonts w:ascii="Times New Roman" w:hAnsi="Times New Roman" w:cs="Times New Roman"/>
        </w:rPr>
      </w:pPr>
      <w:r w:rsidRPr="00986280">
        <w:rPr>
          <w:rFonts w:ascii="Times New Roman" w:hAnsi="Times New Roman" w:cs="Times New Roman"/>
        </w:rPr>
        <w:tab/>
      </w:r>
      <w:r w:rsidR="00C544D6" w:rsidRPr="00986280">
        <w:rPr>
          <w:rFonts w:ascii="Times New Roman" w:hAnsi="Times New Roman" w:cs="Times New Roman"/>
        </w:rPr>
        <w:t>...</w:t>
      </w:r>
    </w:p>
    <w:p w:rsidR="00C544D6" w:rsidRPr="00986280" w:rsidRDefault="00C544D6" w:rsidP="00BD491C">
      <w:pPr>
        <w:ind w:firstLine="420"/>
        <w:rPr>
          <w:rFonts w:ascii="Times New Roman" w:hAnsi="Times New Roman" w:cs="Times New Roman"/>
        </w:rPr>
      </w:pPr>
      <w:r w:rsidRPr="00986280">
        <w:rPr>
          <w:rFonts w:ascii="Times New Roman" w:hAnsi="Times New Roman" w:cs="Times New Roman"/>
        </w:rPr>
        <w:tab/>
        <w:t>u64</w:t>
      </w:r>
      <w:r w:rsidRPr="00986280">
        <w:rPr>
          <w:rFonts w:ascii="Times New Roman" w:hAnsi="Times New Roman" w:cs="Times New Roman"/>
        </w:rPr>
        <w:tab/>
      </w:r>
      <w:r w:rsidRPr="00986280">
        <w:rPr>
          <w:rFonts w:ascii="Times New Roman" w:hAnsi="Times New Roman" w:cs="Times New Roman"/>
        </w:rPr>
        <w:tab/>
      </w:r>
      <w:r w:rsidRPr="00986280">
        <w:rPr>
          <w:rFonts w:ascii="Times New Roman" w:hAnsi="Times New Roman" w:cs="Times New Roman"/>
        </w:rPr>
        <w:tab/>
        <w:t>exec_start;</w:t>
      </w:r>
      <w:r w:rsidR="00652F99" w:rsidRPr="00986280">
        <w:rPr>
          <w:rFonts w:ascii="Times New Roman" w:hAnsi="Times New Roman" w:cs="Times New Roman"/>
        </w:rPr>
        <w:t xml:space="preserve"> //</w:t>
      </w:r>
      <w:r w:rsidR="009E5FEA" w:rsidRPr="00986280">
        <w:rPr>
          <w:rFonts w:ascii="Times New Roman" w:hAnsi="Times New Roman" w:cs="Times New Roman"/>
        </w:rPr>
        <w:t>进程开始时间</w:t>
      </w:r>
    </w:p>
    <w:p w:rsidR="00C544D6" w:rsidRPr="00986280" w:rsidRDefault="00C544D6" w:rsidP="00BD491C">
      <w:pPr>
        <w:ind w:firstLine="420"/>
        <w:rPr>
          <w:rFonts w:ascii="Times New Roman" w:hAnsi="Times New Roman" w:cs="Times New Roman"/>
        </w:rPr>
      </w:pPr>
      <w:r w:rsidRPr="00986280">
        <w:rPr>
          <w:rFonts w:ascii="Times New Roman" w:hAnsi="Times New Roman" w:cs="Times New Roman"/>
        </w:rPr>
        <w:tab/>
        <w:t>u64</w:t>
      </w:r>
      <w:r w:rsidRPr="00986280">
        <w:rPr>
          <w:rFonts w:ascii="Times New Roman" w:hAnsi="Times New Roman" w:cs="Times New Roman"/>
        </w:rPr>
        <w:tab/>
      </w:r>
      <w:r w:rsidRPr="00986280">
        <w:rPr>
          <w:rFonts w:ascii="Times New Roman" w:hAnsi="Times New Roman" w:cs="Times New Roman"/>
        </w:rPr>
        <w:tab/>
      </w:r>
      <w:r w:rsidRPr="00986280">
        <w:rPr>
          <w:rFonts w:ascii="Times New Roman" w:hAnsi="Times New Roman" w:cs="Times New Roman"/>
        </w:rPr>
        <w:tab/>
        <w:t>sum_exec_runtime;</w:t>
      </w:r>
      <w:r w:rsidR="009E5FEA" w:rsidRPr="00986280">
        <w:rPr>
          <w:rFonts w:ascii="Times New Roman" w:hAnsi="Times New Roman" w:cs="Times New Roman"/>
        </w:rPr>
        <w:t xml:space="preserve"> //</w:t>
      </w:r>
      <w:r w:rsidR="009E5FEA" w:rsidRPr="00986280">
        <w:rPr>
          <w:rFonts w:ascii="Times New Roman" w:hAnsi="Times New Roman" w:cs="Times New Roman"/>
        </w:rPr>
        <w:t>总共执行时间</w:t>
      </w:r>
    </w:p>
    <w:p w:rsidR="003840F6" w:rsidRPr="00986280" w:rsidRDefault="00C544D6" w:rsidP="00BD491C">
      <w:pPr>
        <w:ind w:firstLine="420"/>
        <w:rPr>
          <w:rFonts w:ascii="Times New Roman" w:hAnsi="Times New Roman" w:cs="Times New Roman"/>
        </w:rPr>
      </w:pPr>
      <w:r w:rsidRPr="00986280">
        <w:rPr>
          <w:rFonts w:ascii="Times New Roman" w:hAnsi="Times New Roman" w:cs="Times New Roman"/>
        </w:rPr>
        <w:tab/>
      </w:r>
      <w:r w:rsidR="009E5FEA" w:rsidRPr="00986280">
        <w:rPr>
          <w:rFonts w:ascii="Times New Roman" w:hAnsi="Times New Roman" w:cs="Times New Roman"/>
        </w:rPr>
        <w:t>.</w:t>
      </w:r>
      <w:r w:rsidR="003840F6" w:rsidRPr="00986280">
        <w:rPr>
          <w:rFonts w:ascii="Times New Roman" w:hAnsi="Times New Roman" w:cs="Times New Roman"/>
        </w:rPr>
        <w:t>..</w:t>
      </w:r>
    </w:p>
    <w:p w:rsidR="003840F6" w:rsidRPr="00986280" w:rsidRDefault="003840F6" w:rsidP="00BD491C">
      <w:pPr>
        <w:ind w:firstLine="420"/>
        <w:rPr>
          <w:rFonts w:ascii="Times New Roman" w:hAnsi="Times New Roman" w:cs="Times New Roman"/>
        </w:rPr>
      </w:pPr>
      <w:r w:rsidRPr="00986280">
        <w:rPr>
          <w:rFonts w:ascii="Times New Roman" w:hAnsi="Times New Roman" w:cs="Times New Roman"/>
        </w:rPr>
        <w:t>}</w:t>
      </w:r>
    </w:p>
    <w:p w:rsidR="00B11F99" w:rsidRPr="00986280" w:rsidRDefault="00F357AB" w:rsidP="00BD491C">
      <w:pPr>
        <w:ind w:firstLine="420"/>
        <w:rPr>
          <w:rFonts w:ascii="Times New Roman" w:hAnsi="Times New Roman" w:cs="Times New Roman"/>
        </w:rPr>
      </w:pPr>
      <w:r w:rsidRPr="00986280">
        <w:rPr>
          <w:rFonts w:ascii="Times New Roman" w:hAnsi="Times New Roman" w:cs="Times New Roman"/>
        </w:rPr>
        <w:t>该结构体有两个作用：一个是包含进程调度需要用到的信息，比如进程运行时间、睡眠时间、调度参数等；一个是用来组织进程，</w:t>
      </w:r>
      <w:r w:rsidR="004A0C71" w:rsidRPr="00986280">
        <w:rPr>
          <w:rFonts w:ascii="Times New Roman" w:hAnsi="Times New Roman" w:cs="Times New Roman"/>
        </w:rPr>
        <w:t>普通进程是</w:t>
      </w:r>
      <w:r w:rsidR="002E4FEF" w:rsidRPr="00986280">
        <w:rPr>
          <w:rFonts w:ascii="Times New Roman" w:hAnsi="Times New Roman" w:cs="Times New Roman"/>
        </w:rPr>
        <w:t>使用</w:t>
      </w:r>
      <w:r w:rsidR="00AC3CB4" w:rsidRPr="00986280">
        <w:rPr>
          <w:rFonts w:ascii="Times New Roman" w:hAnsi="Times New Roman" w:cs="Times New Roman"/>
        </w:rPr>
        <w:t>rb_node</w:t>
      </w:r>
      <w:r w:rsidR="002E4FEF" w:rsidRPr="00986280">
        <w:rPr>
          <w:rFonts w:ascii="Times New Roman" w:hAnsi="Times New Roman" w:cs="Times New Roman"/>
        </w:rPr>
        <w:t>的红黑树节点来实现。</w:t>
      </w:r>
      <w:r w:rsidR="005E0E1E" w:rsidRPr="00986280">
        <w:rPr>
          <w:rFonts w:ascii="Times New Roman" w:hAnsi="Times New Roman" w:cs="Times New Roman"/>
        </w:rPr>
        <w:t>rb_node(</w:t>
      </w:r>
      <w:r w:rsidR="005E0E1E" w:rsidRPr="00986280">
        <w:rPr>
          <w:rFonts w:ascii="Times New Roman" w:hAnsi="Times New Roman" w:cs="Times New Roman"/>
        </w:rPr>
        <w:t>位于</w:t>
      </w:r>
      <w:r w:rsidR="005E0E1E" w:rsidRPr="00986280">
        <w:rPr>
          <w:rFonts w:ascii="Times New Roman" w:hAnsi="Times New Roman" w:cs="Times New Roman"/>
        </w:rPr>
        <w:t>)</w:t>
      </w:r>
      <w:r w:rsidR="005E0E1E" w:rsidRPr="00986280">
        <w:rPr>
          <w:rFonts w:ascii="Times New Roman" w:hAnsi="Times New Roman" w:cs="Times New Roman"/>
        </w:rPr>
        <w:t>的结构如下：</w:t>
      </w:r>
    </w:p>
    <w:p w:rsidR="008A2EF9" w:rsidRPr="00986280" w:rsidRDefault="008A2EF9" w:rsidP="00BD491C">
      <w:pPr>
        <w:ind w:firstLine="420"/>
        <w:rPr>
          <w:rFonts w:ascii="Times New Roman" w:hAnsi="Times New Roman" w:cs="Times New Roman"/>
        </w:rPr>
      </w:pPr>
      <w:r w:rsidRPr="00986280">
        <w:rPr>
          <w:rFonts w:ascii="Times New Roman" w:hAnsi="Times New Roman" w:cs="Times New Roman"/>
        </w:rPr>
        <w:t>struct rb_node</w:t>
      </w:r>
    </w:p>
    <w:p w:rsidR="008A2EF9" w:rsidRPr="00986280" w:rsidRDefault="008A2EF9" w:rsidP="00BD491C">
      <w:pPr>
        <w:ind w:firstLine="420"/>
        <w:rPr>
          <w:rFonts w:ascii="Times New Roman" w:hAnsi="Times New Roman" w:cs="Times New Roman"/>
        </w:rPr>
      </w:pPr>
      <w:r w:rsidRPr="00986280">
        <w:rPr>
          <w:rFonts w:ascii="Times New Roman" w:hAnsi="Times New Roman" w:cs="Times New Roman"/>
        </w:rPr>
        <w:t>{</w:t>
      </w:r>
    </w:p>
    <w:p w:rsidR="008A2EF9" w:rsidRPr="00986280" w:rsidRDefault="008A2EF9" w:rsidP="00BD491C">
      <w:pPr>
        <w:ind w:firstLine="420"/>
        <w:rPr>
          <w:rFonts w:ascii="Times New Roman" w:hAnsi="Times New Roman" w:cs="Times New Roman"/>
        </w:rPr>
      </w:pPr>
      <w:r w:rsidRPr="00986280">
        <w:rPr>
          <w:rFonts w:ascii="Times New Roman" w:hAnsi="Times New Roman" w:cs="Times New Roman"/>
        </w:rPr>
        <w:tab/>
        <w:t>unsigned long  rb_parent_color;</w:t>
      </w:r>
    </w:p>
    <w:p w:rsidR="008A2EF9" w:rsidRPr="00986280" w:rsidRDefault="008A2EF9" w:rsidP="0056719F">
      <w:pPr>
        <w:ind w:left="420" w:firstLine="420"/>
        <w:rPr>
          <w:rFonts w:ascii="Times New Roman" w:hAnsi="Times New Roman" w:cs="Times New Roman"/>
        </w:rPr>
      </w:pPr>
      <w:r w:rsidRPr="00986280">
        <w:rPr>
          <w:rFonts w:ascii="Times New Roman" w:hAnsi="Times New Roman" w:cs="Times New Roman"/>
        </w:rPr>
        <w:t>#define</w:t>
      </w:r>
      <w:r w:rsidRPr="00986280">
        <w:rPr>
          <w:rFonts w:ascii="Times New Roman" w:hAnsi="Times New Roman" w:cs="Times New Roman"/>
        </w:rPr>
        <w:tab/>
        <w:t>RB_RED</w:t>
      </w:r>
      <w:r w:rsidRPr="00986280">
        <w:rPr>
          <w:rFonts w:ascii="Times New Roman" w:hAnsi="Times New Roman" w:cs="Times New Roman"/>
        </w:rPr>
        <w:tab/>
      </w:r>
      <w:r w:rsidRPr="00986280">
        <w:rPr>
          <w:rFonts w:ascii="Times New Roman" w:hAnsi="Times New Roman" w:cs="Times New Roman"/>
        </w:rPr>
        <w:tab/>
        <w:t>0</w:t>
      </w:r>
    </w:p>
    <w:p w:rsidR="008A2EF9" w:rsidRPr="00986280" w:rsidRDefault="008A2EF9" w:rsidP="0056719F">
      <w:pPr>
        <w:ind w:left="420" w:firstLine="420"/>
        <w:rPr>
          <w:rFonts w:ascii="Times New Roman" w:hAnsi="Times New Roman" w:cs="Times New Roman"/>
        </w:rPr>
      </w:pPr>
      <w:r w:rsidRPr="00986280">
        <w:rPr>
          <w:rFonts w:ascii="Times New Roman" w:hAnsi="Times New Roman" w:cs="Times New Roman"/>
        </w:rPr>
        <w:t>#define</w:t>
      </w:r>
      <w:r w:rsidRPr="00986280">
        <w:rPr>
          <w:rFonts w:ascii="Times New Roman" w:hAnsi="Times New Roman" w:cs="Times New Roman"/>
        </w:rPr>
        <w:tab/>
        <w:t>RB_BLACK</w:t>
      </w:r>
      <w:r w:rsidRPr="00986280">
        <w:rPr>
          <w:rFonts w:ascii="Times New Roman" w:hAnsi="Times New Roman" w:cs="Times New Roman"/>
        </w:rPr>
        <w:tab/>
        <w:t>1</w:t>
      </w:r>
    </w:p>
    <w:p w:rsidR="008A2EF9" w:rsidRPr="00986280" w:rsidRDefault="008A2EF9" w:rsidP="00BD491C">
      <w:pPr>
        <w:ind w:firstLine="420"/>
        <w:rPr>
          <w:rFonts w:ascii="Times New Roman" w:hAnsi="Times New Roman" w:cs="Times New Roman"/>
        </w:rPr>
      </w:pPr>
      <w:r w:rsidRPr="00986280">
        <w:rPr>
          <w:rFonts w:ascii="Times New Roman" w:hAnsi="Times New Roman" w:cs="Times New Roman"/>
        </w:rPr>
        <w:tab/>
        <w:t>struct rb_node *rb_right;</w:t>
      </w:r>
    </w:p>
    <w:p w:rsidR="008A2EF9" w:rsidRPr="00986280" w:rsidRDefault="008A2EF9" w:rsidP="00BD491C">
      <w:pPr>
        <w:ind w:firstLine="420"/>
        <w:rPr>
          <w:rFonts w:ascii="Times New Roman" w:hAnsi="Times New Roman" w:cs="Times New Roman"/>
        </w:rPr>
      </w:pPr>
      <w:r w:rsidRPr="00986280">
        <w:rPr>
          <w:rFonts w:ascii="Times New Roman" w:hAnsi="Times New Roman" w:cs="Times New Roman"/>
        </w:rPr>
        <w:tab/>
        <w:t>struct rb_node *rb_left;</w:t>
      </w:r>
    </w:p>
    <w:p w:rsidR="002E4FEF" w:rsidRPr="00986280" w:rsidRDefault="008A2EF9" w:rsidP="00BD491C">
      <w:pPr>
        <w:ind w:firstLine="420"/>
        <w:rPr>
          <w:rFonts w:ascii="Times New Roman" w:hAnsi="Times New Roman" w:cs="Times New Roman"/>
        </w:rPr>
      </w:pPr>
      <w:r w:rsidRPr="00986280">
        <w:rPr>
          <w:rFonts w:ascii="Times New Roman" w:hAnsi="Times New Roman" w:cs="Times New Roman"/>
        </w:rPr>
        <w:t>}</w:t>
      </w:r>
    </w:p>
    <w:p w:rsidR="00D10F29" w:rsidRPr="00986280" w:rsidRDefault="001B61B5" w:rsidP="00BD491C">
      <w:pPr>
        <w:ind w:firstLine="420"/>
        <w:rPr>
          <w:rFonts w:ascii="Times New Roman" w:hAnsi="Times New Roman" w:cs="Times New Roman"/>
        </w:rPr>
      </w:pPr>
      <w:r w:rsidRPr="00986280">
        <w:rPr>
          <w:rFonts w:ascii="Times New Roman" w:hAnsi="Times New Roman" w:cs="Times New Roman"/>
        </w:rPr>
        <w:t>因此，可以通过</w:t>
      </w:r>
      <w:r w:rsidRPr="00986280">
        <w:rPr>
          <w:rFonts w:ascii="Times New Roman" w:hAnsi="Times New Roman" w:cs="Times New Roman"/>
        </w:rPr>
        <w:t>cfs_rq</w:t>
      </w:r>
      <w:r w:rsidRPr="00986280">
        <w:rPr>
          <w:rFonts w:ascii="Times New Roman" w:hAnsi="Times New Roman" w:cs="Times New Roman"/>
        </w:rPr>
        <w:t>中的</w:t>
      </w:r>
      <w:r w:rsidRPr="00986280">
        <w:rPr>
          <w:rFonts w:ascii="Times New Roman" w:hAnsi="Times New Roman" w:cs="Times New Roman"/>
        </w:rPr>
        <w:t>tasks_timeline</w:t>
      </w:r>
      <w:r w:rsidRPr="00986280">
        <w:rPr>
          <w:rFonts w:ascii="Times New Roman" w:hAnsi="Times New Roman" w:cs="Times New Roman"/>
        </w:rPr>
        <w:t>当作根节点，然后通过</w:t>
      </w:r>
      <w:r w:rsidRPr="00986280">
        <w:rPr>
          <w:rFonts w:ascii="Times New Roman" w:hAnsi="Times New Roman" w:cs="Times New Roman"/>
        </w:rPr>
        <w:t>rb_node</w:t>
      </w:r>
      <w:r w:rsidRPr="00986280">
        <w:rPr>
          <w:rFonts w:ascii="Times New Roman" w:hAnsi="Times New Roman" w:cs="Times New Roman"/>
        </w:rPr>
        <w:t>来遍历整个</w:t>
      </w:r>
      <w:r w:rsidRPr="00986280">
        <w:rPr>
          <w:rFonts w:ascii="Times New Roman" w:hAnsi="Times New Roman" w:cs="Times New Roman"/>
        </w:rPr>
        <w:t>runqueue</w:t>
      </w:r>
      <w:r w:rsidRPr="00986280">
        <w:rPr>
          <w:rFonts w:ascii="Times New Roman" w:hAnsi="Times New Roman" w:cs="Times New Roman"/>
        </w:rPr>
        <w:t>中的就绪队列</w:t>
      </w:r>
      <w:r w:rsidR="003656FF" w:rsidRPr="00986280">
        <w:rPr>
          <w:rFonts w:ascii="Times New Roman" w:hAnsi="Times New Roman" w:cs="Times New Roman"/>
        </w:rPr>
        <w:t>。</w:t>
      </w:r>
    </w:p>
    <w:p w:rsidR="006567E1" w:rsidRPr="00986280" w:rsidRDefault="006567E1" w:rsidP="002D2D78">
      <w:pPr>
        <w:ind w:firstLineChars="95" w:firstLine="199"/>
        <w:rPr>
          <w:rFonts w:ascii="Times New Roman" w:hAnsi="Times New Roman" w:cs="Times New Roman"/>
        </w:rPr>
      </w:pPr>
    </w:p>
    <w:p w:rsidR="00712CA3" w:rsidRPr="00986280" w:rsidRDefault="00AD6E3D" w:rsidP="002B1BCA">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内核链表</w:t>
      </w:r>
      <w:r w:rsidR="00B45DC9" w:rsidRPr="00986280">
        <w:rPr>
          <w:rFonts w:ascii="Times New Roman" w:hAnsi="Times New Roman" w:cs="Times New Roman"/>
        </w:rPr>
        <w:t>list_head</w:t>
      </w:r>
    </w:p>
    <w:p w:rsidR="007B0A00" w:rsidRPr="00986280" w:rsidRDefault="00A21BA4" w:rsidP="001924A6">
      <w:pPr>
        <w:ind w:firstLine="420"/>
        <w:rPr>
          <w:rFonts w:ascii="Times New Roman" w:hAnsi="Times New Roman" w:cs="Times New Roman"/>
        </w:rPr>
      </w:pPr>
      <w:r w:rsidRPr="00986280">
        <w:rPr>
          <w:rFonts w:ascii="Times New Roman" w:hAnsi="Times New Roman" w:cs="Times New Roman"/>
        </w:rPr>
        <w:t>从上面的各种内核数据结构中都可以看到，</w:t>
      </w:r>
      <w:r w:rsidR="007B0A00" w:rsidRPr="00986280">
        <w:rPr>
          <w:rFonts w:ascii="Times New Roman" w:hAnsi="Times New Roman" w:cs="Times New Roman"/>
        </w:rPr>
        <w:t>Linux</w:t>
      </w:r>
      <w:r w:rsidR="007B0A00" w:rsidRPr="00986280">
        <w:rPr>
          <w:rFonts w:ascii="Times New Roman" w:hAnsi="Times New Roman" w:cs="Times New Roman"/>
        </w:rPr>
        <w:t>内核中大量使用了循环双链表</w:t>
      </w:r>
      <w:r w:rsidR="007B0A00" w:rsidRPr="00986280">
        <w:rPr>
          <w:rFonts w:ascii="Times New Roman" w:hAnsi="Times New Roman" w:cs="Times New Roman"/>
        </w:rPr>
        <w:t>list_head</w:t>
      </w:r>
      <w:r w:rsidR="007B0A00" w:rsidRPr="00986280">
        <w:rPr>
          <w:rFonts w:ascii="Times New Roman" w:hAnsi="Times New Roman" w:cs="Times New Roman"/>
        </w:rPr>
        <w:t>，</w:t>
      </w:r>
      <w:r w:rsidR="001924A6" w:rsidRPr="00986280">
        <w:rPr>
          <w:rFonts w:ascii="Times New Roman" w:hAnsi="Times New Roman" w:cs="Times New Roman"/>
        </w:rPr>
        <w:t>其</w:t>
      </w:r>
      <w:r w:rsidRPr="00986280">
        <w:rPr>
          <w:rFonts w:ascii="Times New Roman" w:hAnsi="Times New Roman" w:cs="Times New Roman"/>
        </w:rPr>
        <w:t>定义</w:t>
      </w:r>
      <w:r w:rsidR="001924A6" w:rsidRPr="00986280">
        <w:rPr>
          <w:rFonts w:ascii="Times New Roman" w:hAnsi="Times New Roman" w:cs="Times New Roman"/>
        </w:rPr>
        <w:t>(</w:t>
      </w:r>
      <w:r w:rsidR="001924A6" w:rsidRPr="00986280">
        <w:rPr>
          <w:rFonts w:ascii="Times New Roman" w:hAnsi="Times New Roman" w:cs="Times New Roman"/>
        </w:rPr>
        <w:t>位于</w:t>
      </w:r>
      <w:r w:rsidR="001924A6" w:rsidRPr="00986280">
        <w:rPr>
          <w:rFonts w:ascii="Times New Roman" w:hAnsi="Times New Roman" w:cs="Times New Roman"/>
        </w:rPr>
        <w:t>/include/linux/types.h)</w:t>
      </w:r>
      <w:r w:rsidRPr="00986280">
        <w:rPr>
          <w:rFonts w:ascii="Times New Roman" w:hAnsi="Times New Roman" w:cs="Times New Roman"/>
        </w:rPr>
        <w:t>如下</w:t>
      </w:r>
      <w:r w:rsidR="001A21CA" w:rsidRPr="00986280">
        <w:rPr>
          <w:rFonts w:ascii="Times New Roman" w:hAnsi="Times New Roman" w:cs="Times New Roman"/>
        </w:rPr>
        <w:t>:</w:t>
      </w:r>
    </w:p>
    <w:p w:rsidR="001A21CA" w:rsidRPr="00986280" w:rsidRDefault="001A21CA" w:rsidP="0089768B">
      <w:pPr>
        <w:ind w:firstLine="420"/>
        <w:rPr>
          <w:rFonts w:ascii="Times New Roman" w:hAnsi="Times New Roman" w:cs="Times New Roman"/>
        </w:rPr>
      </w:pPr>
      <w:r w:rsidRPr="00986280">
        <w:rPr>
          <w:rFonts w:ascii="Times New Roman" w:hAnsi="Times New Roman" w:cs="Times New Roman"/>
        </w:rPr>
        <w:t>struct list_head {</w:t>
      </w:r>
    </w:p>
    <w:p w:rsidR="001A21CA" w:rsidRPr="00986280" w:rsidRDefault="001A21CA" w:rsidP="0089768B">
      <w:pPr>
        <w:ind w:firstLine="420"/>
        <w:rPr>
          <w:rFonts w:ascii="Times New Roman" w:hAnsi="Times New Roman" w:cs="Times New Roman"/>
        </w:rPr>
      </w:pPr>
      <w:r w:rsidRPr="00986280">
        <w:rPr>
          <w:rFonts w:ascii="Times New Roman" w:hAnsi="Times New Roman" w:cs="Times New Roman"/>
        </w:rPr>
        <w:tab/>
        <w:t>struct list_head *next, *prev;</w:t>
      </w:r>
    </w:p>
    <w:p w:rsidR="001A21CA" w:rsidRPr="00986280" w:rsidRDefault="001A21CA" w:rsidP="0089768B">
      <w:pPr>
        <w:ind w:firstLine="420"/>
        <w:rPr>
          <w:rFonts w:ascii="Times New Roman" w:hAnsi="Times New Roman" w:cs="Times New Roman"/>
        </w:rPr>
      </w:pPr>
      <w:r w:rsidRPr="00986280">
        <w:rPr>
          <w:rFonts w:ascii="Times New Roman" w:hAnsi="Times New Roman" w:cs="Times New Roman"/>
        </w:rPr>
        <w:t>};</w:t>
      </w:r>
    </w:p>
    <w:p w:rsidR="00C62E2B" w:rsidRPr="00986280" w:rsidRDefault="00425EB5" w:rsidP="006D5FB2">
      <w:pPr>
        <w:ind w:firstLine="420"/>
        <w:rPr>
          <w:rFonts w:ascii="Times New Roman" w:hAnsi="Times New Roman" w:cs="Times New Roman"/>
        </w:rPr>
      </w:pPr>
      <w:r w:rsidRPr="00986280">
        <w:rPr>
          <w:rFonts w:ascii="Times New Roman" w:hAnsi="Times New Roman" w:cs="Times New Roman"/>
        </w:rPr>
        <w:t>可以看出，在此结构中只是定义了两个相同类型结构的指针：</w:t>
      </w:r>
      <w:r w:rsidRPr="00986280">
        <w:rPr>
          <w:rFonts w:ascii="Times New Roman" w:hAnsi="Times New Roman" w:cs="Times New Roman"/>
        </w:rPr>
        <w:t>prev</w:t>
      </w:r>
      <w:r w:rsidRPr="00986280">
        <w:rPr>
          <w:rFonts w:ascii="Times New Roman" w:hAnsi="Times New Roman" w:cs="Times New Roman"/>
        </w:rPr>
        <w:t>和</w:t>
      </w:r>
      <w:r w:rsidRPr="00986280">
        <w:rPr>
          <w:rFonts w:ascii="Times New Roman" w:hAnsi="Times New Roman" w:cs="Times New Roman"/>
        </w:rPr>
        <w:t>next</w:t>
      </w:r>
      <w:r w:rsidRPr="00986280">
        <w:rPr>
          <w:rFonts w:ascii="Times New Roman" w:hAnsi="Times New Roman" w:cs="Times New Roman"/>
        </w:rPr>
        <w:t>指针，和一般的双链表相比，其并没有定义数据域。</w:t>
      </w:r>
      <w:r w:rsidR="00511B39" w:rsidRPr="00986280">
        <w:rPr>
          <w:rFonts w:ascii="Times New Roman" w:hAnsi="Times New Roman" w:cs="Times New Roman"/>
        </w:rPr>
        <w:t xml:space="preserve">struct </w:t>
      </w:r>
      <w:r w:rsidR="00354F7F" w:rsidRPr="00986280">
        <w:rPr>
          <w:rFonts w:ascii="Times New Roman" w:hAnsi="Times New Roman" w:cs="Times New Roman"/>
        </w:rPr>
        <w:t>list_head</w:t>
      </w:r>
      <w:r w:rsidR="00354F7F" w:rsidRPr="00986280">
        <w:rPr>
          <w:rFonts w:ascii="Times New Roman" w:hAnsi="Times New Roman" w:cs="Times New Roman"/>
        </w:rPr>
        <w:t>的出现场景很多，</w:t>
      </w:r>
      <w:r w:rsidR="004022F6" w:rsidRPr="00986280">
        <w:rPr>
          <w:rFonts w:ascii="Times New Roman" w:hAnsi="Times New Roman" w:cs="Times New Roman"/>
        </w:rPr>
        <w:t>例如在进程</w:t>
      </w:r>
      <w:r w:rsidR="0069192B" w:rsidRPr="00986280">
        <w:rPr>
          <w:rFonts w:ascii="Times New Roman" w:hAnsi="Times New Roman" w:cs="Times New Roman"/>
        </w:rPr>
        <w:t>描述符</w:t>
      </w:r>
      <w:r w:rsidR="004022F6" w:rsidRPr="00986280">
        <w:rPr>
          <w:rFonts w:ascii="Times New Roman" w:hAnsi="Times New Roman" w:cs="Times New Roman"/>
        </w:rPr>
        <w:t>task_struct</w:t>
      </w:r>
      <w:r w:rsidR="004022F6" w:rsidRPr="00986280">
        <w:rPr>
          <w:rFonts w:ascii="Times New Roman" w:hAnsi="Times New Roman" w:cs="Times New Roman"/>
        </w:rPr>
        <w:t>中定义的</w:t>
      </w:r>
      <w:r w:rsidR="004022F6" w:rsidRPr="00986280">
        <w:rPr>
          <w:rFonts w:ascii="Times New Roman" w:hAnsi="Times New Roman" w:cs="Times New Roman"/>
        </w:rPr>
        <w:t>list_head</w:t>
      </w:r>
      <w:r w:rsidR="004022F6" w:rsidRPr="00986280">
        <w:rPr>
          <w:rFonts w:ascii="Times New Roman" w:hAnsi="Times New Roman" w:cs="Times New Roman"/>
        </w:rPr>
        <w:t>就包括如下所示：</w:t>
      </w:r>
    </w:p>
    <w:p w:rsidR="00896328" w:rsidRPr="00986280" w:rsidRDefault="00896328" w:rsidP="00896328">
      <w:pPr>
        <w:ind w:firstLine="420"/>
        <w:rPr>
          <w:rFonts w:ascii="Times New Roman" w:hAnsi="Times New Roman" w:cs="Times New Roman"/>
        </w:rPr>
      </w:pPr>
      <w:r w:rsidRPr="00986280">
        <w:rPr>
          <w:rFonts w:ascii="Times New Roman" w:hAnsi="Times New Roman" w:cs="Times New Roman"/>
        </w:rPr>
        <w:lastRenderedPageBreak/>
        <w:t xml:space="preserve">struct task_struct { </w:t>
      </w:r>
    </w:p>
    <w:p w:rsidR="00896328" w:rsidRPr="00986280" w:rsidRDefault="00896328" w:rsidP="00C64A13">
      <w:pPr>
        <w:ind w:left="420" w:firstLine="420"/>
        <w:rPr>
          <w:rFonts w:ascii="Times New Roman" w:hAnsi="Times New Roman" w:cs="Times New Roman"/>
        </w:rPr>
      </w:pPr>
      <w:r w:rsidRPr="00986280">
        <w:rPr>
          <w:rFonts w:ascii="Times New Roman" w:hAnsi="Times New Roman" w:cs="Times New Roman"/>
        </w:rPr>
        <w:t>……</w:t>
      </w:r>
    </w:p>
    <w:p w:rsidR="00896328" w:rsidRPr="00986280" w:rsidRDefault="00896328" w:rsidP="00C64A13">
      <w:pPr>
        <w:ind w:left="420" w:firstLine="420"/>
        <w:rPr>
          <w:rFonts w:ascii="Times New Roman" w:hAnsi="Times New Roman" w:cs="Times New Roman"/>
        </w:rPr>
      </w:pPr>
      <w:r w:rsidRPr="00986280">
        <w:rPr>
          <w:rFonts w:ascii="Times New Roman" w:hAnsi="Times New Roman" w:cs="Times New Roman"/>
        </w:rPr>
        <w:t>struct list_head tasks;              //</w:t>
      </w:r>
      <w:r w:rsidR="00FC710A" w:rsidRPr="00986280">
        <w:rPr>
          <w:rFonts w:ascii="Times New Roman" w:hAnsi="Times New Roman" w:cs="Times New Roman"/>
        </w:rPr>
        <w:t>全部进程描述符</w:t>
      </w:r>
      <w:r w:rsidRPr="00986280">
        <w:rPr>
          <w:rFonts w:ascii="Times New Roman" w:hAnsi="Times New Roman" w:cs="Times New Roman"/>
        </w:rPr>
        <w:t xml:space="preserve"> </w:t>
      </w:r>
    </w:p>
    <w:p w:rsidR="00896328" w:rsidRPr="00986280" w:rsidRDefault="00896328" w:rsidP="00C64A13">
      <w:pPr>
        <w:ind w:left="420" w:firstLine="420"/>
        <w:rPr>
          <w:rFonts w:ascii="Times New Roman" w:hAnsi="Times New Roman" w:cs="Times New Roman"/>
        </w:rPr>
      </w:pPr>
      <w:r w:rsidRPr="00986280">
        <w:rPr>
          <w:rFonts w:ascii="Times New Roman" w:hAnsi="Times New Roman" w:cs="Times New Roman"/>
        </w:rPr>
        <w:t>struct list_head local_pages;        //</w:t>
      </w:r>
      <w:r w:rsidRPr="00986280">
        <w:rPr>
          <w:rFonts w:ascii="Times New Roman" w:hAnsi="Times New Roman" w:cs="Times New Roman"/>
        </w:rPr>
        <w:t>本地页面链表</w:t>
      </w:r>
      <w:r w:rsidRPr="00986280">
        <w:rPr>
          <w:rFonts w:ascii="Times New Roman" w:hAnsi="Times New Roman" w:cs="Times New Roman"/>
        </w:rPr>
        <w:t xml:space="preserve"> </w:t>
      </w:r>
    </w:p>
    <w:p w:rsidR="00896328" w:rsidRPr="00986280" w:rsidRDefault="00896328" w:rsidP="00C64A13">
      <w:pPr>
        <w:ind w:left="420" w:firstLine="420"/>
        <w:rPr>
          <w:rFonts w:ascii="Times New Roman" w:hAnsi="Times New Roman" w:cs="Times New Roman"/>
        </w:rPr>
      </w:pPr>
      <w:r w:rsidRPr="00986280">
        <w:rPr>
          <w:rFonts w:ascii="Times New Roman" w:hAnsi="Times New Roman" w:cs="Times New Roman"/>
        </w:rPr>
        <w:t>struct list_head thread_group;       //</w:t>
      </w:r>
      <w:r w:rsidRPr="00986280">
        <w:rPr>
          <w:rFonts w:ascii="Times New Roman" w:hAnsi="Times New Roman" w:cs="Times New Roman"/>
        </w:rPr>
        <w:t>线程</w:t>
      </w:r>
      <w:r w:rsidR="000551B7" w:rsidRPr="00986280">
        <w:rPr>
          <w:rFonts w:ascii="Times New Roman" w:hAnsi="Times New Roman" w:cs="Times New Roman"/>
        </w:rPr>
        <w:t>组</w:t>
      </w:r>
      <w:r w:rsidRPr="00986280">
        <w:rPr>
          <w:rFonts w:ascii="Times New Roman" w:hAnsi="Times New Roman" w:cs="Times New Roman"/>
        </w:rPr>
        <w:t>链表</w:t>
      </w:r>
      <w:r w:rsidRPr="00986280">
        <w:rPr>
          <w:rFonts w:ascii="Times New Roman" w:hAnsi="Times New Roman" w:cs="Times New Roman"/>
        </w:rPr>
        <w:t xml:space="preserve"> </w:t>
      </w:r>
    </w:p>
    <w:p w:rsidR="00896328" w:rsidRPr="00986280" w:rsidRDefault="00896328" w:rsidP="00C64A13">
      <w:pPr>
        <w:ind w:left="420" w:firstLine="420"/>
        <w:rPr>
          <w:rFonts w:ascii="Times New Roman" w:hAnsi="Times New Roman" w:cs="Times New Roman"/>
        </w:rPr>
      </w:pPr>
      <w:r w:rsidRPr="00986280">
        <w:rPr>
          <w:rFonts w:ascii="Times New Roman" w:hAnsi="Times New Roman" w:cs="Times New Roman"/>
        </w:rPr>
        <w:t>……</w:t>
      </w:r>
    </w:p>
    <w:p w:rsidR="004022F6" w:rsidRPr="00986280" w:rsidRDefault="00896328" w:rsidP="00896328">
      <w:pPr>
        <w:ind w:firstLine="420"/>
        <w:rPr>
          <w:rFonts w:ascii="Times New Roman" w:hAnsi="Times New Roman" w:cs="Times New Roman"/>
        </w:rPr>
      </w:pPr>
      <w:r w:rsidRPr="00986280">
        <w:rPr>
          <w:rFonts w:ascii="Times New Roman" w:hAnsi="Times New Roman" w:cs="Times New Roman"/>
        </w:rPr>
        <w:t>};</w:t>
      </w:r>
    </w:p>
    <w:p w:rsidR="003C599B" w:rsidRPr="00986280" w:rsidRDefault="00E5167B" w:rsidP="00896328">
      <w:pPr>
        <w:ind w:firstLine="420"/>
        <w:rPr>
          <w:rFonts w:ascii="Times New Roman" w:hAnsi="Times New Roman" w:cs="Times New Roman"/>
        </w:rPr>
      </w:pPr>
      <w:r w:rsidRPr="00986280">
        <w:rPr>
          <w:rFonts w:ascii="Times New Roman" w:hAnsi="Times New Roman" w:cs="Times New Roman"/>
        </w:rPr>
        <w:t>可见</w:t>
      </w:r>
      <w:r w:rsidRPr="00986280">
        <w:rPr>
          <w:rFonts w:ascii="Times New Roman" w:hAnsi="Times New Roman" w:cs="Times New Roman"/>
        </w:rPr>
        <w:t>task_struct</w:t>
      </w:r>
      <w:r w:rsidR="009A40E5" w:rsidRPr="00986280">
        <w:rPr>
          <w:rFonts w:ascii="Times New Roman" w:hAnsi="Times New Roman" w:cs="Times New Roman"/>
        </w:rPr>
        <w:t>被</w:t>
      </w:r>
      <w:r w:rsidRPr="00986280">
        <w:rPr>
          <w:rFonts w:ascii="Times New Roman" w:hAnsi="Times New Roman" w:cs="Times New Roman"/>
        </w:rPr>
        <w:t>包含到了多个链表</w:t>
      </w:r>
      <w:r w:rsidR="003C599B" w:rsidRPr="00986280">
        <w:rPr>
          <w:rFonts w:ascii="Times New Roman" w:hAnsi="Times New Roman" w:cs="Times New Roman"/>
        </w:rPr>
        <w:t>当中，其对应的数据类型就应该是本身。而在</w:t>
      </w:r>
      <w:r w:rsidR="003C599B" w:rsidRPr="00986280">
        <w:rPr>
          <w:rFonts w:ascii="Times New Roman" w:hAnsi="Times New Roman" w:cs="Times New Roman"/>
        </w:rPr>
        <w:t>mm_struct</w:t>
      </w:r>
      <w:r w:rsidR="003C599B" w:rsidRPr="00986280">
        <w:rPr>
          <w:rFonts w:ascii="Times New Roman" w:hAnsi="Times New Roman" w:cs="Times New Roman"/>
        </w:rPr>
        <w:t>结构中也有</w:t>
      </w:r>
      <w:r w:rsidR="003C599B" w:rsidRPr="00986280">
        <w:rPr>
          <w:rFonts w:ascii="Times New Roman" w:hAnsi="Times New Roman" w:cs="Times New Roman"/>
        </w:rPr>
        <w:t>list_head</w:t>
      </w:r>
      <w:r w:rsidR="003C599B" w:rsidRPr="00986280">
        <w:rPr>
          <w:rFonts w:ascii="Times New Roman" w:hAnsi="Times New Roman" w:cs="Times New Roman"/>
        </w:rPr>
        <w:t>的出现，如下所示：</w:t>
      </w:r>
    </w:p>
    <w:p w:rsidR="00C64A13" w:rsidRPr="00986280" w:rsidRDefault="00C64A13" w:rsidP="00C64A13">
      <w:pPr>
        <w:ind w:firstLine="420"/>
        <w:rPr>
          <w:rFonts w:ascii="Times New Roman" w:hAnsi="Times New Roman" w:cs="Times New Roman"/>
          <w:shd w:val="clear" w:color="auto" w:fill="FFFFFF"/>
        </w:rPr>
      </w:pPr>
      <w:r w:rsidRPr="00986280">
        <w:rPr>
          <w:rFonts w:ascii="Times New Roman" w:hAnsi="Times New Roman" w:cs="Times New Roman"/>
          <w:shd w:val="clear" w:color="auto" w:fill="FFFFFF"/>
        </w:rPr>
        <w:t>struct mm_struct {</w:t>
      </w:r>
    </w:p>
    <w:p w:rsidR="00C64A13" w:rsidRPr="00986280" w:rsidRDefault="00C64A13" w:rsidP="00C64A13">
      <w:pPr>
        <w:ind w:left="420" w:firstLine="420"/>
        <w:rPr>
          <w:rFonts w:ascii="Times New Roman" w:hAnsi="Times New Roman" w:cs="Times New Roman"/>
        </w:rPr>
      </w:pPr>
      <w:r w:rsidRPr="00986280">
        <w:rPr>
          <w:rFonts w:ascii="Times New Roman" w:hAnsi="Times New Roman" w:cs="Times New Roman"/>
        </w:rPr>
        <w:t>……</w:t>
      </w:r>
    </w:p>
    <w:p w:rsidR="00C64A13" w:rsidRPr="00986280" w:rsidRDefault="003C599B" w:rsidP="00C64A13">
      <w:pPr>
        <w:ind w:left="420" w:firstLine="420"/>
        <w:rPr>
          <w:rFonts w:ascii="Times New Roman" w:hAnsi="Times New Roman" w:cs="Times New Roman"/>
          <w:shd w:val="clear" w:color="auto" w:fill="FFFFFF"/>
        </w:rPr>
      </w:pPr>
      <w:r w:rsidRPr="00986280">
        <w:rPr>
          <w:rFonts w:ascii="Times New Roman" w:hAnsi="Times New Roman" w:cs="Times New Roman"/>
          <w:shd w:val="clear" w:color="auto" w:fill="FFFFFF"/>
        </w:rPr>
        <w:t>struct list_head mmlist; /*</w:t>
      </w:r>
      <w:r w:rsidR="00A4213A" w:rsidRPr="00986280">
        <w:rPr>
          <w:rFonts w:ascii="Times New Roman" w:hAnsi="Times New Roman" w:cs="Times New Roman"/>
          <w:shd w:val="clear" w:color="auto" w:fill="FFFFFF"/>
        </w:rPr>
        <w:t>所有活动</w:t>
      </w:r>
      <w:r w:rsidR="00A4213A" w:rsidRPr="00986280">
        <w:rPr>
          <w:rFonts w:ascii="Times New Roman" w:hAnsi="Times New Roman" w:cs="Times New Roman"/>
          <w:shd w:val="clear" w:color="auto" w:fill="FFFFFF"/>
        </w:rPr>
        <w:t>(</w:t>
      </w:r>
      <w:r w:rsidRPr="00986280">
        <w:rPr>
          <w:rFonts w:ascii="Times New Roman" w:hAnsi="Times New Roman" w:cs="Times New Roman"/>
          <w:shd w:val="clear" w:color="auto" w:fill="FFFFFF"/>
        </w:rPr>
        <w:t>active</w:t>
      </w:r>
      <w:r w:rsidR="00A4213A" w:rsidRPr="00986280">
        <w:rPr>
          <w:rFonts w:ascii="Times New Roman" w:hAnsi="Times New Roman" w:cs="Times New Roman"/>
          <w:shd w:val="clear" w:color="auto" w:fill="FFFFFF"/>
        </w:rPr>
        <w:t>)</w:t>
      </w:r>
      <w:r w:rsidRPr="00986280">
        <w:rPr>
          <w:rFonts w:ascii="Times New Roman" w:hAnsi="Times New Roman" w:cs="Times New Roman"/>
          <w:shd w:val="clear" w:color="auto" w:fill="FFFFFF"/>
        </w:rPr>
        <w:t>mm</w:t>
      </w:r>
      <w:r w:rsidRPr="00986280">
        <w:rPr>
          <w:rFonts w:ascii="Times New Roman" w:hAnsi="Times New Roman" w:cs="Times New Roman"/>
          <w:shd w:val="clear" w:color="auto" w:fill="FFFFFF"/>
        </w:rPr>
        <w:t>的链表</w:t>
      </w:r>
      <w:r w:rsidRPr="00986280">
        <w:rPr>
          <w:rFonts w:ascii="Times New Roman" w:hAnsi="Times New Roman" w:cs="Times New Roman"/>
          <w:shd w:val="clear" w:color="auto" w:fill="FFFFFF"/>
        </w:rPr>
        <w:t xml:space="preserve"> */</w:t>
      </w:r>
    </w:p>
    <w:p w:rsidR="00C64A13" w:rsidRPr="00986280" w:rsidRDefault="00C64A13" w:rsidP="00C64A13">
      <w:pPr>
        <w:ind w:left="420" w:firstLine="420"/>
        <w:rPr>
          <w:rFonts w:ascii="Times New Roman" w:hAnsi="Times New Roman" w:cs="Times New Roman"/>
        </w:rPr>
      </w:pPr>
      <w:r w:rsidRPr="00986280">
        <w:rPr>
          <w:rFonts w:ascii="Times New Roman" w:hAnsi="Times New Roman" w:cs="Times New Roman"/>
        </w:rPr>
        <w:t>……</w:t>
      </w:r>
    </w:p>
    <w:p w:rsidR="00A17F05" w:rsidRPr="00986280" w:rsidRDefault="00C64A13" w:rsidP="00C64A13">
      <w:pPr>
        <w:ind w:firstLine="420"/>
        <w:rPr>
          <w:rFonts w:ascii="Times New Roman" w:hAnsi="Times New Roman" w:cs="Times New Roman"/>
        </w:rPr>
      </w:pPr>
      <w:r w:rsidRPr="00986280">
        <w:rPr>
          <w:rFonts w:ascii="Times New Roman" w:hAnsi="Times New Roman" w:cs="Times New Roman"/>
        </w:rPr>
        <w:t>}</w:t>
      </w:r>
      <w:r w:rsidR="004E0976" w:rsidRPr="00986280">
        <w:rPr>
          <w:rFonts w:ascii="Times New Roman" w:hAnsi="Times New Roman" w:cs="Times New Roman"/>
        </w:rPr>
        <w:t>;</w:t>
      </w:r>
    </w:p>
    <w:p w:rsidR="00013E95" w:rsidRPr="00986280" w:rsidRDefault="00A4213A" w:rsidP="00F96453">
      <w:pPr>
        <w:ind w:firstLine="420"/>
        <w:rPr>
          <w:rFonts w:ascii="Times New Roman" w:hAnsi="Times New Roman" w:cs="Times New Roman"/>
        </w:rPr>
      </w:pPr>
      <w:r w:rsidRPr="00986280">
        <w:rPr>
          <w:rFonts w:ascii="Times New Roman" w:hAnsi="Times New Roman" w:cs="Times New Roman"/>
        </w:rPr>
        <w:t>其数据结构就应该是</w:t>
      </w:r>
      <w:r w:rsidRPr="00986280">
        <w:rPr>
          <w:rFonts w:ascii="Times New Roman" w:hAnsi="Times New Roman" w:cs="Times New Roman"/>
        </w:rPr>
        <w:t>mm_struct</w:t>
      </w:r>
      <w:r w:rsidRPr="00986280">
        <w:rPr>
          <w:rFonts w:ascii="Times New Roman" w:hAnsi="Times New Roman" w:cs="Times New Roman"/>
        </w:rPr>
        <w:t>。如果按照</w:t>
      </w:r>
      <w:r w:rsidR="00F96453" w:rsidRPr="00986280">
        <w:rPr>
          <w:rFonts w:ascii="Times New Roman" w:hAnsi="Times New Roman" w:cs="Times New Roman"/>
        </w:rPr>
        <w:t>标准链表的方式定义双链表，则需要定义多个</w:t>
      </w:r>
      <w:r w:rsidR="001C76AE" w:rsidRPr="00986280">
        <w:rPr>
          <w:rFonts w:ascii="Times New Roman" w:hAnsi="Times New Roman" w:cs="Times New Roman"/>
        </w:rPr>
        <w:t>不同的双链表</w:t>
      </w:r>
      <w:r w:rsidR="004D7D38" w:rsidRPr="00986280">
        <w:rPr>
          <w:rFonts w:ascii="Times New Roman" w:hAnsi="Times New Roman" w:cs="Times New Roman"/>
        </w:rPr>
        <w:t>,</w:t>
      </w:r>
      <w:r w:rsidR="004D7D38" w:rsidRPr="00986280">
        <w:rPr>
          <w:rFonts w:ascii="Times New Roman" w:hAnsi="Times New Roman" w:cs="Times New Roman"/>
        </w:rPr>
        <w:t>每种的数据类型均不一样</w:t>
      </w:r>
      <w:r w:rsidR="00F96453" w:rsidRPr="00986280">
        <w:rPr>
          <w:rFonts w:ascii="Times New Roman" w:hAnsi="Times New Roman" w:cs="Times New Roman"/>
        </w:rPr>
        <w:t>。</w:t>
      </w:r>
    </w:p>
    <w:p w:rsidR="00A17F05" w:rsidRPr="00986280" w:rsidRDefault="00013E95" w:rsidP="00F96453">
      <w:pPr>
        <w:ind w:firstLine="420"/>
        <w:rPr>
          <w:rFonts w:ascii="Times New Roman" w:hAnsi="Times New Roman" w:cs="Times New Roman"/>
        </w:rPr>
      </w:pPr>
      <w:r w:rsidRPr="00986280">
        <w:rPr>
          <w:rFonts w:ascii="Times New Roman" w:hAnsi="Times New Roman" w:cs="Times New Roman"/>
        </w:rPr>
        <w:t>没有在链表中定义数据域</w:t>
      </w:r>
      <w:r w:rsidR="00F96453" w:rsidRPr="00986280">
        <w:rPr>
          <w:rFonts w:ascii="Times New Roman" w:hAnsi="Times New Roman" w:cs="Times New Roman"/>
        </w:rPr>
        <w:t>正是</w:t>
      </w:r>
      <w:r w:rsidR="00F96453" w:rsidRPr="00986280">
        <w:rPr>
          <w:rFonts w:ascii="Times New Roman" w:hAnsi="Times New Roman" w:cs="Times New Roman"/>
        </w:rPr>
        <w:t>Linux</w:t>
      </w:r>
      <w:r w:rsidR="00F96453" w:rsidRPr="00986280">
        <w:rPr>
          <w:rFonts w:ascii="Times New Roman" w:hAnsi="Times New Roman" w:cs="Times New Roman"/>
        </w:rPr>
        <w:t>在设计和实现时巧妙、灵活的应用。如果在双链表结构中也定义数据域的话，那么其数据类型只能有一个，当内核中需要多个双链表且其数据类型不一样的时候就需要为每一种数据类型就定义一个双链表，这样就使得内核不够灵活、不易扩展。为此</w:t>
      </w:r>
      <w:r w:rsidR="00F96453" w:rsidRPr="00986280">
        <w:rPr>
          <w:rFonts w:ascii="Times New Roman" w:hAnsi="Times New Roman" w:cs="Times New Roman"/>
        </w:rPr>
        <w:t>Linux</w:t>
      </w:r>
      <w:r w:rsidR="00F96453" w:rsidRPr="00986280">
        <w:rPr>
          <w:rFonts w:ascii="Times New Roman" w:hAnsi="Times New Roman" w:cs="Times New Roman"/>
        </w:rPr>
        <w:t>内核中使用这种颠覆性的设计：不在链表中包含数据，而是将链表的节点包含到数据结构里面。这样只需要在需要连接成为链表的数据结构中包含</w:t>
      </w:r>
      <w:r w:rsidR="00F96453" w:rsidRPr="00986280">
        <w:rPr>
          <w:rFonts w:ascii="Times New Roman" w:hAnsi="Times New Roman" w:cs="Times New Roman"/>
        </w:rPr>
        <w:t>struct list_head</w:t>
      </w:r>
      <w:r w:rsidR="00F96453" w:rsidRPr="00986280">
        <w:rPr>
          <w:rFonts w:ascii="Times New Roman" w:hAnsi="Times New Roman" w:cs="Times New Roman"/>
        </w:rPr>
        <w:t>成员，就可以将这个数据结构的不同成员连接起来，而不需要考虑每个结构的类型。</w:t>
      </w:r>
    </w:p>
    <w:p w:rsidR="00A4213A" w:rsidRPr="00986280" w:rsidRDefault="00253AB6" w:rsidP="00896328">
      <w:pPr>
        <w:ind w:firstLine="420"/>
        <w:rPr>
          <w:rFonts w:ascii="Times New Roman" w:hAnsi="Times New Roman" w:cs="Times New Roman"/>
        </w:rPr>
      </w:pPr>
      <w:r w:rsidRPr="00986280">
        <w:rPr>
          <w:rFonts w:ascii="Times New Roman" w:hAnsi="Times New Roman" w:cs="Times New Roman"/>
        </w:rPr>
        <w:t>没有在链表中定义数据域，那么遍历这个链表的时候，如何从</w:t>
      </w:r>
      <w:r w:rsidRPr="00986280">
        <w:rPr>
          <w:rFonts w:ascii="Times New Roman" w:hAnsi="Times New Roman" w:cs="Times New Roman"/>
        </w:rPr>
        <w:t>list_head</w:t>
      </w:r>
      <w:r w:rsidRPr="00986280">
        <w:rPr>
          <w:rFonts w:ascii="Times New Roman" w:hAnsi="Times New Roman" w:cs="Times New Roman"/>
        </w:rPr>
        <w:t>变量获取到其所有在的数据结构</w:t>
      </w:r>
      <w:r w:rsidR="0079698D" w:rsidRPr="00986280">
        <w:rPr>
          <w:rFonts w:ascii="Times New Roman" w:hAnsi="Times New Roman" w:cs="Times New Roman"/>
        </w:rPr>
        <w:t>变量</w:t>
      </w:r>
      <w:r w:rsidRPr="00986280">
        <w:rPr>
          <w:rFonts w:ascii="Times New Roman" w:hAnsi="Times New Roman" w:cs="Times New Roman"/>
        </w:rPr>
        <w:t>就很困难。</w:t>
      </w:r>
      <w:r w:rsidR="00E01A17" w:rsidRPr="00986280">
        <w:rPr>
          <w:rFonts w:ascii="Times New Roman" w:hAnsi="Times New Roman" w:cs="Times New Roman"/>
        </w:rPr>
        <w:t>而在</w:t>
      </w:r>
      <w:r w:rsidR="00141ABA" w:rsidRPr="00986280">
        <w:rPr>
          <w:rFonts w:ascii="Times New Roman" w:hAnsi="Times New Roman" w:cs="Times New Roman"/>
        </w:rPr>
        <w:t>Linux</w:t>
      </w:r>
      <w:r w:rsidR="00141ABA" w:rsidRPr="00986280">
        <w:rPr>
          <w:rFonts w:ascii="Times New Roman" w:hAnsi="Times New Roman" w:cs="Times New Roman"/>
        </w:rPr>
        <w:t>中是通过一个宏定义</w:t>
      </w:r>
      <w:r w:rsidR="00141ABA" w:rsidRPr="00986280">
        <w:rPr>
          <w:rFonts w:ascii="Times New Roman" w:hAnsi="Times New Roman" w:cs="Times New Roman"/>
        </w:rPr>
        <w:t>list_entry(</w:t>
      </w:r>
      <w:r w:rsidR="00141ABA" w:rsidRPr="00986280">
        <w:rPr>
          <w:rFonts w:ascii="Times New Roman" w:hAnsi="Times New Roman" w:cs="Times New Roman"/>
        </w:rPr>
        <w:t>位于</w:t>
      </w:r>
      <w:r w:rsidR="00141ABA" w:rsidRPr="00986280">
        <w:rPr>
          <w:rFonts w:ascii="Times New Roman" w:hAnsi="Times New Roman" w:cs="Times New Roman"/>
        </w:rPr>
        <w:t>/include/linux/list.h)</w:t>
      </w:r>
      <w:r w:rsidR="00141ABA" w:rsidRPr="00986280">
        <w:rPr>
          <w:rFonts w:ascii="Times New Roman" w:hAnsi="Times New Roman" w:cs="Times New Roman"/>
        </w:rPr>
        <w:t>来实现的，具体代码如下：</w:t>
      </w:r>
    </w:p>
    <w:p w:rsidR="00141ABA" w:rsidRPr="00986280" w:rsidRDefault="00141ABA" w:rsidP="00F808ED">
      <w:pPr>
        <w:ind w:firstLine="420"/>
        <w:rPr>
          <w:rFonts w:ascii="Times New Roman" w:hAnsi="Times New Roman" w:cs="Times New Roman"/>
        </w:rPr>
      </w:pPr>
      <w:r w:rsidRPr="00986280">
        <w:rPr>
          <w:rFonts w:ascii="Times New Roman" w:hAnsi="Times New Roman" w:cs="Times New Roman"/>
        </w:rPr>
        <w:t>/**</w:t>
      </w:r>
    </w:p>
    <w:p w:rsidR="00141ABA" w:rsidRPr="00986280" w:rsidRDefault="00141ABA" w:rsidP="00F808ED">
      <w:pPr>
        <w:ind w:firstLine="420"/>
        <w:rPr>
          <w:rFonts w:ascii="Times New Roman" w:hAnsi="Times New Roman" w:cs="Times New Roman"/>
        </w:rPr>
      </w:pPr>
      <w:r w:rsidRPr="00986280">
        <w:rPr>
          <w:rFonts w:ascii="Times New Roman" w:hAnsi="Times New Roman" w:cs="Times New Roman"/>
        </w:rPr>
        <w:t xml:space="preserve"> * list_entry - get the struct for this entry</w:t>
      </w:r>
    </w:p>
    <w:p w:rsidR="00141ABA" w:rsidRPr="00986280" w:rsidRDefault="00141ABA" w:rsidP="00F808ED">
      <w:pPr>
        <w:ind w:firstLine="420"/>
        <w:rPr>
          <w:rFonts w:ascii="Times New Roman" w:hAnsi="Times New Roman" w:cs="Times New Roman"/>
        </w:rPr>
      </w:pPr>
      <w:r w:rsidRPr="00986280">
        <w:rPr>
          <w:rFonts w:ascii="Times New Roman" w:hAnsi="Times New Roman" w:cs="Times New Roman"/>
        </w:rPr>
        <w:t xml:space="preserve"> * @ptr:</w:t>
      </w:r>
      <w:r w:rsidRPr="00986280">
        <w:rPr>
          <w:rFonts w:ascii="Times New Roman" w:hAnsi="Times New Roman" w:cs="Times New Roman"/>
        </w:rPr>
        <w:tab/>
        <w:t>the &amp;struct list_head pointer.</w:t>
      </w:r>
    </w:p>
    <w:p w:rsidR="00141ABA" w:rsidRPr="00986280" w:rsidRDefault="00141ABA" w:rsidP="00F808ED">
      <w:pPr>
        <w:ind w:firstLine="420"/>
        <w:rPr>
          <w:rFonts w:ascii="Times New Roman" w:hAnsi="Times New Roman" w:cs="Times New Roman"/>
        </w:rPr>
      </w:pPr>
      <w:r w:rsidRPr="00986280">
        <w:rPr>
          <w:rFonts w:ascii="Times New Roman" w:hAnsi="Times New Roman" w:cs="Times New Roman"/>
        </w:rPr>
        <w:t xml:space="preserve"> * @type:</w:t>
      </w:r>
      <w:r w:rsidR="00A16891" w:rsidRPr="00986280">
        <w:rPr>
          <w:rFonts w:ascii="Times New Roman" w:hAnsi="Times New Roman" w:cs="Times New Roman"/>
        </w:rPr>
        <w:t xml:space="preserve"> </w:t>
      </w:r>
      <w:r w:rsidRPr="00986280">
        <w:rPr>
          <w:rFonts w:ascii="Times New Roman" w:hAnsi="Times New Roman" w:cs="Times New Roman"/>
        </w:rPr>
        <w:t>the type of the struct this is embedded in.</w:t>
      </w:r>
    </w:p>
    <w:p w:rsidR="00141ABA" w:rsidRPr="00986280" w:rsidRDefault="00141ABA" w:rsidP="00F808ED">
      <w:pPr>
        <w:ind w:firstLine="420"/>
        <w:rPr>
          <w:rFonts w:ascii="Times New Roman" w:hAnsi="Times New Roman" w:cs="Times New Roman"/>
        </w:rPr>
      </w:pPr>
      <w:r w:rsidRPr="00986280">
        <w:rPr>
          <w:rFonts w:ascii="Times New Roman" w:hAnsi="Times New Roman" w:cs="Times New Roman"/>
        </w:rPr>
        <w:t xml:space="preserve"> * @member:</w:t>
      </w:r>
      <w:r w:rsidRPr="00986280">
        <w:rPr>
          <w:rFonts w:ascii="Times New Roman" w:hAnsi="Times New Roman" w:cs="Times New Roman"/>
        </w:rPr>
        <w:tab/>
        <w:t>the name of the list_struct within the struct.</w:t>
      </w:r>
    </w:p>
    <w:p w:rsidR="00141ABA" w:rsidRPr="00986280" w:rsidRDefault="00141ABA" w:rsidP="00F808ED">
      <w:pPr>
        <w:ind w:firstLine="420"/>
        <w:rPr>
          <w:rFonts w:ascii="Times New Roman" w:hAnsi="Times New Roman" w:cs="Times New Roman"/>
        </w:rPr>
      </w:pPr>
      <w:r w:rsidRPr="00986280">
        <w:rPr>
          <w:rFonts w:ascii="Times New Roman" w:hAnsi="Times New Roman" w:cs="Times New Roman"/>
        </w:rPr>
        <w:t xml:space="preserve"> */</w:t>
      </w:r>
    </w:p>
    <w:p w:rsidR="007A731B" w:rsidRPr="00986280" w:rsidRDefault="007A731B" w:rsidP="007A731B">
      <w:pPr>
        <w:ind w:firstLine="420"/>
        <w:rPr>
          <w:rFonts w:ascii="Times New Roman" w:hAnsi="Times New Roman" w:cs="Times New Roman"/>
        </w:rPr>
      </w:pPr>
      <w:r w:rsidRPr="00986280">
        <w:rPr>
          <w:rFonts w:ascii="Times New Roman" w:hAnsi="Times New Roman" w:cs="Times New Roman"/>
        </w:rPr>
        <w:t xml:space="preserve">#define list_entry(ptr, type, member) </w:t>
      </w:r>
      <w:r w:rsidRPr="00986280">
        <w:rPr>
          <w:rFonts w:ascii="Times New Roman" w:hAnsi="Times New Roman" w:cs="Times New Roman"/>
        </w:rPr>
        <w:tab/>
        <w:t>container_of(ptr, type, member)</w:t>
      </w:r>
    </w:p>
    <w:p w:rsidR="007A731B" w:rsidRPr="00986280" w:rsidRDefault="007A731B" w:rsidP="007A731B">
      <w:pPr>
        <w:ind w:firstLine="420"/>
        <w:rPr>
          <w:rFonts w:ascii="Times New Roman" w:hAnsi="Times New Roman" w:cs="Times New Roman"/>
        </w:rPr>
      </w:pPr>
      <w:r w:rsidRPr="00986280">
        <w:rPr>
          <w:rFonts w:ascii="Times New Roman" w:hAnsi="Times New Roman" w:cs="Times New Roman"/>
        </w:rPr>
        <w:t>可以看见</w:t>
      </w:r>
      <w:r w:rsidRPr="00986280">
        <w:rPr>
          <w:rFonts w:ascii="Times New Roman" w:hAnsi="Times New Roman" w:cs="Times New Roman"/>
        </w:rPr>
        <w:t>list_entry</w:t>
      </w:r>
      <w:r w:rsidRPr="00986280">
        <w:rPr>
          <w:rFonts w:ascii="Times New Roman" w:hAnsi="Times New Roman" w:cs="Times New Roman"/>
        </w:rPr>
        <w:t>对应的是宏</w:t>
      </w:r>
      <w:r w:rsidRPr="00986280">
        <w:rPr>
          <w:rFonts w:ascii="Times New Roman" w:hAnsi="Times New Roman" w:cs="Times New Roman"/>
        </w:rPr>
        <w:t>container_of(</w:t>
      </w:r>
      <w:r w:rsidRPr="00986280">
        <w:rPr>
          <w:rFonts w:ascii="Times New Roman" w:hAnsi="Times New Roman" w:cs="Times New Roman"/>
        </w:rPr>
        <w:t>位于</w:t>
      </w:r>
      <w:r w:rsidRPr="00986280">
        <w:rPr>
          <w:rFonts w:ascii="Times New Roman" w:hAnsi="Times New Roman" w:cs="Times New Roman"/>
        </w:rPr>
        <w:t>/include/linux/kernel.h)</w:t>
      </w:r>
      <w:r w:rsidRPr="00986280">
        <w:rPr>
          <w:rFonts w:ascii="Times New Roman" w:hAnsi="Times New Roman" w:cs="Times New Roman"/>
        </w:rPr>
        <w:t>，具体代码如下：</w:t>
      </w:r>
    </w:p>
    <w:p w:rsidR="00EC6A24" w:rsidRPr="00986280" w:rsidRDefault="00EC6A24" w:rsidP="0094125F">
      <w:pPr>
        <w:ind w:firstLine="420"/>
        <w:rPr>
          <w:rFonts w:ascii="Times New Roman" w:hAnsi="Times New Roman" w:cs="Times New Roman"/>
        </w:rPr>
      </w:pPr>
      <w:r w:rsidRPr="00986280">
        <w:rPr>
          <w:rFonts w:ascii="Times New Roman" w:hAnsi="Times New Roman" w:cs="Times New Roman"/>
        </w:rPr>
        <w:t>#define container_of(ptr, type, member) ({</w:t>
      </w:r>
    </w:p>
    <w:p w:rsidR="00EC6A24" w:rsidRPr="00986280" w:rsidRDefault="00EC6A24" w:rsidP="0094125F">
      <w:pPr>
        <w:ind w:firstLine="420"/>
        <w:rPr>
          <w:rFonts w:ascii="Times New Roman" w:hAnsi="Times New Roman" w:cs="Times New Roman"/>
        </w:rPr>
      </w:pPr>
      <w:r w:rsidRPr="00986280">
        <w:rPr>
          <w:rFonts w:ascii="Times New Roman" w:hAnsi="Times New Roman" w:cs="Times New Roman"/>
        </w:rPr>
        <w:tab/>
        <w:t>const typeof( ((type *</w:t>
      </w:r>
      <w:r w:rsidR="006E13F6" w:rsidRPr="00986280">
        <w:rPr>
          <w:rFonts w:ascii="Times New Roman" w:hAnsi="Times New Roman" w:cs="Times New Roman"/>
        </w:rPr>
        <w:t>)0)-&gt;member ) *__mptr = (ptr);</w:t>
      </w:r>
      <w:r w:rsidR="006E13F6" w:rsidRPr="00986280">
        <w:rPr>
          <w:rFonts w:ascii="Times New Roman" w:hAnsi="Times New Roman" w:cs="Times New Roman"/>
        </w:rPr>
        <w:tab/>
      </w:r>
    </w:p>
    <w:p w:rsidR="00397888" w:rsidRPr="00986280" w:rsidRDefault="00EC6A24" w:rsidP="0094125F">
      <w:pPr>
        <w:ind w:firstLine="420"/>
        <w:rPr>
          <w:rFonts w:ascii="Times New Roman" w:hAnsi="Times New Roman" w:cs="Times New Roman"/>
        </w:rPr>
      </w:pPr>
      <w:r w:rsidRPr="00986280">
        <w:rPr>
          <w:rFonts w:ascii="Times New Roman" w:hAnsi="Times New Roman" w:cs="Times New Roman"/>
        </w:rPr>
        <w:tab/>
        <w:t>(type *)( (char *)__mptr - offsetof(type,member) );</w:t>
      </w:r>
    </w:p>
    <w:p w:rsidR="006E13F6" w:rsidRPr="00986280" w:rsidRDefault="00EC6A24" w:rsidP="0094125F">
      <w:pPr>
        <w:ind w:firstLine="420"/>
        <w:rPr>
          <w:rFonts w:ascii="Times New Roman" w:hAnsi="Times New Roman" w:cs="Times New Roman"/>
        </w:rPr>
      </w:pPr>
      <w:r w:rsidRPr="00986280">
        <w:rPr>
          <w:rFonts w:ascii="Times New Roman" w:hAnsi="Times New Roman" w:cs="Times New Roman"/>
        </w:rPr>
        <w:t>})</w:t>
      </w:r>
    </w:p>
    <w:p w:rsidR="00C82F15" w:rsidRPr="00986280" w:rsidRDefault="00C82F15" w:rsidP="00CA5978">
      <w:pPr>
        <w:ind w:firstLine="420"/>
        <w:rPr>
          <w:rFonts w:ascii="Times New Roman" w:hAnsi="Times New Roman" w:cs="Times New Roman"/>
        </w:rPr>
      </w:pPr>
      <w:r w:rsidRPr="00986280">
        <w:rPr>
          <w:rFonts w:ascii="Times New Roman" w:hAnsi="Times New Roman" w:cs="Times New Roman"/>
        </w:rPr>
        <w:t>container_of</w:t>
      </w:r>
      <w:r w:rsidRPr="00986280">
        <w:rPr>
          <w:rFonts w:ascii="Times New Roman" w:hAnsi="Times New Roman" w:cs="Times New Roman"/>
        </w:rPr>
        <w:t>宏的作用是根据一个结构体变量中的一个域成员变量的指针来获取指向这个结构体变量的指针。</w:t>
      </w:r>
      <w:r w:rsidR="00F42AF6" w:rsidRPr="00986280">
        <w:rPr>
          <w:rFonts w:ascii="Times New Roman" w:hAnsi="Times New Roman" w:cs="Times New Roman"/>
        </w:rPr>
        <w:t>typeof</w:t>
      </w:r>
      <w:r w:rsidR="00F42AF6" w:rsidRPr="00986280">
        <w:rPr>
          <w:rFonts w:ascii="Times New Roman" w:hAnsi="Times New Roman" w:cs="Times New Roman"/>
        </w:rPr>
        <w:t>是</w:t>
      </w:r>
      <w:r w:rsidR="00F42AF6" w:rsidRPr="00986280">
        <w:rPr>
          <w:rFonts w:ascii="Times New Roman" w:hAnsi="Times New Roman" w:cs="Times New Roman"/>
        </w:rPr>
        <w:t>GNU C</w:t>
      </w:r>
      <w:r w:rsidR="00F42AF6" w:rsidRPr="00986280">
        <w:rPr>
          <w:rFonts w:ascii="Times New Roman" w:hAnsi="Times New Roman" w:cs="Times New Roman"/>
        </w:rPr>
        <w:t>对标准</w:t>
      </w:r>
      <w:r w:rsidR="00F42AF6" w:rsidRPr="00986280">
        <w:rPr>
          <w:rFonts w:ascii="Times New Roman" w:hAnsi="Times New Roman" w:cs="Times New Roman"/>
        </w:rPr>
        <w:t>C</w:t>
      </w:r>
      <w:r w:rsidR="00F42AF6" w:rsidRPr="00986280">
        <w:rPr>
          <w:rFonts w:ascii="Times New Roman" w:hAnsi="Times New Roman" w:cs="Times New Roman"/>
        </w:rPr>
        <w:t>的扩展，它的作用是根据变量获取变量的类型；</w:t>
      </w:r>
      <w:r w:rsidR="00BB4ADF" w:rsidRPr="00986280">
        <w:rPr>
          <w:rFonts w:ascii="Times New Roman" w:hAnsi="Times New Roman" w:cs="Times New Roman"/>
        </w:rPr>
        <w:t>(char *)__mptr</w:t>
      </w:r>
      <w:r w:rsidR="00BB4ADF" w:rsidRPr="00986280">
        <w:rPr>
          <w:rFonts w:ascii="Times New Roman" w:hAnsi="Times New Roman" w:cs="Times New Roman"/>
        </w:rPr>
        <w:t>转换为字节型指针。</w:t>
      </w:r>
      <w:r w:rsidR="00BB4ADF" w:rsidRPr="00986280">
        <w:rPr>
          <w:rFonts w:ascii="Times New Roman" w:hAnsi="Times New Roman" w:cs="Times New Roman"/>
        </w:rPr>
        <w:t>(char *)__mptr - offsetof(type,member) )</w:t>
      </w:r>
      <w:r w:rsidR="00BB4ADF" w:rsidRPr="00986280">
        <w:rPr>
          <w:rFonts w:ascii="Times New Roman" w:hAnsi="Times New Roman" w:cs="Times New Roman"/>
        </w:rPr>
        <w:t>用来求出结构体起始地址（为</w:t>
      </w:r>
      <w:r w:rsidR="00BB4ADF" w:rsidRPr="00986280">
        <w:rPr>
          <w:rFonts w:ascii="Times New Roman" w:hAnsi="Times New Roman" w:cs="Times New Roman"/>
        </w:rPr>
        <w:t>char *</w:t>
      </w:r>
      <w:r w:rsidR="00BB4ADF" w:rsidRPr="00986280">
        <w:rPr>
          <w:rFonts w:ascii="Times New Roman" w:hAnsi="Times New Roman" w:cs="Times New Roman"/>
        </w:rPr>
        <w:t>型指针），然后</w:t>
      </w:r>
      <w:r w:rsidR="00BB4ADF" w:rsidRPr="00986280">
        <w:rPr>
          <w:rFonts w:ascii="Times New Roman" w:hAnsi="Times New Roman" w:cs="Times New Roman"/>
        </w:rPr>
        <w:t>(type *)( (char *)__mptr - offsetof(type,member) )</w:t>
      </w:r>
      <w:r w:rsidR="00BB4ADF" w:rsidRPr="00986280">
        <w:rPr>
          <w:rFonts w:ascii="Times New Roman" w:hAnsi="Times New Roman" w:cs="Times New Roman"/>
        </w:rPr>
        <w:t>在</w:t>
      </w:r>
      <w:r w:rsidR="00BB4ADF" w:rsidRPr="00986280">
        <w:rPr>
          <w:rFonts w:ascii="Times New Roman" w:hAnsi="Times New Roman" w:cs="Times New Roman"/>
        </w:rPr>
        <w:t>(type *)</w:t>
      </w:r>
      <w:r w:rsidR="00BB4ADF" w:rsidRPr="00986280">
        <w:rPr>
          <w:rFonts w:ascii="Times New Roman" w:hAnsi="Times New Roman" w:cs="Times New Roman"/>
        </w:rPr>
        <w:t>作用下进行将字节型的结构体起始指针转换为</w:t>
      </w:r>
      <w:r w:rsidR="00BB4ADF" w:rsidRPr="00986280">
        <w:rPr>
          <w:rFonts w:ascii="Times New Roman" w:hAnsi="Times New Roman" w:cs="Times New Roman"/>
        </w:rPr>
        <w:t>type *</w:t>
      </w:r>
      <w:r w:rsidR="00BB4ADF" w:rsidRPr="00986280">
        <w:rPr>
          <w:rFonts w:ascii="Times New Roman" w:hAnsi="Times New Roman" w:cs="Times New Roman"/>
        </w:rPr>
        <w:t>型的结构体起始指针</w:t>
      </w:r>
      <w:r w:rsidR="00BF70AD" w:rsidRPr="00986280">
        <w:rPr>
          <w:rFonts w:ascii="Times New Roman" w:hAnsi="Times New Roman" w:cs="Times New Roman"/>
        </w:rPr>
        <w:t>。</w:t>
      </w:r>
      <w:r w:rsidR="00082E79" w:rsidRPr="00986280">
        <w:rPr>
          <w:rFonts w:ascii="Times New Roman" w:hAnsi="Times New Roman" w:cs="Times New Roman"/>
        </w:rPr>
        <w:t>通过这个方法，</w:t>
      </w:r>
      <w:r w:rsidR="00082E79" w:rsidRPr="00986280">
        <w:rPr>
          <w:rFonts w:ascii="Times New Roman" w:hAnsi="Times New Roman" w:cs="Times New Roman"/>
        </w:rPr>
        <w:t>list_entry</w:t>
      </w:r>
      <w:r w:rsidR="00082E79" w:rsidRPr="00986280">
        <w:rPr>
          <w:rFonts w:ascii="Times New Roman" w:hAnsi="Times New Roman" w:cs="Times New Roman"/>
        </w:rPr>
        <w:t>就可以利用</w:t>
      </w:r>
      <w:r w:rsidR="00082E79" w:rsidRPr="00986280">
        <w:rPr>
          <w:rFonts w:ascii="Times New Roman" w:hAnsi="Times New Roman" w:cs="Times New Roman"/>
        </w:rPr>
        <w:t>list_head</w:t>
      </w:r>
      <w:r w:rsidR="00082E79" w:rsidRPr="00986280">
        <w:rPr>
          <w:rFonts w:ascii="Times New Roman" w:hAnsi="Times New Roman" w:cs="Times New Roman"/>
        </w:rPr>
        <w:t>的指针来获取其所在的结构体变量的指针。</w:t>
      </w:r>
    </w:p>
    <w:p w:rsidR="00C82F15" w:rsidRPr="00986280" w:rsidRDefault="00C82F15" w:rsidP="00C82F15">
      <w:pPr>
        <w:ind w:firstLineChars="95" w:firstLine="199"/>
        <w:rPr>
          <w:rFonts w:ascii="Times New Roman" w:hAnsi="Times New Roman" w:cs="Times New Roman"/>
        </w:rPr>
      </w:pPr>
    </w:p>
    <w:p w:rsidR="00356129" w:rsidRPr="00986280" w:rsidRDefault="00356129" w:rsidP="0010238C">
      <w:pPr>
        <w:ind w:firstLine="420"/>
        <w:rPr>
          <w:rFonts w:ascii="Times New Roman" w:hAnsi="Times New Roman" w:cs="Times New Roman"/>
          <w:kern w:val="0"/>
          <w:szCs w:val="21"/>
        </w:rPr>
      </w:pPr>
    </w:p>
    <w:p w:rsidR="00696EF5" w:rsidRPr="00986280" w:rsidRDefault="00E4444D"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隐藏进程检测</w:t>
      </w:r>
    </w:p>
    <w:p w:rsidR="001112B8" w:rsidRPr="00986280" w:rsidRDefault="001112B8" w:rsidP="001112B8">
      <w:pPr>
        <w:ind w:firstLine="420"/>
        <w:rPr>
          <w:rFonts w:ascii="Times New Roman" w:hAnsi="Times New Roman" w:cs="Times New Roman"/>
        </w:rPr>
      </w:pPr>
      <w:r w:rsidRPr="00986280">
        <w:rPr>
          <w:rFonts w:ascii="Times New Roman" w:hAnsi="Times New Roman" w:cs="Times New Roman"/>
        </w:rPr>
        <w:t>恶意软件在执行其他恶意操作的时候，可能会</w:t>
      </w:r>
      <w:r w:rsidR="00D80D4D" w:rsidRPr="00986280">
        <w:rPr>
          <w:rFonts w:ascii="Times New Roman" w:hAnsi="Times New Roman" w:cs="Times New Roman"/>
        </w:rPr>
        <w:t>结合各种隐藏手段</w:t>
      </w:r>
      <w:r w:rsidR="00A36A91" w:rsidRPr="00986280">
        <w:rPr>
          <w:rFonts w:ascii="Times New Roman" w:hAnsi="Times New Roman" w:cs="Times New Roman"/>
        </w:rPr>
        <w:t>来逃避杀检测</w:t>
      </w:r>
      <w:r w:rsidR="00D80D4D" w:rsidRPr="00986280">
        <w:rPr>
          <w:rFonts w:ascii="Times New Roman" w:hAnsi="Times New Roman" w:cs="Times New Roman"/>
        </w:rPr>
        <w:t>，其中最常用的就是隐藏进程和文件的</w:t>
      </w:r>
      <w:r w:rsidR="00B25638" w:rsidRPr="00986280">
        <w:rPr>
          <w:rFonts w:ascii="Times New Roman" w:hAnsi="Times New Roman" w:cs="Times New Roman"/>
        </w:rPr>
        <w:t>方法，防止通过</w:t>
      </w:r>
      <w:r w:rsidR="00B25638" w:rsidRPr="00986280">
        <w:rPr>
          <w:rFonts w:ascii="Times New Roman" w:hAnsi="Times New Roman" w:cs="Times New Roman"/>
        </w:rPr>
        <w:t>ps</w:t>
      </w:r>
      <w:r w:rsidR="00B25638" w:rsidRPr="00986280">
        <w:rPr>
          <w:rFonts w:ascii="Times New Roman" w:hAnsi="Times New Roman" w:cs="Times New Roman"/>
        </w:rPr>
        <w:t>等命令来发现可疑的进程</w:t>
      </w:r>
      <w:r w:rsidR="004C6CB5" w:rsidRPr="00986280">
        <w:rPr>
          <w:rFonts w:ascii="Times New Roman" w:hAnsi="Times New Roman" w:cs="Times New Roman"/>
        </w:rPr>
        <w:t>。</w:t>
      </w:r>
      <w:r w:rsidR="00D838FD" w:rsidRPr="00986280">
        <w:rPr>
          <w:rFonts w:ascii="Times New Roman" w:hAnsi="Times New Roman" w:cs="Times New Roman"/>
        </w:rPr>
        <w:t>正常的软件并会不有这些隐藏操作，所有如果发现了这些操作就可以认为其就是一个恶意软件。</w:t>
      </w:r>
    </w:p>
    <w:p w:rsidR="00696EF5" w:rsidRPr="00986280" w:rsidRDefault="00791C60"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常用</w:t>
      </w:r>
      <w:r w:rsidR="00696EF5" w:rsidRPr="00986280">
        <w:rPr>
          <w:rFonts w:ascii="Times New Roman" w:hAnsi="Times New Roman" w:cs="Times New Roman"/>
        </w:rPr>
        <w:t>隐藏进程方法</w:t>
      </w:r>
    </w:p>
    <w:p w:rsidR="000B3F02" w:rsidRPr="00986280" w:rsidRDefault="00254006" w:rsidP="00186F8F">
      <w:pPr>
        <w:ind w:firstLine="420"/>
        <w:rPr>
          <w:rFonts w:ascii="Times New Roman" w:hAnsi="Times New Roman" w:cs="Times New Roman"/>
        </w:rPr>
      </w:pPr>
      <w:r w:rsidRPr="00986280">
        <w:rPr>
          <w:rFonts w:ascii="Times New Roman" w:hAnsi="Times New Roman" w:cs="Times New Roman"/>
        </w:rPr>
        <w:t>目前隐藏进程的常用方法主要有三种：</w:t>
      </w:r>
      <w:r w:rsidR="002B6974" w:rsidRPr="00986280">
        <w:rPr>
          <w:rFonts w:ascii="Times New Roman" w:hAnsi="Times New Roman" w:cs="Times New Roman"/>
        </w:rPr>
        <w:t>系统调用</w:t>
      </w:r>
      <w:r w:rsidR="00336F83" w:rsidRPr="00986280">
        <w:rPr>
          <w:rFonts w:ascii="Times New Roman" w:hAnsi="Times New Roman" w:cs="Times New Roman"/>
        </w:rPr>
        <w:t>劫持</w:t>
      </w:r>
      <w:r w:rsidR="002B6974" w:rsidRPr="00986280">
        <w:rPr>
          <w:rFonts w:ascii="Times New Roman" w:hAnsi="Times New Roman" w:cs="Times New Roman"/>
        </w:rPr>
        <w:t>(system call hijacking)</w:t>
      </w:r>
      <w:r w:rsidR="00F93CAA" w:rsidRPr="00986280">
        <w:rPr>
          <w:rFonts w:ascii="Times New Roman" w:hAnsi="Times New Roman" w:cs="Times New Roman"/>
        </w:rPr>
        <w:t>、</w:t>
      </w:r>
      <w:r w:rsidR="002B6974" w:rsidRPr="00986280">
        <w:rPr>
          <w:rFonts w:ascii="Times New Roman" w:hAnsi="Times New Roman" w:cs="Times New Roman"/>
        </w:rPr>
        <w:t>内核对象劫持</w:t>
      </w:r>
      <w:r w:rsidR="002B6974" w:rsidRPr="00986280">
        <w:rPr>
          <w:rFonts w:ascii="Times New Roman" w:hAnsi="Times New Roman" w:cs="Times New Roman"/>
        </w:rPr>
        <w:t>(kernel object hooking</w:t>
      </w:r>
      <w:r w:rsidR="002B6974" w:rsidRPr="00986280">
        <w:rPr>
          <w:rFonts w:ascii="Times New Roman" w:hAnsi="Times New Roman" w:cs="Times New Roman"/>
        </w:rPr>
        <w:t>，</w:t>
      </w:r>
      <w:r w:rsidR="002B6974" w:rsidRPr="00986280">
        <w:rPr>
          <w:rFonts w:ascii="Times New Roman" w:hAnsi="Times New Roman" w:cs="Times New Roman"/>
        </w:rPr>
        <w:t>KOH)</w:t>
      </w:r>
      <w:r w:rsidR="00F93CAA" w:rsidRPr="00986280">
        <w:rPr>
          <w:rFonts w:ascii="Times New Roman" w:hAnsi="Times New Roman" w:cs="Times New Roman"/>
        </w:rPr>
        <w:t>、</w:t>
      </w:r>
      <w:r w:rsidR="005A2895" w:rsidRPr="00986280">
        <w:rPr>
          <w:rFonts w:ascii="Times New Roman" w:hAnsi="Times New Roman" w:cs="Times New Roman"/>
        </w:rPr>
        <w:t>直接操作内核对象</w:t>
      </w:r>
      <w:r w:rsidR="005A2895" w:rsidRPr="00986280">
        <w:rPr>
          <w:rFonts w:ascii="Times New Roman" w:hAnsi="Times New Roman" w:cs="Times New Roman"/>
        </w:rPr>
        <w:t>(dir</w:t>
      </w:r>
      <w:r w:rsidR="003F1158" w:rsidRPr="00986280">
        <w:rPr>
          <w:rFonts w:ascii="Times New Roman" w:hAnsi="Times New Roman" w:cs="Times New Roman"/>
        </w:rPr>
        <w:t xml:space="preserve">ect kernel object </w:t>
      </w:r>
      <w:r w:rsidR="00AF60AD" w:rsidRPr="00986280">
        <w:rPr>
          <w:rFonts w:ascii="Times New Roman" w:hAnsi="Times New Roman" w:cs="Times New Roman"/>
        </w:rPr>
        <w:t>manipulation</w:t>
      </w:r>
      <w:r w:rsidR="003F1158" w:rsidRPr="00986280">
        <w:rPr>
          <w:rFonts w:ascii="Times New Roman" w:hAnsi="Times New Roman" w:cs="Times New Roman"/>
        </w:rPr>
        <w:t>，</w:t>
      </w:r>
      <w:r w:rsidR="005A2895" w:rsidRPr="00986280">
        <w:rPr>
          <w:rFonts w:ascii="Times New Roman" w:hAnsi="Times New Roman" w:cs="Times New Roman"/>
        </w:rPr>
        <w:t>DKOM</w:t>
      </w:r>
      <w:r w:rsidR="00F93CAA" w:rsidRPr="00986280">
        <w:rPr>
          <w:rFonts w:ascii="Times New Roman" w:hAnsi="Times New Roman" w:cs="Times New Roman"/>
        </w:rPr>
        <w:t>)</w:t>
      </w:r>
      <w:r w:rsidR="002B6974" w:rsidRPr="00986280">
        <w:rPr>
          <w:rFonts w:ascii="Times New Roman" w:hAnsi="Times New Roman" w:cs="Times New Roman"/>
        </w:rPr>
        <w:t>。</w:t>
      </w:r>
      <w:r w:rsidR="00A623D4" w:rsidRPr="00986280">
        <w:rPr>
          <w:rFonts w:ascii="Times New Roman" w:hAnsi="Times New Roman" w:cs="Times New Roman"/>
        </w:rPr>
        <w:t>前两种是劫持系统内核的函数指针，后一种属于直接修改内核的数据结构。</w:t>
      </w:r>
    </w:p>
    <w:p w:rsidR="004D3F0D" w:rsidRPr="00986280" w:rsidRDefault="00382736" w:rsidP="00186F8F">
      <w:pPr>
        <w:ind w:firstLine="420"/>
        <w:rPr>
          <w:rFonts w:ascii="Times New Roman" w:hAnsi="Times New Roman" w:cs="Times New Roman"/>
        </w:rPr>
      </w:pPr>
      <w:r w:rsidRPr="00986280">
        <w:rPr>
          <w:rFonts w:ascii="Times New Roman" w:hAnsi="Times New Roman" w:cs="Times New Roman"/>
        </w:rPr>
        <w:t>在</w:t>
      </w:r>
      <w:r w:rsidRPr="00986280">
        <w:rPr>
          <w:rFonts w:ascii="Times New Roman" w:hAnsi="Times New Roman" w:cs="Times New Roman"/>
        </w:rPr>
        <w:t>Linux</w:t>
      </w:r>
      <w:r w:rsidRPr="00986280">
        <w:rPr>
          <w:rFonts w:ascii="Times New Roman" w:hAnsi="Times New Roman" w:cs="Times New Roman"/>
        </w:rPr>
        <w:t>系统处理系统调用时，从用户发出系统调用请求到真正执行系统调用服务例程，共执行了两次查表操作：</w:t>
      </w:r>
      <w:r w:rsidR="00834F89" w:rsidRPr="00986280">
        <w:rPr>
          <w:rFonts w:ascii="Times New Roman" w:hAnsi="Times New Roman" w:cs="Times New Roman"/>
        </w:rPr>
        <w:t>以</w:t>
      </w:r>
      <w:r w:rsidR="00834F89" w:rsidRPr="00986280">
        <w:rPr>
          <w:rFonts w:ascii="Times New Roman" w:hAnsi="Times New Roman" w:cs="Times New Roman"/>
        </w:rPr>
        <w:t>0x80</w:t>
      </w:r>
      <w:r w:rsidR="00834F89" w:rsidRPr="00986280">
        <w:rPr>
          <w:rFonts w:ascii="Times New Roman" w:hAnsi="Times New Roman" w:cs="Times New Roman"/>
        </w:rPr>
        <w:t>为索引从中断描述符表查找中断处理函数</w:t>
      </w:r>
      <w:r w:rsidR="00834F89" w:rsidRPr="00986280">
        <w:rPr>
          <w:rFonts w:ascii="Times New Roman" w:hAnsi="Times New Roman" w:cs="Times New Roman"/>
        </w:rPr>
        <w:t>system_call</w:t>
      </w:r>
      <w:r w:rsidR="00834F89" w:rsidRPr="00986280">
        <w:rPr>
          <w:rFonts w:ascii="Times New Roman" w:hAnsi="Times New Roman" w:cs="Times New Roman"/>
        </w:rPr>
        <w:t>，以系统调用号从系统调用表</w:t>
      </w:r>
      <w:r w:rsidR="00834F89" w:rsidRPr="00986280">
        <w:rPr>
          <w:rFonts w:ascii="Times New Roman" w:hAnsi="Times New Roman" w:cs="Times New Roman"/>
        </w:rPr>
        <w:t>sys_call_table</w:t>
      </w:r>
      <w:r w:rsidR="00834F89" w:rsidRPr="00986280">
        <w:rPr>
          <w:rFonts w:ascii="Times New Roman" w:hAnsi="Times New Roman" w:cs="Times New Roman"/>
        </w:rPr>
        <w:t>中查找对应的系统调用服务例程。通过对中断描述符表和系统调用表进行分析发现，每一个表项中都保存了对应处理函数的地址，修改处理韩函数的地址使其执行自己定义的处理函数则可以实现函数劫持的</w:t>
      </w:r>
      <w:r w:rsidR="00273BF0" w:rsidRPr="00986280">
        <w:rPr>
          <w:rFonts w:ascii="Times New Roman" w:hAnsi="Times New Roman" w:cs="Times New Roman"/>
        </w:rPr>
        <w:t>功能。</w:t>
      </w:r>
      <w:r w:rsidR="00E448FB" w:rsidRPr="00986280">
        <w:rPr>
          <w:rFonts w:ascii="Times New Roman" w:hAnsi="Times New Roman" w:cs="Times New Roman"/>
        </w:rPr>
        <w:t>而</w:t>
      </w:r>
      <w:r w:rsidR="00E448FB" w:rsidRPr="00986280">
        <w:rPr>
          <w:rFonts w:ascii="Times New Roman" w:hAnsi="Times New Roman" w:cs="Times New Roman"/>
        </w:rPr>
        <w:t>ps</w:t>
      </w:r>
      <w:r w:rsidR="00E448FB" w:rsidRPr="00986280">
        <w:rPr>
          <w:rFonts w:ascii="Times New Roman" w:hAnsi="Times New Roman" w:cs="Times New Roman"/>
        </w:rPr>
        <w:t>和</w:t>
      </w:r>
      <w:r w:rsidR="00E448FB" w:rsidRPr="00986280">
        <w:rPr>
          <w:rFonts w:ascii="Times New Roman" w:hAnsi="Times New Roman" w:cs="Times New Roman"/>
        </w:rPr>
        <w:t>top</w:t>
      </w:r>
      <w:r w:rsidR="00E448FB" w:rsidRPr="00986280">
        <w:rPr>
          <w:rFonts w:ascii="Times New Roman" w:hAnsi="Times New Roman" w:cs="Times New Roman"/>
        </w:rPr>
        <w:t>等查看系统进程的命令也需要两次查表操作，通过劫持</w:t>
      </w:r>
      <w:r w:rsidR="00E448FB" w:rsidRPr="00986280">
        <w:rPr>
          <w:rFonts w:ascii="Times New Roman" w:hAnsi="Times New Roman" w:cs="Times New Roman"/>
        </w:rPr>
        <w:t>sys_call_table</w:t>
      </w:r>
      <w:r w:rsidR="00E448FB" w:rsidRPr="00986280">
        <w:rPr>
          <w:rFonts w:ascii="Times New Roman" w:hAnsi="Times New Roman" w:cs="Times New Roman"/>
        </w:rPr>
        <w:t>表中的对应服务例程，则实现了进程隐藏操作。</w:t>
      </w:r>
    </w:p>
    <w:p w:rsidR="00075AFA" w:rsidRPr="00986280" w:rsidRDefault="00E118AE" w:rsidP="006D1D0B">
      <w:pPr>
        <w:ind w:firstLine="420"/>
        <w:rPr>
          <w:rFonts w:ascii="Times New Roman" w:hAnsi="Times New Roman" w:cs="Times New Roman"/>
        </w:rPr>
      </w:pPr>
      <w:r w:rsidRPr="00986280">
        <w:rPr>
          <w:rFonts w:ascii="Times New Roman" w:hAnsi="Times New Roman" w:cs="Times New Roman"/>
        </w:rPr>
        <w:t>所有的操作系统都会把内核中的运行状态</w:t>
      </w:r>
      <w:r w:rsidRPr="00986280">
        <w:rPr>
          <w:rFonts w:ascii="Times New Roman" w:hAnsi="Times New Roman" w:cs="Times New Roman"/>
        </w:rPr>
        <w:t>(</w:t>
      </w:r>
      <w:r w:rsidRPr="00986280">
        <w:rPr>
          <w:rFonts w:ascii="Times New Roman" w:hAnsi="Times New Roman" w:cs="Times New Roman"/>
        </w:rPr>
        <w:t>进程信息、系统内核状态等</w:t>
      </w:r>
      <w:r w:rsidRPr="00986280">
        <w:rPr>
          <w:rFonts w:ascii="Times New Roman" w:hAnsi="Times New Roman" w:cs="Times New Roman"/>
        </w:rPr>
        <w:t>)</w:t>
      </w:r>
      <w:r w:rsidRPr="00986280">
        <w:rPr>
          <w:rFonts w:ascii="Times New Roman" w:hAnsi="Times New Roman" w:cs="Times New Roman"/>
        </w:rPr>
        <w:t>以对象的形式保存在特定的数据结构中</w:t>
      </w:r>
      <w:r w:rsidRPr="00986280">
        <w:rPr>
          <w:rFonts w:ascii="Times New Roman" w:hAnsi="Times New Roman" w:cs="Times New Roman"/>
        </w:rPr>
        <w:t>(</w:t>
      </w:r>
      <w:r w:rsidRPr="00986280">
        <w:rPr>
          <w:rFonts w:ascii="Times New Roman" w:hAnsi="Times New Roman" w:cs="Times New Roman"/>
        </w:rPr>
        <w:t>结构体、</w:t>
      </w:r>
      <w:r w:rsidR="0038567E" w:rsidRPr="00986280">
        <w:rPr>
          <w:rFonts w:ascii="Times New Roman" w:hAnsi="Times New Roman" w:cs="Times New Roman"/>
        </w:rPr>
        <w:t>数组</w:t>
      </w:r>
      <w:r w:rsidRPr="00986280">
        <w:rPr>
          <w:rFonts w:ascii="Times New Roman" w:hAnsi="Times New Roman" w:cs="Times New Roman"/>
        </w:rPr>
        <w:t>、链表等</w:t>
      </w:r>
      <w:r w:rsidRPr="00986280">
        <w:rPr>
          <w:rFonts w:ascii="Times New Roman" w:hAnsi="Times New Roman" w:cs="Times New Roman"/>
        </w:rPr>
        <w:t>)</w:t>
      </w:r>
      <w:r w:rsidR="00E9775C" w:rsidRPr="00986280">
        <w:rPr>
          <w:rFonts w:ascii="Times New Roman" w:hAnsi="Times New Roman" w:cs="Times New Roman"/>
        </w:rPr>
        <w:t>。</w:t>
      </w:r>
      <w:r w:rsidR="00CB1E61" w:rsidRPr="00986280">
        <w:rPr>
          <w:rFonts w:ascii="Times New Roman" w:hAnsi="Times New Roman" w:cs="Times New Roman"/>
        </w:rPr>
        <w:t>这些结构体称为内核对象</w:t>
      </w:r>
      <w:r w:rsidR="005325C4" w:rsidRPr="00986280">
        <w:rPr>
          <w:rFonts w:ascii="Times New Roman" w:hAnsi="Times New Roman" w:cs="Times New Roman"/>
        </w:rPr>
        <w:t>，</w:t>
      </w:r>
      <w:r w:rsidR="007B0CD5" w:rsidRPr="00986280">
        <w:rPr>
          <w:rFonts w:ascii="Times New Roman" w:hAnsi="Times New Roman" w:cs="Times New Roman"/>
        </w:rPr>
        <w:t>3.1</w:t>
      </w:r>
      <w:r w:rsidR="007B0CD5" w:rsidRPr="00986280">
        <w:rPr>
          <w:rFonts w:ascii="Times New Roman" w:hAnsi="Times New Roman" w:cs="Times New Roman"/>
        </w:rPr>
        <w:t>中介绍的内核结构都是内核</w:t>
      </w:r>
      <w:r w:rsidR="00B20BDD" w:rsidRPr="00986280">
        <w:rPr>
          <w:rFonts w:ascii="Times New Roman" w:hAnsi="Times New Roman" w:cs="Times New Roman"/>
        </w:rPr>
        <w:t>对象。</w:t>
      </w:r>
      <w:r w:rsidR="005325C4" w:rsidRPr="00986280">
        <w:rPr>
          <w:rFonts w:ascii="Times New Roman" w:hAnsi="Times New Roman" w:cs="Times New Roman"/>
        </w:rPr>
        <w:t>很多系统提供的</w:t>
      </w:r>
      <w:r w:rsidR="005325C4" w:rsidRPr="00986280">
        <w:rPr>
          <w:rFonts w:ascii="Times New Roman" w:hAnsi="Times New Roman" w:cs="Times New Roman"/>
        </w:rPr>
        <w:t>API</w:t>
      </w:r>
      <w:r w:rsidR="005325C4" w:rsidRPr="00986280">
        <w:rPr>
          <w:rFonts w:ascii="Times New Roman" w:hAnsi="Times New Roman" w:cs="Times New Roman"/>
        </w:rPr>
        <w:t>都是通过访问内核对象读取响应的信息，返回需要的结果。</w:t>
      </w:r>
      <w:r w:rsidR="00591C2A" w:rsidRPr="00986280">
        <w:rPr>
          <w:rFonts w:ascii="Times New Roman" w:hAnsi="Times New Roman" w:cs="Times New Roman"/>
        </w:rPr>
        <w:t>通过替换</w:t>
      </w:r>
      <w:r w:rsidR="00591C2A" w:rsidRPr="00986280">
        <w:rPr>
          <w:rFonts w:ascii="Times New Roman" w:hAnsi="Times New Roman" w:cs="Times New Roman"/>
        </w:rPr>
        <w:t>API</w:t>
      </w:r>
      <w:r w:rsidR="00591C2A" w:rsidRPr="00986280">
        <w:rPr>
          <w:rFonts w:ascii="Times New Roman" w:hAnsi="Times New Roman" w:cs="Times New Roman"/>
        </w:rPr>
        <w:t>函数的入口点，使其指向自定义函数，劫持对内核对象的访问，从而可以实现需要的操作，这就是</w:t>
      </w:r>
      <w:r w:rsidR="00591C2A" w:rsidRPr="00986280">
        <w:rPr>
          <w:rFonts w:ascii="Times New Roman" w:hAnsi="Times New Roman" w:cs="Times New Roman"/>
        </w:rPr>
        <w:t>KOH</w:t>
      </w:r>
      <w:r w:rsidR="00252F82" w:rsidRPr="00986280">
        <w:rPr>
          <w:rFonts w:ascii="Times New Roman" w:hAnsi="Times New Roman" w:cs="Times New Roman"/>
        </w:rPr>
        <w:t>。</w:t>
      </w:r>
      <w:r w:rsidR="005325C4" w:rsidRPr="00986280">
        <w:rPr>
          <w:rFonts w:ascii="Times New Roman" w:hAnsi="Times New Roman" w:cs="Times New Roman"/>
        </w:rPr>
        <w:t>在系统运行时，内核对象都是存储在内核中的，所以可以修改这些内核对象。</w:t>
      </w:r>
      <w:r w:rsidR="000F59B9" w:rsidRPr="00986280">
        <w:rPr>
          <w:rFonts w:ascii="Times New Roman" w:hAnsi="Times New Roman" w:cs="Times New Roman"/>
        </w:rPr>
        <w:t>直接修改</w:t>
      </w:r>
      <w:r w:rsidR="000F59B9" w:rsidRPr="00986280">
        <w:rPr>
          <w:rFonts w:ascii="Times New Roman" w:hAnsi="Times New Roman" w:cs="Times New Roman"/>
        </w:rPr>
        <w:t>API</w:t>
      </w:r>
      <w:r w:rsidR="000F59B9" w:rsidRPr="00986280">
        <w:rPr>
          <w:rFonts w:ascii="Times New Roman" w:hAnsi="Times New Roman" w:cs="Times New Roman"/>
        </w:rPr>
        <w:t>函数访问的内核对象，从而改变</w:t>
      </w:r>
      <w:r w:rsidR="000F59B9" w:rsidRPr="00986280">
        <w:rPr>
          <w:rFonts w:ascii="Times New Roman" w:hAnsi="Times New Roman" w:cs="Times New Roman"/>
        </w:rPr>
        <w:t>API</w:t>
      </w:r>
      <w:r w:rsidR="000F59B9" w:rsidRPr="00986280">
        <w:rPr>
          <w:rFonts w:ascii="Times New Roman" w:hAnsi="Times New Roman" w:cs="Times New Roman"/>
        </w:rPr>
        <w:t>的返回结果，实现某些隐藏功能，就是</w:t>
      </w:r>
      <w:r w:rsidR="000F59B9" w:rsidRPr="00986280">
        <w:rPr>
          <w:rFonts w:ascii="Times New Roman" w:hAnsi="Times New Roman" w:cs="Times New Roman"/>
        </w:rPr>
        <w:t>DKOM</w:t>
      </w:r>
      <w:r w:rsidR="000F59B9" w:rsidRPr="00986280">
        <w:rPr>
          <w:rFonts w:ascii="Times New Roman" w:hAnsi="Times New Roman" w:cs="Times New Roman"/>
        </w:rPr>
        <w:t>的</w:t>
      </w:r>
      <w:r w:rsidR="00690407" w:rsidRPr="00986280">
        <w:rPr>
          <w:rFonts w:ascii="Times New Roman" w:hAnsi="Times New Roman" w:cs="Times New Roman"/>
        </w:rPr>
        <w:t>实质。</w:t>
      </w:r>
    </w:p>
    <w:p w:rsidR="004954C5" w:rsidRPr="00986280" w:rsidRDefault="004954C5"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隐藏进程检测方法</w:t>
      </w:r>
    </w:p>
    <w:p w:rsidR="00B8059F" w:rsidRPr="00986280" w:rsidRDefault="00881F84" w:rsidP="00E9258B">
      <w:pPr>
        <w:ind w:firstLine="420"/>
        <w:rPr>
          <w:rFonts w:ascii="Times New Roman" w:hAnsi="Times New Roman" w:cs="Times New Roman"/>
        </w:rPr>
      </w:pPr>
      <w:r w:rsidRPr="00986280">
        <w:rPr>
          <w:rFonts w:ascii="Times New Roman" w:hAnsi="Times New Roman" w:cs="Times New Roman"/>
        </w:rPr>
        <w:t>无论隐藏进程的技术如果发展都需遵循一个</w:t>
      </w:r>
      <w:r w:rsidR="00425F9B" w:rsidRPr="00986280">
        <w:rPr>
          <w:rFonts w:ascii="Times New Roman" w:hAnsi="Times New Roman" w:cs="Times New Roman"/>
        </w:rPr>
        <w:t>事实</w:t>
      </w:r>
      <w:r w:rsidRPr="00986280">
        <w:rPr>
          <w:rFonts w:ascii="Times New Roman" w:hAnsi="Times New Roman" w:cs="Times New Roman"/>
        </w:rPr>
        <w:t>：</w:t>
      </w:r>
      <w:r w:rsidR="00CF431F" w:rsidRPr="00986280">
        <w:rPr>
          <w:rFonts w:ascii="Times New Roman" w:hAnsi="Times New Roman" w:cs="Times New Roman"/>
        </w:rPr>
        <w:t>一个进程需要被执行，则必须通过</w:t>
      </w:r>
      <w:r w:rsidR="00CF431F" w:rsidRPr="00986280">
        <w:rPr>
          <w:rFonts w:ascii="Times New Roman" w:hAnsi="Times New Roman" w:cs="Times New Roman"/>
        </w:rPr>
        <w:t>CPU</w:t>
      </w:r>
      <w:r w:rsidR="00CF431F" w:rsidRPr="00986280">
        <w:rPr>
          <w:rFonts w:ascii="Times New Roman" w:hAnsi="Times New Roman" w:cs="Times New Roman"/>
        </w:rPr>
        <w:t>调度</w:t>
      </w:r>
      <w:r w:rsidR="00012AC4" w:rsidRPr="00986280">
        <w:rPr>
          <w:rFonts w:ascii="Times New Roman" w:hAnsi="Times New Roman" w:cs="Times New Roman"/>
        </w:rPr>
        <w:t>，则必须加入到</w:t>
      </w:r>
      <w:r w:rsidR="00012AC4" w:rsidRPr="00986280">
        <w:rPr>
          <w:rFonts w:ascii="Times New Roman" w:hAnsi="Times New Roman" w:cs="Times New Roman"/>
        </w:rPr>
        <w:t>runqueue</w:t>
      </w:r>
      <w:r w:rsidR="00012AC4" w:rsidRPr="00986280">
        <w:rPr>
          <w:rFonts w:ascii="Times New Roman" w:hAnsi="Times New Roman" w:cs="Times New Roman"/>
        </w:rPr>
        <w:t>里面。</w:t>
      </w:r>
      <w:r w:rsidR="00CC5CE0" w:rsidRPr="00986280">
        <w:rPr>
          <w:rFonts w:ascii="Times New Roman" w:hAnsi="Times New Roman" w:cs="Times New Roman"/>
        </w:rPr>
        <w:t>因此，本文基于内存镜像的隐藏进程检测方法如下：</w:t>
      </w:r>
    </w:p>
    <w:p w:rsidR="00647A92" w:rsidRPr="00986280" w:rsidRDefault="00647A92" w:rsidP="00647A92">
      <w:pPr>
        <w:ind w:firstLineChars="0" w:firstLine="0"/>
        <w:rPr>
          <w:rFonts w:ascii="Times New Roman" w:hAnsi="Times New Roman" w:cs="Times New Roman"/>
        </w:rPr>
      </w:pPr>
      <w:r w:rsidRPr="00986280">
        <w:rPr>
          <w:rFonts w:ascii="Times New Roman" w:hAnsi="Times New Roman" w:cs="Times New Roman"/>
        </w:rPr>
        <w:tab/>
        <w:t>1)</w:t>
      </w:r>
      <w:r w:rsidRPr="00986280">
        <w:rPr>
          <w:rFonts w:ascii="Times New Roman" w:hAnsi="Times New Roman" w:cs="Times New Roman"/>
        </w:rPr>
        <w:t>进程出现在展示队列</w:t>
      </w:r>
      <m:oMath>
        <m:sSub>
          <m:sSubPr>
            <m:ctrlPr>
              <w:rPr>
                <w:rFonts w:ascii="Cambria Math" w:hAnsi="Cambria Math" w:cs="Times New Roman"/>
              </w:rPr>
            </m:ctrlPr>
          </m:sSubPr>
          <m:e>
            <m:r>
              <m:rPr>
                <m:sty m:val="p"/>
              </m:rPr>
              <w:rPr>
                <w:rFonts w:ascii="Cambria Math" w:hAnsi="Cambria Math" w:cs="Times New Roman"/>
              </w:rPr>
              <m:t>list _tasks</m:t>
            </m:r>
          </m:e>
          <m:sub>
            <m:r>
              <w:rPr>
                <w:rFonts w:ascii="Cambria Math" w:hAnsi="Cambria Math" w:cs="Times New Roman"/>
              </w:rPr>
              <m:t>1</m:t>
            </m:r>
          </m:sub>
        </m:sSub>
      </m:oMath>
      <w:r w:rsidR="00DE0316" w:rsidRPr="00986280">
        <w:rPr>
          <w:rFonts w:ascii="Times New Roman" w:hAnsi="Times New Roman" w:cs="Times New Roman"/>
        </w:rPr>
        <w:t>中，而没有出现在</w:t>
      </w:r>
      <w:r w:rsidR="00DE0316" w:rsidRPr="00986280">
        <w:rPr>
          <w:rFonts w:ascii="Times New Roman" w:hAnsi="Times New Roman" w:cs="Times New Roman"/>
        </w:rPr>
        <w:t>ps</w:t>
      </w:r>
      <w:r w:rsidR="00DE0316" w:rsidRPr="00986280">
        <w:rPr>
          <w:rFonts w:ascii="Times New Roman" w:hAnsi="Times New Roman" w:cs="Times New Roman"/>
        </w:rPr>
        <w:t>命令结果</w:t>
      </w:r>
      <w:r w:rsidR="00BC08C5" w:rsidRPr="00986280">
        <w:rPr>
          <w:rFonts w:ascii="Times New Roman" w:hAnsi="Times New Roman" w:cs="Times New Roman"/>
        </w:rPr>
        <w:t>ps_tasks</w:t>
      </w:r>
      <w:r w:rsidR="005A3F9F" w:rsidRPr="00986280">
        <w:rPr>
          <w:rFonts w:ascii="Times New Roman" w:hAnsi="Times New Roman" w:cs="Times New Roman"/>
        </w:rPr>
        <w:t>中，</w:t>
      </w:r>
      <w:r w:rsidR="00E30B4E" w:rsidRPr="00986280">
        <w:rPr>
          <w:rFonts w:ascii="Times New Roman" w:hAnsi="Times New Roman" w:cs="Times New Roman"/>
        </w:rPr>
        <w:t>即</w:t>
      </w:r>
      <m:oMath>
        <m:r>
          <m:rPr>
            <m:sty m:val="p"/>
          </m:rPr>
          <w:rPr>
            <w:rFonts w:ascii="Cambria Math" w:hAnsi="Cambria Math" w:cs="Times New Roman"/>
          </w:rPr>
          <m:t>∃P∈</m:t>
        </m:r>
        <m:sSub>
          <m:sSubPr>
            <m:ctrlPr>
              <w:rPr>
                <w:rFonts w:ascii="Cambria Math" w:hAnsi="Cambria Math" w:cs="Times New Roman"/>
              </w:rPr>
            </m:ctrlPr>
          </m:sSubPr>
          <m:e>
            <m:r>
              <m:rPr>
                <m:sty m:val="p"/>
              </m:rPr>
              <w:rPr>
                <w:rFonts w:ascii="Cambria Math" w:hAnsi="Cambria Math" w:cs="Times New Roman"/>
              </w:rPr>
              <m:t>list _tasks</m:t>
            </m:r>
          </m:e>
          <m:sub>
            <m:r>
              <w:rPr>
                <w:rFonts w:ascii="Cambria Math" w:hAnsi="Cambria Math" w:cs="Times New Roman"/>
              </w:rPr>
              <m:t>1</m:t>
            </m:r>
          </m:sub>
        </m:sSub>
        <m:r>
          <m:rPr>
            <m:sty m:val="p"/>
          </m:rPr>
          <w:rPr>
            <w:rFonts w:ascii="Cambria Math" w:hAnsi="Cambria Math" w:cs="Times New Roman"/>
          </w:rPr>
          <m:t>∩P∉ps_tasks⟹P∈{hidden_process}</m:t>
        </m:r>
      </m:oMath>
    </w:p>
    <w:p w:rsidR="00CC5CE0" w:rsidRPr="00986280" w:rsidRDefault="00647A92" w:rsidP="00E9258B">
      <w:pPr>
        <w:ind w:firstLine="420"/>
        <w:rPr>
          <w:rFonts w:ascii="Times New Roman" w:hAnsi="Times New Roman" w:cs="Times New Roman"/>
        </w:rPr>
      </w:pPr>
      <w:r w:rsidRPr="00986280">
        <w:rPr>
          <w:rFonts w:ascii="Times New Roman" w:hAnsi="Times New Roman" w:cs="Times New Roman"/>
        </w:rPr>
        <w:t>2)</w:t>
      </w:r>
      <w:r w:rsidRPr="00986280">
        <w:rPr>
          <w:rFonts w:ascii="Times New Roman" w:hAnsi="Times New Roman" w:cs="Times New Roman"/>
        </w:rPr>
        <w:t>进程控制块</w:t>
      </w:r>
      <w:r w:rsidRPr="00986280">
        <w:rPr>
          <w:rFonts w:ascii="Times New Roman" w:hAnsi="Times New Roman" w:cs="Times New Roman"/>
        </w:rPr>
        <w:t>P</w:t>
      </w:r>
      <w:r w:rsidRPr="00986280">
        <w:rPr>
          <w:rFonts w:ascii="Times New Roman" w:hAnsi="Times New Roman" w:cs="Times New Roman"/>
        </w:rPr>
        <w:t>出现在进程直接互联的统计链表</w:t>
      </w:r>
      <w:r w:rsidRPr="00986280">
        <w:rPr>
          <w:rFonts w:ascii="Times New Roman" w:hAnsi="Times New Roman" w:cs="Times New Roman"/>
        </w:rPr>
        <w:t>all_task</w:t>
      </w:r>
      <w:r w:rsidR="00701E94" w:rsidRPr="00986280">
        <w:rPr>
          <w:rFonts w:ascii="Times New Roman" w:hAnsi="Times New Roman" w:cs="Times New Roman"/>
        </w:rPr>
        <w:t>s</w:t>
      </w:r>
      <w:r w:rsidR="00CF401C" w:rsidRPr="00986280">
        <w:rPr>
          <w:rFonts w:ascii="Times New Roman" w:hAnsi="Times New Roman" w:cs="Times New Roman"/>
        </w:rPr>
        <w:t>(</w:t>
      </w:r>
      <w:r w:rsidR="00CF401C" w:rsidRPr="00986280">
        <w:rPr>
          <w:rFonts w:ascii="Times New Roman" w:hAnsi="Times New Roman" w:cs="Times New Roman"/>
        </w:rPr>
        <w:t>以</w:t>
      </w:r>
      <w:r w:rsidR="00CF401C" w:rsidRPr="00986280">
        <w:rPr>
          <w:rFonts w:ascii="Times New Roman" w:hAnsi="Times New Roman" w:cs="Times New Roman"/>
        </w:rPr>
        <w:t>init_task</w:t>
      </w:r>
      <w:r w:rsidR="00CF401C" w:rsidRPr="00986280">
        <w:rPr>
          <w:rFonts w:ascii="Times New Roman" w:hAnsi="Times New Roman" w:cs="Times New Roman"/>
        </w:rPr>
        <w:t>为循环双链表的头部</w:t>
      </w:r>
      <w:r w:rsidR="00CF401C" w:rsidRPr="00986280">
        <w:rPr>
          <w:rFonts w:ascii="Times New Roman" w:hAnsi="Times New Roman" w:cs="Times New Roman"/>
        </w:rPr>
        <w:t>)</w:t>
      </w:r>
      <w:r w:rsidRPr="00986280">
        <w:rPr>
          <w:rFonts w:ascii="Times New Roman" w:hAnsi="Times New Roman" w:cs="Times New Roman"/>
        </w:rPr>
        <w:t>中，但是并没有出现在展示进程队列</w:t>
      </w:r>
      <m:oMath>
        <m:sSub>
          <m:sSubPr>
            <m:ctrlPr>
              <w:rPr>
                <w:rFonts w:ascii="Cambria Math" w:hAnsi="Cambria Math" w:cs="Times New Roman"/>
              </w:rPr>
            </m:ctrlPr>
          </m:sSubPr>
          <m:e>
            <m:r>
              <m:rPr>
                <m:sty m:val="p"/>
              </m:rPr>
              <w:rPr>
                <w:rFonts w:ascii="Cambria Math" w:hAnsi="Cambria Math" w:cs="Times New Roman"/>
              </w:rPr>
              <m:t>list _tasks</m:t>
            </m:r>
          </m:e>
          <m:sub>
            <m:r>
              <w:rPr>
                <w:rFonts w:ascii="Cambria Math" w:hAnsi="Cambria Math" w:cs="Times New Roman"/>
              </w:rPr>
              <m:t>2</m:t>
            </m:r>
          </m:sub>
        </m:sSub>
      </m:oMath>
      <w:r w:rsidR="00DE0316" w:rsidRPr="00986280">
        <w:rPr>
          <w:rFonts w:ascii="Times New Roman" w:hAnsi="Times New Roman" w:cs="Times New Roman"/>
        </w:rPr>
        <w:t>中</w:t>
      </w:r>
      <w:r w:rsidR="001A0222" w:rsidRPr="00986280">
        <w:rPr>
          <w:rFonts w:ascii="Times New Roman" w:hAnsi="Times New Roman" w:cs="Times New Roman"/>
        </w:rPr>
        <w:t>,</w:t>
      </w:r>
      <w:r w:rsidR="001A0222" w:rsidRPr="00986280">
        <w:rPr>
          <w:rFonts w:ascii="Times New Roman" w:hAnsi="Times New Roman" w:cs="Times New Roman"/>
        </w:rPr>
        <w:t>即</w:t>
      </w:r>
      <m:oMath>
        <m:r>
          <m:rPr>
            <m:sty m:val="p"/>
          </m:rPr>
          <w:rPr>
            <w:rFonts w:ascii="Cambria Math" w:hAnsi="Cambria Math" w:cs="Times New Roman"/>
          </w:rPr>
          <m:t>∃P∈all_tasks∩P∉list_tasks⟹P∈{hidden_process}</m:t>
        </m:r>
      </m:oMath>
      <w:r w:rsidR="00DE0316" w:rsidRPr="00986280">
        <w:rPr>
          <w:rFonts w:ascii="Times New Roman" w:hAnsi="Times New Roman" w:cs="Times New Roman"/>
        </w:rPr>
        <w:t>；</w:t>
      </w:r>
    </w:p>
    <w:p w:rsidR="00DE0316" w:rsidRPr="00986280" w:rsidRDefault="00DE0316" w:rsidP="00E9258B">
      <w:pPr>
        <w:ind w:firstLine="420"/>
        <w:rPr>
          <w:rFonts w:ascii="Times New Roman" w:hAnsi="Times New Roman" w:cs="Times New Roman"/>
        </w:rPr>
      </w:pPr>
      <w:r w:rsidRPr="00986280">
        <w:rPr>
          <w:rFonts w:ascii="Times New Roman" w:hAnsi="Times New Roman" w:cs="Times New Roman"/>
        </w:rPr>
        <w:t>3)</w:t>
      </w:r>
      <w:r w:rsidRPr="00986280">
        <w:rPr>
          <w:rFonts w:ascii="Times New Roman" w:hAnsi="Times New Roman" w:cs="Times New Roman"/>
        </w:rPr>
        <w:t>进程控制块</w:t>
      </w:r>
      <w:r w:rsidRPr="00986280">
        <w:rPr>
          <w:rFonts w:ascii="Times New Roman" w:hAnsi="Times New Roman" w:cs="Times New Roman"/>
        </w:rPr>
        <w:t>P</w:t>
      </w:r>
      <w:r w:rsidRPr="00986280">
        <w:rPr>
          <w:rFonts w:ascii="Times New Roman" w:hAnsi="Times New Roman" w:cs="Times New Roman"/>
        </w:rPr>
        <w:t>出现在</w:t>
      </w:r>
      <w:r w:rsidRPr="00986280">
        <w:rPr>
          <w:rFonts w:ascii="Times New Roman" w:hAnsi="Times New Roman" w:cs="Times New Roman"/>
        </w:rPr>
        <w:t>runqueue</w:t>
      </w:r>
      <w:r w:rsidR="0085602A" w:rsidRPr="00986280">
        <w:rPr>
          <w:rFonts w:ascii="Times New Roman" w:hAnsi="Times New Roman" w:cs="Times New Roman"/>
        </w:rPr>
        <w:t>_tasks</w:t>
      </w:r>
      <w:r w:rsidRPr="00986280">
        <w:rPr>
          <w:rFonts w:ascii="Times New Roman" w:hAnsi="Times New Roman" w:cs="Times New Roman"/>
        </w:rPr>
        <w:t>链表中，而没有出现在统计链表</w:t>
      </w:r>
      <w:r w:rsidRPr="00986280">
        <w:rPr>
          <w:rFonts w:ascii="Times New Roman" w:hAnsi="Times New Roman" w:cs="Times New Roman"/>
        </w:rPr>
        <w:t>all_tasks</w:t>
      </w:r>
      <w:r w:rsidRPr="00986280">
        <w:rPr>
          <w:rFonts w:ascii="Times New Roman" w:hAnsi="Times New Roman" w:cs="Times New Roman"/>
        </w:rPr>
        <w:t>中</w:t>
      </w:r>
      <w:r w:rsidR="001A0222" w:rsidRPr="00986280">
        <w:rPr>
          <w:rFonts w:ascii="Times New Roman" w:hAnsi="Times New Roman" w:cs="Times New Roman"/>
        </w:rPr>
        <w:t>，即</w:t>
      </w:r>
      <m:oMath>
        <m:r>
          <m:rPr>
            <m:sty m:val="p"/>
          </m:rPr>
          <w:rPr>
            <w:rFonts w:ascii="Cambria Math" w:hAnsi="Cambria Math" w:cs="Times New Roman"/>
          </w:rPr>
          <m:t>∃P∈runqueue_tasks∩P∉all_tasks⟹P∈{hidden_process}</m:t>
        </m:r>
      </m:oMath>
      <w:r w:rsidRPr="00986280">
        <w:rPr>
          <w:rFonts w:ascii="Times New Roman" w:hAnsi="Times New Roman" w:cs="Times New Roman"/>
        </w:rPr>
        <w:t>。</w:t>
      </w:r>
    </w:p>
    <w:p w:rsidR="004461A3" w:rsidRPr="00986280" w:rsidRDefault="00184684" w:rsidP="006D1D0B">
      <w:pPr>
        <w:ind w:firstLine="420"/>
        <w:rPr>
          <w:rFonts w:ascii="Times New Roman" w:hAnsi="Times New Roman" w:cs="Times New Roman"/>
        </w:rPr>
      </w:pPr>
      <w:r w:rsidRPr="00986280">
        <w:rPr>
          <w:rFonts w:ascii="Times New Roman" w:hAnsi="Times New Roman" w:cs="Times New Roman"/>
        </w:rPr>
        <w:t>其中</w:t>
      </w:r>
      <w:r w:rsidRPr="00986280">
        <w:rPr>
          <w:rFonts w:ascii="Times New Roman" w:hAnsi="Times New Roman" w:cs="Times New Roman"/>
        </w:rPr>
        <w:t>ps_tasks</w:t>
      </w:r>
      <w:r w:rsidRPr="00986280">
        <w:rPr>
          <w:rFonts w:ascii="Times New Roman" w:hAnsi="Times New Roman" w:cs="Times New Roman"/>
        </w:rPr>
        <w:t>是使用</w:t>
      </w:r>
      <w:r w:rsidRPr="00986280">
        <w:rPr>
          <w:rFonts w:ascii="Times New Roman" w:hAnsi="Times New Roman" w:cs="Times New Roman"/>
        </w:rPr>
        <w:t>ps</w:t>
      </w:r>
      <w:r w:rsidRPr="00986280">
        <w:rPr>
          <w:rFonts w:ascii="Times New Roman" w:hAnsi="Times New Roman" w:cs="Times New Roman"/>
        </w:rPr>
        <w:t>命令获取的所有进程列表，</w:t>
      </w:r>
      <w:r w:rsidRPr="00986280">
        <w:rPr>
          <w:rFonts w:ascii="Times New Roman" w:hAnsi="Times New Roman" w:cs="Times New Roman"/>
        </w:rPr>
        <w:t>list_tasks</w:t>
      </w:r>
      <w:r w:rsidRPr="00986280">
        <w:rPr>
          <w:rFonts w:ascii="Times New Roman" w:hAnsi="Times New Roman" w:cs="Times New Roman"/>
        </w:rPr>
        <w:t>是通过</w:t>
      </w:r>
      <w:r w:rsidR="00FB4115" w:rsidRPr="00986280">
        <w:rPr>
          <w:rFonts w:ascii="Times New Roman" w:hAnsi="Times New Roman" w:cs="Times New Roman"/>
        </w:rPr>
        <w:t xml:space="preserve">ls </w:t>
      </w:r>
      <w:r w:rsidRPr="00986280">
        <w:rPr>
          <w:rFonts w:ascii="Times New Roman" w:hAnsi="Times New Roman" w:cs="Times New Roman"/>
        </w:rPr>
        <w:t>/proc</w:t>
      </w:r>
      <w:r w:rsidRPr="00986280">
        <w:rPr>
          <w:rFonts w:ascii="Times New Roman" w:hAnsi="Times New Roman" w:cs="Times New Roman"/>
        </w:rPr>
        <w:t>目录然后抓取数字目录</w:t>
      </w:r>
      <w:r w:rsidR="00F4681A" w:rsidRPr="00986280">
        <w:rPr>
          <w:rFonts w:ascii="Times New Roman" w:hAnsi="Times New Roman" w:cs="Times New Roman"/>
        </w:rPr>
        <w:t>而获取的</w:t>
      </w:r>
      <w:r w:rsidRPr="00986280">
        <w:rPr>
          <w:rFonts w:ascii="Times New Roman" w:hAnsi="Times New Roman" w:cs="Times New Roman"/>
        </w:rPr>
        <w:t>进程列表，</w:t>
      </w:r>
      <w:r w:rsidRPr="00986280">
        <w:rPr>
          <w:rFonts w:ascii="Times New Roman" w:hAnsi="Times New Roman" w:cs="Times New Roman"/>
        </w:rPr>
        <w:t>all_tasks</w:t>
      </w:r>
      <w:r w:rsidRPr="00986280">
        <w:rPr>
          <w:rFonts w:ascii="Times New Roman" w:hAnsi="Times New Roman" w:cs="Times New Roman"/>
        </w:rPr>
        <w:t>是</w:t>
      </w:r>
      <w:r w:rsidRPr="00986280">
        <w:rPr>
          <w:rFonts w:ascii="Times New Roman" w:hAnsi="Times New Roman" w:cs="Times New Roman"/>
        </w:rPr>
        <w:t>3.1.1</w:t>
      </w:r>
      <w:r w:rsidRPr="00986280">
        <w:rPr>
          <w:rFonts w:ascii="Times New Roman" w:hAnsi="Times New Roman" w:cs="Times New Roman"/>
        </w:rPr>
        <w:t>中讨论的</w:t>
      </w:r>
      <w:r w:rsidR="008A52E7" w:rsidRPr="00986280">
        <w:rPr>
          <w:rFonts w:ascii="Times New Roman" w:hAnsi="Times New Roman" w:cs="Times New Roman"/>
        </w:rPr>
        <w:t>struct list_head tasks</w:t>
      </w:r>
      <w:r w:rsidRPr="00986280">
        <w:rPr>
          <w:rFonts w:ascii="Times New Roman" w:hAnsi="Times New Roman" w:cs="Times New Roman"/>
        </w:rPr>
        <w:t>的循环双链表，</w:t>
      </w:r>
      <w:r w:rsidRPr="00986280">
        <w:rPr>
          <w:rFonts w:ascii="Times New Roman" w:hAnsi="Times New Roman" w:cs="Times New Roman"/>
        </w:rPr>
        <w:t>runqueue_tasks</w:t>
      </w:r>
      <w:r w:rsidRPr="00986280">
        <w:rPr>
          <w:rFonts w:ascii="Times New Roman" w:hAnsi="Times New Roman" w:cs="Times New Roman"/>
        </w:rPr>
        <w:t>是所有</w:t>
      </w:r>
      <w:r w:rsidRPr="00986280">
        <w:rPr>
          <w:rFonts w:ascii="Times New Roman" w:hAnsi="Times New Roman" w:cs="Times New Roman"/>
        </w:rPr>
        <w:t>CPU</w:t>
      </w:r>
      <w:r w:rsidRPr="00986280">
        <w:rPr>
          <w:rFonts w:ascii="Times New Roman" w:hAnsi="Times New Roman" w:cs="Times New Roman"/>
        </w:rPr>
        <w:t>调度时的运行队列总和。</w:t>
      </w:r>
      <w:r w:rsidR="00AE0154" w:rsidRPr="00986280">
        <w:rPr>
          <w:rFonts w:ascii="Times New Roman" w:hAnsi="Times New Roman" w:cs="Times New Roman"/>
        </w:rPr>
        <w:t>通过对比以上几种</w:t>
      </w:r>
      <w:r w:rsidR="00AE0154" w:rsidRPr="00986280">
        <w:rPr>
          <w:rFonts w:ascii="Times New Roman" w:hAnsi="Times New Roman" w:cs="Times New Roman"/>
        </w:rPr>
        <w:t>tasks</w:t>
      </w:r>
      <w:r w:rsidR="00AE0154" w:rsidRPr="00986280">
        <w:rPr>
          <w:rFonts w:ascii="Times New Roman" w:hAnsi="Times New Roman" w:cs="Times New Roman"/>
        </w:rPr>
        <w:t>中的进程链表，如果满足其中任意一条则认为是</w:t>
      </w:r>
      <w:r w:rsidR="00CF401C" w:rsidRPr="00986280">
        <w:rPr>
          <w:rFonts w:ascii="Times New Roman" w:hAnsi="Times New Roman" w:cs="Times New Roman"/>
        </w:rPr>
        <w:t>该进程</w:t>
      </w:r>
      <w:r w:rsidR="005217CC" w:rsidRPr="00986280">
        <w:rPr>
          <w:rFonts w:ascii="Times New Roman" w:hAnsi="Times New Roman" w:cs="Times New Roman"/>
        </w:rPr>
        <w:t>有很大可能</w:t>
      </w:r>
      <w:r w:rsidR="00CF401C" w:rsidRPr="00986280">
        <w:rPr>
          <w:rFonts w:ascii="Times New Roman" w:hAnsi="Times New Roman" w:cs="Times New Roman"/>
        </w:rPr>
        <w:t>是隐藏进程，</w:t>
      </w:r>
      <w:r w:rsidR="002B78C6" w:rsidRPr="00986280">
        <w:rPr>
          <w:rFonts w:ascii="Times New Roman" w:hAnsi="Times New Roman" w:cs="Times New Roman"/>
        </w:rPr>
        <w:t>可以认为该进程所对应的软件或模块为恶意软件</w:t>
      </w:r>
      <w:r w:rsidR="00AE0154" w:rsidRPr="00986280">
        <w:rPr>
          <w:rFonts w:ascii="Times New Roman" w:hAnsi="Times New Roman" w:cs="Times New Roman"/>
        </w:rPr>
        <w:t>。</w:t>
      </w:r>
    </w:p>
    <w:p w:rsidR="00356129" w:rsidRPr="00986280" w:rsidRDefault="00355B31" w:rsidP="006D1D0B">
      <w:pPr>
        <w:ind w:firstLine="420"/>
        <w:rPr>
          <w:rFonts w:ascii="Times New Roman" w:hAnsi="Times New Roman" w:cs="Times New Roman"/>
        </w:rPr>
      </w:pPr>
      <w:r w:rsidRPr="00986280">
        <w:rPr>
          <w:rFonts w:ascii="Times New Roman" w:hAnsi="Times New Roman" w:cs="Times New Roman"/>
        </w:rPr>
        <w:t>由</w:t>
      </w:r>
      <w:r w:rsidRPr="00986280">
        <w:rPr>
          <w:rFonts w:ascii="Times New Roman" w:hAnsi="Times New Roman" w:cs="Times New Roman"/>
          <w:color w:val="FF0000"/>
        </w:rPr>
        <w:t>3.1.1</w:t>
      </w:r>
      <w:r w:rsidRPr="00986280">
        <w:rPr>
          <w:rFonts w:ascii="Times New Roman" w:hAnsi="Times New Roman" w:cs="Times New Roman"/>
        </w:rPr>
        <w:t>的讨论可知，</w:t>
      </w:r>
      <w:r w:rsidRPr="00986280">
        <w:rPr>
          <w:rFonts w:ascii="Times New Roman" w:hAnsi="Times New Roman" w:cs="Times New Roman"/>
        </w:rPr>
        <w:t>Linux</w:t>
      </w:r>
      <w:r w:rsidRPr="00986280">
        <w:rPr>
          <w:rFonts w:ascii="Times New Roman" w:hAnsi="Times New Roman" w:cs="Times New Roman"/>
        </w:rPr>
        <w:t>中进程和线程都是使用</w:t>
      </w:r>
      <w:r w:rsidRPr="00986280">
        <w:rPr>
          <w:rFonts w:ascii="Times New Roman" w:hAnsi="Times New Roman" w:cs="Times New Roman"/>
        </w:rPr>
        <w:t>task_struct</w:t>
      </w:r>
      <w:r w:rsidRPr="00986280">
        <w:rPr>
          <w:rFonts w:ascii="Times New Roman" w:hAnsi="Times New Roman" w:cs="Times New Roman"/>
        </w:rPr>
        <w:t>的结构体来表示，区别只是是否共享父进程的资源，而</w:t>
      </w:r>
      <w:r w:rsidR="00EE33FE" w:rsidRPr="00986280">
        <w:rPr>
          <w:rFonts w:ascii="Times New Roman" w:hAnsi="Times New Roman" w:cs="Times New Roman"/>
        </w:rPr>
        <w:t>ps_tasks</w:t>
      </w:r>
      <w:r w:rsidR="00EE33FE" w:rsidRPr="00986280">
        <w:rPr>
          <w:rFonts w:ascii="Times New Roman" w:hAnsi="Times New Roman" w:cs="Times New Roman"/>
        </w:rPr>
        <w:t>只会包含进程、</w:t>
      </w:r>
      <w:r w:rsidR="00EE33FE" w:rsidRPr="00986280">
        <w:rPr>
          <w:rFonts w:ascii="Times New Roman" w:hAnsi="Times New Roman" w:cs="Times New Roman"/>
        </w:rPr>
        <w:t>all_tasks</w:t>
      </w:r>
      <w:r w:rsidR="00EE33FE" w:rsidRPr="00986280">
        <w:rPr>
          <w:rFonts w:ascii="Times New Roman" w:hAnsi="Times New Roman" w:cs="Times New Roman"/>
        </w:rPr>
        <w:t>会包含进程和线程，所以</w:t>
      </w:r>
      <w:r w:rsidR="00EE33FE" w:rsidRPr="00986280">
        <w:rPr>
          <w:rFonts w:ascii="Times New Roman" w:hAnsi="Times New Roman" w:cs="Times New Roman"/>
        </w:rPr>
        <w:t>list_task</w:t>
      </w:r>
      <w:r w:rsidR="00EE33FE" w:rsidRPr="00986280">
        <w:rPr>
          <w:rFonts w:ascii="Times New Roman" w:hAnsi="Times New Roman" w:cs="Times New Roman"/>
        </w:rPr>
        <w:t>会有两个不同的展示，一个是只包含进程的</w:t>
      </w:r>
      <m:oMath>
        <m:sSub>
          <m:sSubPr>
            <m:ctrlPr>
              <w:rPr>
                <w:rFonts w:ascii="Cambria Math" w:hAnsi="Cambria Math" w:cs="Times New Roman"/>
              </w:rPr>
            </m:ctrlPr>
          </m:sSubPr>
          <m:e>
            <m:r>
              <m:rPr>
                <m:sty m:val="p"/>
              </m:rPr>
              <w:rPr>
                <w:rFonts w:ascii="Cambria Math" w:hAnsi="Cambria Math" w:cs="Times New Roman"/>
              </w:rPr>
              <m:t>list _tasks</m:t>
            </m:r>
          </m:e>
          <m:sub>
            <m:r>
              <w:rPr>
                <w:rFonts w:ascii="Cambria Math" w:hAnsi="Cambria Math" w:cs="Times New Roman"/>
              </w:rPr>
              <m:t>1</m:t>
            </m:r>
          </m:sub>
        </m:sSub>
      </m:oMath>
      <w:r w:rsidR="00EE33FE" w:rsidRPr="00986280">
        <w:rPr>
          <w:rFonts w:ascii="Times New Roman" w:hAnsi="Times New Roman" w:cs="Times New Roman"/>
        </w:rPr>
        <w:t>，一个是包含了线程的</w:t>
      </w:r>
      <m:oMath>
        <m:sSub>
          <m:sSubPr>
            <m:ctrlPr>
              <w:rPr>
                <w:rFonts w:ascii="Cambria Math" w:hAnsi="Cambria Math" w:cs="Times New Roman"/>
              </w:rPr>
            </m:ctrlPr>
          </m:sSubPr>
          <m:e>
            <m:r>
              <m:rPr>
                <m:sty m:val="p"/>
              </m:rPr>
              <w:rPr>
                <w:rFonts w:ascii="Cambria Math" w:hAnsi="Cambria Math" w:cs="Times New Roman"/>
              </w:rPr>
              <m:t>list _tasks</m:t>
            </m:r>
          </m:e>
          <m:sub>
            <m:r>
              <w:rPr>
                <w:rFonts w:ascii="Cambria Math" w:hAnsi="Cambria Math" w:cs="Times New Roman"/>
              </w:rPr>
              <m:t>2</m:t>
            </m:r>
          </m:sub>
        </m:sSub>
      </m:oMath>
      <w:r w:rsidR="003A5316" w:rsidRPr="00986280">
        <w:rPr>
          <w:rFonts w:ascii="Times New Roman" w:hAnsi="Times New Roman" w:cs="Times New Roman"/>
        </w:rPr>
        <w:t>，</w:t>
      </w:r>
      <m:oMath>
        <m:sSub>
          <m:sSubPr>
            <m:ctrlPr>
              <w:rPr>
                <w:rFonts w:ascii="Cambria Math" w:hAnsi="Cambria Math" w:cs="Times New Roman"/>
              </w:rPr>
            </m:ctrlPr>
          </m:sSubPr>
          <m:e>
            <m:r>
              <m:rPr>
                <m:sty m:val="p"/>
              </m:rPr>
              <w:rPr>
                <w:rFonts w:ascii="Cambria Math" w:hAnsi="Cambria Math" w:cs="Times New Roman"/>
              </w:rPr>
              <m:t>list _tasks</m:t>
            </m:r>
          </m:e>
          <m:sub>
            <m:r>
              <w:rPr>
                <w:rFonts w:ascii="Cambria Math" w:hAnsi="Cambria Math" w:cs="Times New Roman"/>
              </w:rPr>
              <m:t>2</m:t>
            </m:r>
          </m:sub>
        </m:sSub>
      </m:oMath>
      <w:r w:rsidR="003A5316" w:rsidRPr="00986280">
        <w:rPr>
          <w:rFonts w:ascii="Times New Roman" w:hAnsi="Times New Roman" w:cs="Times New Roman"/>
        </w:rPr>
        <w:t>的获取方式是</w:t>
      </w:r>
      <w:r w:rsidR="003A5316" w:rsidRPr="00986280">
        <w:rPr>
          <w:rFonts w:ascii="Times New Roman" w:hAnsi="Times New Roman" w:cs="Times New Roman"/>
        </w:rPr>
        <w:t>/proc/${pid}/task</w:t>
      </w:r>
      <w:r w:rsidR="003A5316" w:rsidRPr="00986280">
        <w:rPr>
          <w:rFonts w:ascii="Times New Roman" w:hAnsi="Times New Roman" w:cs="Times New Roman"/>
        </w:rPr>
        <w:t>目录下的所有数字目录。</w:t>
      </w:r>
      <w:r w:rsidR="005872F4" w:rsidRPr="00986280">
        <w:rPr>
          <w:rFonts w:ascii="Times New Roman" w:hAnsi="Times New Roman" w:cs="Times New Roman"/>
        </w:rPr>
        <w:t>此外，</w:t>
      </w:r>
      <w:r w:rsidR="005872F4" w:rsidRPr="00986280">
        <w:rPr>
          <w:rFonts w:ascii="Times New Roman" w:hAnsi="Times New Roman" w:cs="Times New Roman"/>
        </w:rPr>
        <w:t>list_head tasks</w:t>
      </w:r>
      <w:r w:rsidR="005872F4" w:rsidRPr="00986280">
        <w:rPr>
          <w:rFonts w:ascii="Times New Roman" w:hAnsi="Times New Roman" w:cs="Times New Roman"/>
        </w:rPr>
        <w:t>中包含了所有的状态的进程信息，包括</w:t>
      </w:r>
    </w:p>
    <w:p w:rsidR="00A82619" w:rsidRPr="00986280" w:rsidRDefault="00A82619" w:rsidP="00E356BD">
      <w:pPr>
        <w:ind w:firstLine="420"/>
        <w:rPr>
          <w:rFonts w:ascii="Times New Roman" w:hAnsi="Times New Roman" w:cs="Times New Roman"/>
        </w:rPr>
      </w:pPr>
    </w:p>
    <w:p w:rsidR="00696EF5" w:rsidRPr="00986280" w:rsidRDefault="00472177" w:rsidP="002B1BCA">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可疑进程检测</w:t>
      </w:r>
    </w:p>
    <w:p w:rsidR="0093189D" w:rsidRPr="00986280" w:rsidRDefault="00170FEF" w:rsidP="0093189D">
      <w:pPr>
        <w:ind w:firstLine="420"/>
        <w:rPr>
          <w:rFonts w:ascii="Times New Roman" w:hAnsi="Times New Roman" w:cs="Times New Roman"/>
        </w:rPr>
      </w:pPr>
      <w:r w:rsidRPr="00986280">
        <w:rPr>
          <w:rFonts w:ascii="Times New Roman" w:hAnsi="Times New Roman" w:cs="Times New Roman"/>
        </w:rPr>
        <w:t>并不是所有的恶意软件都会实现隐藏进程的功能。因此，在分析</w:t>
      </w:r>
      <w:r w:rsidR="0093189D" w:rsidRPr="00986280">
        <w:rPr>
          <w:rFonts w:ascii="Times New Roman" w:hAnsi="Times New Roman" w:cs="Times New Roman"/>
        </w:rPr>
        <w:t>隐藏进程之后还需要分析其他可能的恶意软件。</w:t>
      </w:r>
      <w:r w:rsidR="006A3316" w:rsidRPr="00986280">
        <w:rPr>
          <w:rFonts w:ascii="Times New Roman" w:hAnsi="Times New Roman" w:cs="Times New Roman"/>
        </w:rPr>
        <w:t>本文是基于</w:t>
      </w:r>
      <w:r w:rsidR="006A3316" w:rsidRPr="00986280">
        <w:rPr>
          <w:rFonts w:ascii="Times New Roman" w:hAnsi="Times New Roman" w:cs="Times New Roman"/>
        </w:rPr>
        <w:t>Andorid</w:t>
      </w:r>
      <w:r w:rsidR="006A3316" w:rsidRPr="00986280">
        <w:rPr>
          <w:rFonts w:ascii="Times New Roman" w:hAnsi="Times New Roman" w:cs="Times New Roman"/>
        </w:rPr>
        <w:t>平台，</w:t>
      </w:r>
      <w:r w:rsidR="004D2B25" w:rsidRPr="00986280">
        <w:rPr>
          <w:rFonts w:ascii="Times New Roman" w:hAnsi="Times New Roman" w:cs="Times New Roman"/>
        </w:rPr>
        <w:t>因此恶意软件的主要来源就是</w:t>
      </w:r>
      <w:r w:rsidR="004D2B25" w:rsidRPr="00986280">
        <w:rPr>
          <w:rFonts w:ascii="Times New Roman" w:hAnsi="Times New Roman" w:cs="Times New Roman"/>
        </w:rPr>
        <w:t>APK</w:t>
      </w:r>
      <w:r w:rsidR="004D2B25" w:rsidRPr="00986280">
        <w:rPr>
          <w:rFonts w:ascii="Times New Roman" w:hAnsi="Times New Roman" w:cs="Times New Roman"/>
        </w:rPr>
        <w:t>应用程序。为了减少分析范围，</w:t>
      </w:r>
      <w:r w:rsidR="00C13D77" w:rsidRPr="00986280">
        <w:rPr>
          <w:rFonts w:ascii="Times New Roman" w:hAnsi="Times New Roman" w:cs="Times New Roman"/>
        </w:rPr>
        <w:t>所以</w:t>
      </w:r>
      <w:r w:rsidR="004D2B25" w:rsidRPr="00986280">
        <w:rPr>
          <w:rFonts w:ascii="Times New Roman" w:hAnsi="Times New Roman" w:cs="Times New Roman"/>
        </w:rPr>
        <w:t>还需要检测出可疑的进程然后重点分析他们，</w:t>
      </w:r>
      <w:r w:rsidR="00490D71" w:rsidRPr="00986280">
        <w:rPr>
          <w:rFonts w:ascii="Times New Roman" w:hAnsi="Times New Roman" w:cs="Times New Roman"/>
        </w:rPr>
        <w:t>完成对可疑软件</w:t>
      </w:r>
      <w:r w:rsidR="00562D69" w:rsidRPr="00986280">
        <w:rPr>
          <w:rFonts w:ascii="Times New Roman" w:hAnsi="Times New Roman" w:cs="Times New Roman"/>
        </w:rPr>
        <w:t>是否为恶意软件的分类</w:t>
      </w:r>
      <w:r w:rsidR="004D2B25" w:rsidRPr="00986280">
        <w:rPr>
          <w:rFonts w:ascii="Times New Roman" w:hAnsi="Times New Roman" w:cs="Times New Roman"/>
        </w:rPr>
        <w:t>。</w:t>
      </w:r>
      <w:r w:rsidR="004D2B25" w:rsidRPr="00986280">
        <w:rPr>
          <w:rFonts w:ascii="Times New Roman" w:hAnsi="Times New Roman" w:cs="Times New Roman"/>
        </w:rPr>
        <w:t xml:space="preserve"> </w:t>
      </w:r>
    </w:p>
    <w:p w:rsidR="002B5EF7" w:rsidRPr="00986280" w:rsidRDefault="000B3C89"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恶意应用的典型行为</w:t>
      </w:r>
    </w:p>
    <w:p w:rsidR="000B3C89" w:rsidRPr="00986280" w:rsidRDefault="0039532C" w:rsidP="000B3C89">
      <w:pPr>
        <w:ind w:firstLine="420"/>
        <w:rPr>
          <w:rFonts w:ascii="Times New Roman" w:hAnsi="Times New Roman" w:cs="Times New Roman"/>
        </w:rPr>
      </w:pPr>
      <w:r w:rsidRPr="00986280">
        <w:rPr>
          <w:rFonts w:ascii="Times New Roman" w:hAnsi="Times New Roman" w:cs="Times New Roman"/>
        </w:rPr>
        <w:t>从</w:t>
      </w:r>
      <w:r w:rsidRPr="00986280">
        <w:rPr>
          <w:rFonts w:ascii="Times New Roman" w:hAnsi="Times New Roman" w:cs="Times New Roman"/>
        </w:rPr>
        <w:t>3.3.1</w:t>
      </w:r>
      <w:r w:rsidR="00F9214F" w:rsidRPr="00986280">
        <w:rPr>
          <w:rFonts w:ascii="Times New Roman" w:hAnsi="Times New Roman" w:cs="Times New Roman"/>
        </w:rPr>
        <w:t>的恶意代码分类可以看出，恶意应用</w:t>
      </w:r>
      <w:r w:rsidR="002E044F" w:rsidRPr="00986280">
        <w:rPr>
          <w:rFonts w:ascii="Times New Roman" w:hAnsi="Times New Roman" w:cs="Times New Roman"/>
        </w:rPr>
        <w:t>在进程恶意操作的时候需要使用到移动终端的电话、短信、网络等模块</w:t>
      </w:r>
      <w:r w:rsidR="0021734C" w:rsidRPr="00986280">
        <w:rPr>
          <w:rFonts w:ascii="Times New Roman" w:hAnsi="Times New Roman" w:cs="Times New Roman"/>
        </w:rPr>
        <w:t>，大多数情况下都是在隐蔽或者欺骗用户的情况下执行</w:t>
      </w:r>
      <w:r w:rsidR="002E044F" w:rsidRPr="00986280">
        <w:rPr>
          <w:rFonts w:ascii="Times New Roman" w:hAnsi="Times New Roman" w:cs="Times New Roman"/>
        </w:rPr>
        <w:t>。而</w:t>
      </w:r>
      <w:r w:rsidR="002E044F" w:rsidRPr="00986280">
        <w:rPr>
          <w:rFonts w:ascii="Times New Roman" w:hAnsi="Times New Roman" w:cs="Times New Roman"/>
        </w:rPr>
        <w:t>Android</w:t>
      </w:r>
      <w:r w:rsidR="002E044F" w:rsidRPr="00986280">
        <w:rPr>
          <w:rFonts w:ascii="Times New Roman" w:hAnsi="Times New Roman" w:cs="Times New Roman"/>
        </w:rPr>
        <w:t>应用中，这些权限的获取都是通过</w:t>
      </w:r>
      <w:r w:rsidR="002E044F" w:rsidRPr="00986280">
        <w:rPr>
          <w:rFonts w:ascii="Times New Roman" w:hAnsi="Times New Roman" w:cs="Times New Roman"/>
        </w:rPr>
        <w:t>Android</w:t>
      </w:r>
      <w:r w:rsidR="002E044F" w:rsidRPr="00986280">
        <w:rPr>
          <w:rFonts w:ascii="Times New Roman" w:hAnsi="Times New Roman" w:cs="Times New Roman"/>
        </w:rPr>
        <w:t>体系结构中的</w:t>
      </w:r>
      <w:r w:rsidR="007729B2" w:rsidRPr="00986280">
        <w:rPr>
          <w:rFonts w:ascii="Times New Roman" w:hAnsi="Times New Roman" w:cs="Times New Roman"/>
        </w:rPr>
        <w:t>应用层框架</w:t>
      </w:r>
      <w:r w:rsidR="007729B2" w:rsidRPr="00986280">
        <w:rPr>
          <w:rFonts w:ascii="Times New Roman" w:hAnsi="Times New Roman" w:cs="Times New Roman"/>
        </w:rPr>
        <w:t>(Application Framework)</w:t>
      </w:r>
      <w:r w:rsidR="007729B2" w:rsidRPr="00986280">
        <w:rPr>
          <w:rFonts w:ascii="Times New Roman" w:hAnsi="Times New Roman" w:cs="Times New Roman"/>
        </w:rPr>
        <w:t>来提供的</w:t>
      </w:r>
      <w:r w:rsidR="0021734C" w:rsidRPr="00986280">
        <w:rPr>
          <w:rFonts w:ascii="Times New Roman" w:hAnsi="Times New Roman" w:cs="Times New Roman"/>
        </w:rPr>
        <w:t>,</w:t>
      </w:r>
      <w:r w:rsidR="00C2580D" w:rsidRPr="00986280">
        <w:rPr>
          <w:rFonts w:ascii="Times New Roman" w:hAnsi="Times New Roman" w:cs="Times New Roman"/>
        </w:rPr>
        <w:t>需要调用特定的类来获取系统的底层</w:t>
      </w:r>
      <w:r w:rsidR="00CC440A" w:rsidRPr="00986280">
        <w:rPr>
          <w:rFonts w:ascii="Times New Roman" w:hAnsi="Times New Roman" w:cs="Times New Roman"/>
        </w:rPr>
        <w:t>支持，一般是以动态链接</w:t>
      </w:r>
      <w:r w:rsidR="00CC440A" w:rsidRPr="00986280">
        <w:rPr>
          <w:rFonts w:ascii="Times New Roman" w:hAnsi="Times New Roman" w:cs="Times New Roman"/>
        </w:rPr>
        <w:t>.so</w:t>
      </w:r>
      <w:r w:rsidR="00CC440A" w:rsidRPr="00986280">
        <w:rPr>
          <w:rFonts w:ascii="Times New Roman" w:hAnsi="Times New Roman" w:cs="Times New Roman"/>
        </w:rPr>
        <w:t>文件</w:t>
      </w:r>
      <w:r w:rsidR="003428CD" w:rsidRPr="00986280">
        <w:rPr>
          <w:rFonts w:ascii="Times New Roman" w:hAnsi="Times New Roman" w:cs="Times New Roman"/>
        </w:rPr>
        <w:t>来</w:t>
      </w:r>
      <w:r w:rsidR="00CC440A" w:rsidRPr="00986280">
        <w:rPr>
          <w:rFonts w:ascii="Times New Roman" w:hAnsi="Times New Roman" w:cs="Times New Roman"/>
        </w:rPr>
        <w:t>提供。</w:t>
      </w:r>
    </w:p>
    <w:p w:rsidR="006F4EF5" w:rsidRPr="00986280" w:rsidRDefault="001814FA" w:rsidP="000B3C89">
      <w:pPr>
        <w:ind w:firstLine="420"/>
        <w:rPr>
          <w:rFonts w:ascii="Times New Roman" w:hAnsi="Times New Roman" w:cs="Times New Roman"/>
        </w:rPr>
      </w:pPr>
      <w:r w:rsidRPr="00986280">
        <w:rPr>
          <w:rFonts w:ascii="Times New Roman" w:hAnsi="Times New Roman" w:cs="Times New Roman"/>
        </w:rPr>
        <w:t>综合</w:t>
      </w:r>
      <w:r w:rsidRPr="00986280">
        <w:rPr>
          <w:rFonts w:ascii="Times New Roman" w:hAnsi="Times New Roman" w:cs="Times New Roman"/>
        </w:rPr>
        <w:t>2.3</w:t>
      </w:r>
      <w:r w:rsidRPr="00986280">
        <w:rPr>
          <w:rFonts w:ascii="Times New Roman" w:hAnsi="Times New Roman" w:cs="Times New Roman"/>
        </w:rPr>
        <w:t>的介绍，</w:t>
      </w:r>
      <w:r w:rsidRPr="00986280">
        <w:rPr>
          <w:rFonts w:ascii="Times New Roman" w:hAnsi="Times New Roman" w:cs="Times New Roman"/>
        </w:rPr>
        <w:t>Android</w:t>
      </w:r>
      <w:r w:rsidRPr="00986280">
        <w:rPr>
          <w:rFonts w:ascii="Times New Roman" w:hAnsi="Times New Roman" w:cs="Times New Roman"/>
        </w:rPr>
        <w:t>平台的恶意软件入侵方式一般为：攻击者通过对正常软件的重新打包，把恶意代码置入其中；然后通过加壳或自修改</w:t>
      </w:r>
      <w:r w:rsidR="00FF0256" w:rsidRPr="00986280">
        <w:rPr>
          <w:rFonts w:ascii="Times New Roman" w:hAnsi="Times New Roman" w:cs="Times New Roman"/>
        </w:rPr>
        <w:t>执行代码</w:t>
      </w:r>
      <w:r w:rsidRPr="00986280">
        <w:rPr>
          <w:rFonts w:ascii="Times New Roman" w:hAnsi="Times New Roman" w:cs="Times New Roman"/>
        </w:rPr>
        <w:t>等方式来隐藏恶意代码，放置杀毒软件的</w:t>
      </w:r>
      <w:r w:rsidR="00E82D6B" w:rsidRPr="00986280">
        <w:rPr>
          <w:rFonts w:ascii="Times New Roman" w:hAnsi="Times New Roman" w:cs="Times New Roman"/>
        </w:rPr>
        <w:t>发现；</w:t>
      </w:r>
      <w:r w:rsidRPr="00986280">
        <w:rPr>
          <w:rFonts w:ascii="Times New Roman" w:hAnsi="Times New Roman" w:cs="Times New Roman"/>
        </w:rPr>
        <w:t>或者通过远程下载的方式，在重新封装的代码中并没有直接置入恶意代码，而是仅置入了一段可以访问远程服务器的代码，这样就可以避免移动设备上的杀毒软件，成功将恶意代码通过网络下载到本地上执行。</w:t>
      </w:r>
    </w:p>
    <w:p w:rsidR="00696EF5" w:rsidRPr="00986280" w:rsidRDefault="00696EF5" w:rsidP="002B1BC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可疑进程检测方法</w:t>
      </w:r>
    </w:p>
    <w:p w:rsidR="00E82D6B" w:rsidRPr="00986280" w:rsidRDefault="00E82D6B" w:rsidP="00E82D6B">
      <w:pPr>
        <w:ind w:firstLine="420"/>
        <w:rPr>
          <w:rFonts w:ascii="Times New Roman" w:hAnsi="Times New Roman" w:cs="Times New Roman"/>
        </w:rPr>
      </w:pPr>
      <w:r w:rsidRPr="00986280">
        <w:rPr>
          <w:rFonts w:ascii="Times New Roman" w:hAnsi="Times New Roman" w:cs="Times New Roman"/>
        </w:rPr>
        <w:t>3.3.</w:t>
      </w:r>
      <w:r w:rsidR="002B1BCA" w:rsidRPr="00986280">
        <w:rPr>
          <w:rFonts w:ascii="Times New Roman" w:hAnsi="Times New Roman" w:cs="Times New Roman"/>
        </w:rPr>
        <w:t>1</w:t>
      </w:r>
      <w:r w:rsidRPr="00986280">
        <w:rPr>
          <w:rFonts w:ascii="Times New Roman" w:hAnsi="Times New Roman" w:cs="Times New Roman"/>
        </w:rPr>
        <w:t>中介绍的行为要么需要</w:t>
      </w:r>
      <w:r w:rsidRPr="00986280">
        <w:rPr>
          <w:rFonts w:ascii="Times New Roman" w:hAnsi="Times New Roman" w:cs="Times New Roman"/>
        </w:rPr>
        <w:t>JNI</w:t>
      </w:r>
      <w:r w:rsidRPr="00986280">
        <w:rPr>
          <w:rFonts w:ascii="Times New Roman" w:hAnsi="Times New Roman" w:cs="Times New Roman"/>
        </w:rPr>
        <w:t>实现对共享库中本地方法的直接调用，要么就是需要网络</w:t>
      </w:r>
      <w:r w:rsidR="00387728" w:rsidRPr="00986280">
        <w:rPr>
          <w:rFonts w:ascii="Times New Roman" w:hAnsi="Times New Roman" w:cs="Times New Roman"/>
        </w:rPr>
        <w:t>通信的支持。如果应用既没有使用网络，也没有其他的隐藏方式，则其为恶意软件可能行就很小。通过分析进程是否调用了网络，是否有链接了自定义或系统提供的敏感的</w:t>
      </w:r>
      <w:r w:rsidR="00387728" w:rsidRPr="00986280">
        <w:rPr>
          <w:rFonts w:ascii="Times New Roman" w:hAnsi="Times New Roman" w:cs="Times New Roman"/>
        </w:rPr>
        <w:t>.so</w:t>
      </w:r>
      <w:r w:rsidR="00387728" w:rsidRPr="00986280">
        <w:rPr>
          <w:rFonts w:ascii="Times New Roman" w:hAnsi="Times New Roman" w:cs="Times New Roman"/>
        </w:rPr>
        <w:t>文件，可以找出进程是否可能为恶意进程，然后在使用第四章的介绍的检测方法进行检测可以最终确定一个应用是否是恶意应用。</w:t>
      </w:r>
    </w:p>
    <w:p w:rsidR="009B6644" w:rsidRPr="00986280" w:rsidRDefault="00E606B7" w:rsidP="009B6644">
      <w:pPr>
        <w:ind w:firstLine="420"/>
        <w:rPr>
          <w:rFonts w:ascii="Times New Roman" w:hAnsi="Times New Roman" w:cs="Times New Roman"/>
        </w:rPr>
      </w:pPr>
      <w:r w:rsidRPr="00986280">
        <w:rPr>
          <w:rFonts w:ascii="Times New Roman" w:hAnsi="Times New Roman" w:cs="Times New Roman"/>
        </w:rPr>
        <w:t>此外，有很多论文介绍了通过分析</w:t>
      </w:r>
      <w:r w:rsidRPr="00986280">
        <w:rPr>
          <w:rFonts w:ascii="Times New Roman" w:hAnsi="Times New Roman" w:cs="Times New Roman"/>
        </w:rPr>
        <w:t>APK</w:t>
      </w:r>
      <w:r w:rsidR="00597044" w:rsidRPr="00986280">
        <w:rPr>
          <w:rFonts w:ascii="Times New Roman" w:hAnsi="Times New Roman" w:cs="Times New Roman"/>
        </w:rPr>
        <w:t>的权限，也可以用来</w:t>
      </w:r>
      <w:r w:rsidR="002B33C7" w:rsidRPr="00986280">
        <w:rPr>
          <w:rFonts w:ascii="Times New Roman" w:hAnsi="Times New Roman" w:cs="Times New Roman"/>
        </w:rPr>
        <w:t>检测</w:t>
      </w:r>
      <w:r w:rsidR="00597044" w:rsidRPr="00986280">
        <w:rPr>
          <w:rFonts w:ascii="Times New Roman" w:hAnsi="Times New Roman" w:cs="Times New Roman"/>
        </w:rPr>
        <w:t>一个应用是否可疑</w:t>
      </w:r>
      <w:r w:rsidR="00882723" w:rsidRPr="00986280">
        <w:rPr>
          <w:rFonts w:ascii="Times New Roman" w:hAnsi="Times New Roman" w:cs="Times New Roman"/>
        </w:rPr>
        <w:t>。</w:t>
      </w:r>
    </w:p>
    <w:p w:rsidR="00780ED6" w:rsidRPr="00986280" w:rsidRDefault="00DB7EEC" w:rsidP="0072646B">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网络端口检测</w:t>
      </w:r>
    </w:p>
    <w:p w:rsidR="00D52CF9" w:rsidRPr="00986280" w:rsidRDefault="00A94883" w:rsidP="009B6644">
      <w:pPr>
        <w:ind w:firstLine="420"/>
        <w:rPr>
          <w:rFonts w:ascii="Times New Roman" w:hAnsi="Times New Roman" w:cs="Times New Roman"/>
        </w:rPr>
      </w:pPr>
      <w:r w:rsidRPr="00986280">
        <w:rPr>
          <w:rFonts w:ascii="Times New Roman" w:hAnsi="Times New Roman" w:cs="Times New Roman"/>
        </w:rPr>
        <w:t>Socket</w:t>
      </w:r>
      <w:r w:rsidRPr="00986280">
        <w:rPr>
          <w:rFonts w:ascii="Times New Roman" w:hAnsi="Times New Roman" w:cs="Times New Roman"/>
        </w:rPr>
        <w:t>是用户</w:t>
      </w:r>
      <w:r w:rsidRPr="00986280">
        <w:rPr>
          <w:rFonts w:ascii="Times New Roman" w:hAnsi="Times New Roman" w:cs="Times New Roman"/>
        </w:rPr>
        <w:t>API</w:t>
      </w:r>
      <w:r w:rsidRPr="00986280">
        <w:rPr>
          <w:rFonts w:ascii="Times New Roman" w:hAnsi="Times New Roman" w:cs="Times New Roman"/>
        </w:rPr>
        <w:t>与网络协议栈之间的一个中间接口层，用户通过调用</w:t>
      </w:r>
      <w:r w:rsidRPr="00986280">
        <w:rPr>
          <w:rFonts w:ascii="Times New Roman" w:hAnsi="Times New Roman" w:cs="Times New Roman"/>
        </w:rPr>
        <w:t>Socket API</w:t>
      </w:r>
      <w:r w:rsidRPr="00986280">
        <w:rPr>
          <w:rFonts w:ascii="Times New Roman" w:hAnsi="Times New Roman" w:cs="Times New Roman"/>
        </w:rPr>
        <w:t>将报文传递给协议栈或者从协议栈中读取</w:t>
      </w:r>
      <w:r w:rsidR="00300243" w:rsidRPr="00986280">
        <w:rPr>
          <w:rFonts w:ascii="Times New Roman" w:hAnsi="Times New Roman" w:cs="Times New Roman"/>
        </w:rPr>
        <w:t>报文</w:t>
      </w:r>
      <w:r w:rsidR="005F54E4" w:rsidRPr="00986280">
        <w:rPr>
          <w:rFonts w:ascii="Times New Roman" w:hAnsi="Times New Roman" w:cs="Times New Roman"/>
        </w:rPr>
        <w:t>。</w:t>
      </w:r>
      <w:r w:rsidR="00CA5938" w:rsidRPr="00986280">
        <w:rPr>
          <w:rFonts w:ascii="Times New Roman" w:hAnsi="Times New Roman" w:cs="Times New Roman"/>
        </w:rPr>
        <w:t>strcut socket</w:t>
      </w:r>
      <w:r w:rsidR="00CA5938" w:rsidRPr="00986280">
        <w:rPr>
          <w:rFonts w:ascii="Times New Roman" w:hAnsi="Times New Roman" w:cs="Times New Roman"/>
        </w:rPr>
        <w:t>是一个中间层的数据结构，详细内容如下：</w:t>
      </w:r>
    </w:p>
    <w:p w:rsidR="00CA5938" w:rsidRPr="00986280" w:rsidRDefault="00CA5938" w:rsidP="00CA5938">
      <w:pPr>
        <w:ind w:left="420" w:firstLineChars="0" w:firstLine="0"/>
        <w:rPr>
          <w:rFonts w:ascii="Times New Roman" w:hAnsi="Times New Roman" w:cs="Times New Roman"/>
        </w:rPr>
      </w:pPr>
      <w:r w:rsidRPr="00986280">
        <w:rPr>
          <w:rFonts w:ascii="Times New Roman" w:hAnsi="Times New Roman" w:cs="Times New Roman"/>
        </w:rPr>
        <w:t>struct socket { </w:t>
      </w:r>
    </w:p>
    <w:p w:rsidR="00CA5938" w:rsidRPr="00986280" w:rsidRDefault="00CA5938" w:rsidP="00CA5938">
      <w:pPr>
        <w:ind w:left="420" w:firstLineChars="0" w:firstLine="420"/>
        <w:rPr>
          <w:rFonts w:ascii="Times New Roman" w:hAnsi="Times New Roman" w:cs="Times New Roman"/>
        </w:rPr>
      </w:pPr>
      <w:r w:rsidRPr="00986280">
        <w:rPr>
          <w:rFonts w:ascii="Times New Roman" w:hAnsi="Times New Roman" w:cs="Times New Roman"/>
        </w:rPr>
        <w:t>socket_state  state; /</w:t>
      </w:r>
      <w:r w:rsidRPr="00986280">
        <w:rPr>
          <w:rFonts w:ascii="Times New Roman" w:hAnsi="Times New Roman" w:cs="Times New Roman"/>
        </w:rPr>
        <w:t>未分配、未连接、正连接、已连接、断连接，只对</w:t>
      </w:r>
      <w:r w:rsidRPr="00986280">
        <w:rPr>
          <w:rFonts w:ascii="Times New Roman" w:hAnsi="Times New Roman" w:cs="Times New Roman"/>
        </w:rPr>
        <w:t>tcp</w:t>
      </w:r>
      <w:r w:rsidRPr="00986280">
        <w:rPr>
          <w:rFonts w:ascii="Times New Roman" w:hAnsi="Times New Roman" w:cs="Times New Roman"/>
        </w:rPr>
        <w:t>有效</w:t>
      </w:r>
    </w:p>
    <w:p w:rsidR="00CA5938" w:rsidRPr="00986280" w:rsidRDefault="00CA5938" w:rsidP="00CA5938">
      <w:pPr>
        <w:ind w:left="420" w:firstLineChars="0" w:firstLine="420"/>
        <w:rPr>
          <w:rFonts w:ascii="Times New Roman" w:hAnsi="Times New Roman" w:cs="Times New Roman"/>
        </w:rPr>
      </w:pPr>
      <w:r w:rsidRPr="00986280">
        <w:rPr>
          <w:rFonts w:ascii="Times New Roman" w:hAnsi="Times New Roman" w:cs="Times New Roman"/>
        </w:rPr>
        <w:t>short   type; // socket</w:t>
      </w:r>
      <w:r w:rsidRPr="00986280">
        <w:rPr>
          <w:rFonts w:ascii="Times New Roman" w:hAnsi="Times New Roman" w:cs="Times New Roman"/>
        </w:rPr>
        <w:t>类型，如</w:t>
      </w:r>
      <w:r w:rsidRPr="00986280">
        <w:rPr>
          <w:rFonts w:ascii="Times New Roman" w:hAnsi="Times New Roman" w:cs="Times New Roman"/>
        </w:rPr>
        <w:t>SOCK_DGRAM=1</w:t>
      </w:r>
      <w:r w:rsidRPr="00986280">
        <w:rPr>
          <w:rFonts w:ascii="Times New Roman" w:hAnsi="Times New Roman" w:cs="Times New Roman"/>
        </w:rPr>
        <w:t>，</w:t>
      </w:r>
      <w:r w:rsidRPr="00986280">
        <w:rPr>
          <w:rFonts w:ascii="Times New Roman" w:hAnsi="Times New Roman" w:cs="Times New Roman"/>
        </w:rPr>
        <w:t>SOCK_STREAM=2</w:t>
      </w:r>
      <w:r w:rsidRPr="00986280">
        <w:rPr>
          <w:rFonts w:ascii="Times New Roman" w:hAnsi="Times New Roman" w:cs="Times New Roman"/>
        </w:rPr>
        <w:t>，</w:t>
      </w:r>
      <w:r w:rsidRPr="00986280">
        <w:rPr>
          <w:rFonts w:ascii="Times New Roman" w:hAnsi="Times New Roman" w:cs="Times New Roman"/>
        </w:rPr>
        <w:t>SOCKET_RAW=3</w:t>
      </w:r>
    </w:p>
    <w:p w:rsidR="00CA5938" w:rsidRPr="00986280" w:rsidRDefault="00CA5938" w:rsidP="00CA5938">
      <w:pPr>
        <w:ind w:left="420" w:firstLine="420"/>
        <w:rPr>
          <w:rFonts w:ascii="Times New Roman" w:hAnsi="Times New Roman" w:cs="Times New Roman"/>
        </w:rPr>
      </w:pPr>
      <w:r w:rsidRPr="00986280">
        <w:rPr>
          <w:rFonts w:ascii="Times New Roman" w:hAnsi="Times New Roman" w:cs="Times New Roman"/>
        </w:rPr>
        <w:t xml:space="preserve">struct sock  *sk; // </w:t>
      </w:r>
      <w:r w:rsidRPr="00986280">
        <w:rPr>
          <w:rFonts w:ascii="Times New Roman" w:hAnsi="Times New Roman" w:cs="Times New Roman"/>
        </w:rPr>
        <w:t>网络层</w:t>
      </w:r>
      <w:r w:rsidRPr="00986280">
        <w:rPr>
          <w:rFonts w:ascii="Times New Roman" w:hAnsi="Times New Roman" w:cs="Times New Roman"/>
        </w:rPr>
        <w:t>sock</w:t>
      </w:r>
      <w:r w:rsidRPr="00986280">
        <w:rPr>
          <w:rFonts w:ascii="Times New Roman" w:hAnsi="Times New Roman" w:cs="Times New Roman"/>
        </w:rPr>
        <w:t>的表示</w:t>
      </w:r>
    </w:p>
    <w:p w:rsidR="00CE5C12" w:rsidRPr="00986280" w:rsidRDefault="00CE5C12" w:rsidP="00CA5938">
      <w:pPr>
        <w:ind w:left="420" w:firstLine="420"/>
        <w:rPr>
          <w:rFonts w:ascii="Times New Roman" w:hAnsi="Times New Roman" w:cs="Times New Roman"/>
        </w:rPr>
      </w:pPr>
      <w:r w:rsidRPr="00986280">
        <w:rPr>
          <w:rFonts w:ascii="Times New Roman" w:hAnsi="Times New Roman" w:cs="Times New Roman"/>
        </w:rPr>
        <w:t>....</w:t>
      </w:r>
    </w:p>
    <w:p w:rsidR="00CA5938" w:rsidRPr="00986280" w:rsidRDefault="00CA5938" w:rsidP="00CA5938">
      <w:pPr>
        <w:ind w:firstLine="420"/>
        <w:rPr>
          <w:rFonts w:ascii="Times New Roman" w:hAnsi="Times New Roman" w:cs="Times New Roman"/>
        </w:rPr>
      </w:pPr>
      <w:r w:rsidRPr="00986280">
        <w:rPr>
          <w:rFonts w:ascii="Times New Roman" w:hAnsi="Times New Roman" w:cs="Times New Roman"/>
        </w:rPr>
        <w:t>};</w:t>
      </w:r>
    </w:p>
    <w:p w:rsidR="00DA30DF" w:rsidRPr="00986280" w:rsidRDefault="00BE53BF" w:rsidP="009B6644">
      <w:pPr>
        <w:ind w:firstLine="420"/>
        <w:rPr>
          <w:rFonts w:ascii="Times New Roman" w:hAnsi="Times New Roman" w:cs="Times New Roman"/>
        </w:rPr>
      </w:pPr>
      <w:r w:rsidRPr="00986280">
        <w:rPr>
          <w:rFonts w:ascii="Times New Roman" w:hAnsi="Times New Roman" w:cs="Times New Roman"/>
        </w:rPr>
        <w:t>其中</w:t>
      </w:r>
      <w:r w:rsidRPr="00986280">
        <w:rPr>
          <w:rFonts w:ascii="Times New Roman" w:hAnsi="Times New Roman" w:cs="Times New Roman"/>
        </w:rPr>
        <w:t>struct sock *sk</w:t>
      </w:r>
      <w:r w:rsidRPr="00986280">
        <w:rPr>
          <w:rFonts w:ascii="Times New Roman" w:hAnsi="Times New Roman" w:cs="Times New Roman"/>
        </w:rPr>
        <w:t>是重点，整个</w:t>
      </w:r>
      <w:r w:rsidRPr="00986280">
        <w:rPr>
          <w:rFonts w:ascii="Times New Roman" w:hAnsi="Times New Roman" w:cs="Times New Roman"/>
        </w:rPr>
        <w:t>TCP/IP</w:t>
      </w:r>
      <w:r w:rsidRPr="00986280">
        <w:rPr>
          <w:rFonts w:ascii="Times New Roman" w:hAnsi="Times New Roman" w:cs="Times New Roman"/>
        </w:rPr>
        <w:t>协议栈都是围绕这个结构展开，也是状态</w:t>
      </w:r>
      <w:r w:rsidR="0027033A" w:rsidRPr="00986280">
        <w:rPr>
          <w:rFonts w:ascii="Times New Roman" w:hAnsi="Times New Roman" w:cs="Times New Roman"/>
        </w:rPr>
        <w:t>转换</w:t>
      </w:r>
      <w:r w:rsidRPr="00986280">
        <w:rPr>
          <w:rFonts w:ascii="Times New Roman" w:hAnsi="Times New Roman" w:cs="Times New Roman"/>
        </w:rPr>
        <w:t>的接入点。</w:t>
      </w:r>
      <w:r w:rsidR="00A3105F" w:rsidRPr="00986280">
        <w:rPr>
          <w:rFonts w:ascii="Times New Roman" w:hAnsi="Times New Roman" w:cs="Times New Roman"/>
        </w:rPr>
        <w:t>在</w:t>
      </w:r>
      <w:r w:rsidR="00A3105F" w:rsidRPr="00986280">
        <w:rPr>
          <w:rFonts w:ascii="Times New Roman" w:hAnsi="Times New Roman" w:cs="Times New Roman"/>
        </w:rPr>
        <w:t>/include/net/tcp.h</w:t>
      </w:r>
      <w:r w:rsidR="00A3105F" w:rsidRPr="00986280">
        <w:rPr>
          <w:rFonts w:ascii="Times New Roman" w:hAnsi="Times New Roman" w:cs="Times New Roman"/>
        </w:rPr>
        <w:t>中定义了</w:t>
      </w:r>
      <w:r w:rsidR="007C7BC0" w:rsidRPr="00986280">
        <w:rPr>
          <w:rFonts w:ascii="Times New Roman" w:hAnsi="Times New Roman" w:cs="Times New Roman"/>
        </w:rPr>
        <w:t>tcp_hashinfo</w:t>
      </w:r>
      <w:r w:rsidR="00D018DF" w:rsidRPr="00986280">
        <w:rPr>
          <w:rFonts w:ascii="Times New Roman" w:hAnsi="Times New Roman" w:cs="Times New Roman"/>
        </w:rPr>
        <w:t>的全局变量，其类型为</w:t>
      </w:r>
      <w:r w:rsidR="00D018DF" w:rsidRPr="00986280">
        <w:rPr>
          <w:rFonts w:ascii="Times New Roman" w:hAnsi="Times New Roman" w:cs="Times New Roman"/>
        </w:rPr>
        <w:t>inet_hashinfo</w:t>
      </w:r>
      <w:r w:rsidR="00D018DF" w:rsidRPr="00986280">
        <w:rPr>
          <w:rFonts w:ascii="Times New Roman" w:hAnsi="Times New Roman" w:cs="Times New Roman"/>
        </w:rPr>
        <w:t>，保存了当前系统中各种状态的</w:t>
      </w:r>
      <w:r w:rsidR="00D018DF" w:rsidRPr="00986280">
        <w:rPr>
          <w:rFonts w:ascii="Times New Roman" w:hAnsi="Times New Roman" w:cs="Times New Roman"/>
        </w:rPr>
        <w:t>tcp_sock</w:t>
      </w:r>
      <w:r w:rsidR="00D018DF" w:rsidRPr="00986280">
        <w:rPr>
          <w:rFonts w:ascii="Times New Roman" w:hAnsi="Times New Roman" w:cs="Times New Roman"/>
        </w:rPr>
        <w:t>连接</w:t>
      </w:r>
      <w:r w:rsidR="00D018DF" w:rsidRPr="00986280">
        <w:rPr>
          <w:rFonts w:ascii="Times New Roman" w:hAnsi="Times New Roman" w:cs="Times New Roman"/>
        </w:rPr>
        <w:t>(</w:t>
      </w:r>
      <w:r w:rsidR="00D018DF" w:rsidRPr="00986280">
        <w:rPr>
          <w:rFonts w:ascii="Times New Roman" w:hAnsi="Times New Roman" w:cs="Times New Roman"/>
        </w:rPr>
        <w:t>包括</w:t>
      </w:r>
      <w:r w:rsidR="00D018DF" w:rsidRPr="00986280">
        <w:rPr>
          <w:rFonts w:ascii="Times New Roman" w:hAnsi="Times New Roman" w:cs="Times New Roman"/>
        </w:rPr>
        <w:t>established,</w:t>
      </w:r>
      <w:r w:rsidR="00DF0244" w:rsidRPr="00986280">
        <w:rPr>
          <w:rFonts w:ascii="Times New Roman" w:hAnsi="Times New Roman" w:cs="Times New Roman"/>
        </w:rPr>
        <w:t>listen</w:t>
      </w:r>
      <w:r w:rsidR="00DF0244" w:rsidRPr="00986280">
        <w:rPr>
          <w:rFonts w:ascii="Times New Roman" w:hAnsi="Times New Roman" w:cs="Times New Roman"/>
        </w:rPr>
        <w:t>和</w:t>
      </w:r>
      <w:r w:rsidR="00DF0244" w:rsidRPr="00986280">
        <w:rPr>
          <w:rFonts w:ascii="Times New Roman" w:hAnsi="Times New Roman" w:cs="Times New Roman"/>
        </w:rPr>
        <w:t>bind</w:t>
      </w:r>
      <w:r w:rsidR="00D018DF" w:rsidRPr="00986280">
        <w:rPr>
          <w:rFonts w:ascii="Times New Roman" w:hAnsi="Times New Roman" w:cs="Times New Roman"/>
        </w:rPr>
        <w:t>)</w:t>
      </w:r>
      <w:r w:rsidR="00C4006E" w:rsidRPr="00986280">
        <w:rPr>
          <w:rFonts w:ascii="Times New Roman" w:hAnsi="Times New Roman" w:cs="Times New Roman"/>
        </w:rPr>
        <w:t>，其主要代码如下：</w:t>
      </w:r>
    </w:p>
    <w:p w:rsidR="003676D0" w:rsidRPr="00986280" w:rsidRDefault="003676D0" w:rsidP="003676D0">
      <w:pPr>
        <w:ind w:firstLine="420"/>
        <w:rPr>
          <w:rFonts w:ascii="Times New Roman" w:hAnsi="Times New Roman" w:cs="Times New Roman"/>
        </w:rPr>
      </w:pPr>
      <w:r w:rsidRPr="00986280">
        <w:rPr>
          <w:rFonts w:ascii="Times New Roman" w:hAnsi="Times New Roman" w:cs="Times New Roman"/>
        </w:rPr>
        <w:t>struct inet_hashinfo {</w:t>
      </w:r>
    </w:p>
    <w:p w:rsidR="00836C0C" w:rsidRPr="00986280" w:rsidRDefault="00836C0C" w:rsidP="003676D0">
      <w:pPr>
        <w:ind w:firstLine="420"/>
        <w:rPr>
          <w:rFonts w:ascii="Times New Roman" w:hAnsi="Times New Roman" w:cs="Times New Roman"/>
        </w:rPr>
      </w:pPr>
      <w:r w:rsidRPr="00986280">
        <w:rPr>
          <w:rFonts w:ascii="Times New Roman" w:hAnsi="Times New Roman" w:cs="Times New Roman"/>
        </w:rPr>
        <w:tab/>
        <w:t>....</w:t>
      </w:r>
    </w:p>
    <w:p w:rsidR="00943965" w:rsidRPr="00986280" w:rsidRDefault="003676D0" w:rsidP="003676D0">
      <w:pPr>
        <w:ind w:firstLine="420"/>
        <w:rPr>
          <w:rFonts w:ascii="Times New Roman" w:hAnsi="Times New Roman" w:cs="Times New Roman"/>
        </w:rPr>
      </w:pPr>
      <w:r w:rsidRPr="00986280">
        <w:rPr>
          <w:rFonts w:ascii="Times New Roman" w:hAnsi="Times New Roman" w:cs="Times New Roman"/>
        </w:rPr>
        <w:tab/>
        <w:t>struct inet_ehash_bucket</w:t>
      </w:r>
      <w:r w:rsidRPr="00986280">
        <w:rPr>
          <w:rFonts w:ascii="Times New Roman" w:hAnsi="Times New Roman" w:cs="Times New Roman"/>
        </w:rPr>
        <w:tab/>
        <w:t>*ehash;</w:t>
      </w:r>
      <w:r w:rsidR="00A37EF9" w:rsidRPr="00986280">
        <w:rPr>
          <w:rFonts w:ascii="Times New Roman" w:hAnsi="Times New Roman" w:cs="Times New Roman"/>
        </w:rPr>
        <w:t xml:space="preserve"> //established</w:t>
      </w:r>
      <w:r w:rsidR="00A37EF9" w:rsidRPr="00986280">
        <w:rPr>
          <w:rFonts w:ascii="Times New Roman" w:hAnsi="Times New Roman" w:cs="Times New Roman"/>
        </w:rPr>
        <w:t>状态的</w:t>
      </w:r>
    </w:p>
    <w:p w:rsidR="003676D0" w:rsidRPr="00986280" w:rsidRDefault="003676D0" w:rsidP="00943965">
      <w:pPr>
        <w:ind w:firstLine="420"/>
        <w:rPr>
          <w:rFonts w:ascii="Times New Roman" w:hAnsi="Times New Roman" w:cs="Times New Roman"/>
        </w:rPr>
      </w:pPr>
      <w:r w:rsidRPr="00986280">
        <w:rPr>
          <w:rFonts w:ascii="Times New Roman" w:hAnsi="Times New Roman" w:cs="Times New Roman"/>
        </w:rPr>
        <w:tab/>
        <w:t>struct inet_bind_hashbucket</w:t>
      </w:r>
      <w:r w:rsidRPr="00986280">
        <w:rPr>
          <w:rFonts w:ascii="Times New Roman" w:hAnsi="Times New Roman" w:cs="Times New Roman"/>
        </w:rPr>
        <w:tab/>
        <w:t>*bhash;</w:t>
      </w:r>
      <w:r w:rsidRPr="00986280">
        <w:rPr>
          <w:rFonts w:ascii="Times New Roman" w:hAnsi="Times New Roman" w:cs="Times New Roman"/>
        </w:rPr>
        <w:tab/>
      </w:r>
      <w:r w:rsidR="00F71CA5" w:rsidRPr="00986280">
        <w:rPr>
          <w:rFonts w:ascii="Times New Roman" w:hAnsi="Times New Roman" w:cs="Times New Roman"/>
        </w:rPr>
        <w:t>/bind</w:t>
      </w:r>
      <w:r w:rsidR="00F71CA5" w:rsidRPr="00986280">
        <w:rPr>
          <w:rFonts w:ascii="Times New Roman" w:hAnsi="Times New Roman" w:cs="Times New Roman"/>
        </w:rPr>
        <w:t>状态的</w:t>
      </w:r>
    </w:p>
    <w:p w:rsidR="00BA7FA8" w:rsidRPr="00986280" w:rsidRDefault="00BA7FA8" w:rsidP="00BA7FA8">
      <w:pPr>
        <w:ind w:left="420" w:firstLine="420"/>
        <w:rPr>
          <w:rFonts w:ascii="Times New Roman" w:hAnsi="Times New Roman" w:cs="Times New Roman"/>
        </w:rPr>
      </w:pPr>
      <w:r w:rsidRPr="00986280">
        <w:rPr>
          <w:rFonts w:ascii="Times New Roman" w:hAnsi="Times New Roman" w:cs="Times New Roman"/>
        </w:rPr>
        <w:t>unsigned int            ehash_size              //established</w:t>
      </w:r>
      <w:r w:rsidRPr="00986280">
        <w:rPr>
          <w:rFonts w:ascii="Times New Roman" w:hAnsi="Times New Roman" w:cs="Times New Roman"/>
        </w:rPr>
        <w:t>的长度</w:t>
      </w:r>
    </w:p>
    <w:p w:rsidR="00BA7FA8" w:rsidRPr="00986280" w:rsidRDefault="00BA7FA8" w:rsidP="00BA7FA8">
      <w:pPr>
        <w:ind w:left="420" w:firstLine="420"/>
        <w:rPr>
          <w:rFonts w:ascii="Times New Roman" w:hAnsi="Times New Roman" w:cs="Times New Roman"/>
        </w:rPr>
      </w:pPr>
      <w:r w:rsidRPr="00986280">
        <w:rPr>
          <w:rFonts w:ascii="Times New Roman" w:hAnsi="Times New Roman" w:cs="Times New Roman"/>
        </w:rPr>
        <w:lastRenderedPageBreak/>
        <w:t>unsigned int            bhash_size;             //bind</w:t>
      </w:r>
      <w:r w:rsidRPr="00986280">
        <w:rPr>
          <w:rFonts w:ascii="Times New Roman" w:hAnsi="Times New Roman" w:cs="Times New Roman"/>
        </w:rPr>
        <w:t>的长度</w:t>
      </w:r>
    </w:p>
    <w:p w:rsidR="003676D0" w:rsidRPr="00986280" w:rsidRDefault="003676D0" w:rsidP="003676D0">
      <w:pPr>
        <w:ind w:firstLine="420"/>
        <w:rPr>
          <w:rFonts w:ascii="Times New Roman" w:hAnsi="Times New Roman" w:cs="Times New Roman"/>
        </w:rPr>
      </w:pPr>
      <w:r w:rsidRPr="00986280">
        <w:rPr>
          <w:rFonts w:ascii="Times New Roman" w:hAnsi="Times New Roman" w:cs="Times New Roman"/>
        </w:rPr>
        <w:tab/>
        <w:t>struct inet_listen_hashbucket</w:t>
      </w:r>
      <w:r w:rsidRPr="00986280">
        <w:rPr>
          <w:rFonts w:ascii="Times New Roman" w:hAnsi="Times New Roman" w:cs="Times New Roman"/>
        </w:rPr>
        <w:tab/>
        <w:t>listening_hash[INET_LHTABLE_SIZE]</w:t>
      </w:r>
      <w:r w:rsidR="00A37EF9" w:rsidRPr="00986280">
        <w:rPr>
          <w:rFonts w:ascii="Times New Roman" w:hAnsi="Times New Roman" w:cs="Times New Roman"/>
        </w:rPr>
        <w:t>；</w:t>
      </w:r>
      <w:r w:rsidR="00A37EF9" w:rsidRPr="00986280">
        <w:rPr>
          <w:rFonts w:ascii="Times New Roman" w:hAnsi="Times New Roman" w:cs="Times New Roman"/>
        </w:rPr>
        <w:t xml:space="preserve">  //listen</w:t>
      </w:r>
      <w:r w:rsidR="00A37EF9" w:rsidRPr="00986280">
        <w:rPr>
          <w:rFonts w:ascii="Times New Roman" w:hAnsi="Times New Roman" w:cs="Times New Roman"/>
        </w:rPr>
        <w:t>状态的</w:t>
      </w:r>
    </w:p>
    <w:p w:rsidR="00836C0C" w:rsidRPr="00986280" w:rsidRDefault="00836C0C" w:rsidP="003676D0">
      <w:pPr>
        <w:ind w:firstLine="420"/>
        <w:rPr>
          <w:rFonts w:ascii="Times New Roman" w:hAnsi="Times New Roman" w:cs="Times New Roman"/>
        </w:rPr>
      </w:pPr>
      <w:r w:rsidRPr="00986280">
        <w:rPr>
          <w:rFonts w:ascii="Times New Roman" w:hAnsi="Times New Roman" w:cs="Times New Roman"/>
        </w:rPr>
        <w:tab/>
        <w:t>....</w:t>
      </w:r>
    </w:p>
    <w:p w:rsidR="00C4006E" w:rsidRPr="00986280" w:rsidRDefault="003676D0" w:rsidP="003676D0">
      <w:pPr>
        <w:ind w:firstLine="420"/>
        <w:rPr>
          <w:rFonts w:ascii="Times New Roman" w:hAnsi="Times New Roman" w:cs="Times New Roman"/>
        </w:rPr>
      </w:pPr>
      <w:r w:rsidRPr="00986280">
        <w:rPr>
          <w:rFonts w:ascii="Times New Roman" w:hAnsi="Times New Roman" w:cs="Times New Roman"/>
        </w:rPr>
        <w:t>};</w:t>
      </w:r>
    </w:p>
    <w:p w:rsidR="00146742" w:rsidRPr="00986280" w:rsidRDefault="00146742" w:rsidP="003676D0">
      <w:pPr>
        <w:ind w:firstLine="420"/>
        <w:rPr>
          <w:rFonts w:ascii="Times New Roman" w:hAnsi="Times New Roman" w:cs="Times New Roman"/>
        </w:rPr>
      </w:pPr>
      <w:r w:rsidRPr="00986280">
        <w:rPr>
          <w:rFonts w:ascii="Times New Roman" w:hAnsi="Times New Roman" w:cs="Times New Roman"/>
        </w:rPr>
        <w:t>当内核创建一个</w:t>
      </w:r>
      <w:r w:rsidRPr="00986280">
        <w:rPr>
          <w:rFonts w:ascii="Times New Roman" w:hAnsi="Times New Roman" w:cs="Times New Roman"/>
        </w:rPr>
        <w:t>sock</w:t>
      </w:r>
      <w:r w:rsidRPr="00986280">
        <w:rPr>
          <w:rFonts w:ascii="Times New Roman" w:hAnsi="Times New Roman" w:cs="Times New Roman"/>
        </w:rPr>
        <w:t>并绑定端口后，该套接字会被加到</w:t>
      </w:r>
      <w:r w:rsidRPr="00986280">
        <w:rPr>
          <w:rFonts w:ascii="Times New Roman" w:hAnsi="Times New Roman" w:cs="Times New Roman"/>
        </w:rPr>
        <w:t>bhash</w:t>
      </w:r>
      <w:r w:rsidRPr="00986280">
        <w:rPr>
          <w:rFonts w:ascii="Times New Roman" w:hAnsi="Times New Roman" w:cs="Times New Roman"/>
        </w:rPr>
        <w:t>链表中；接下来调用</w:t>
      </w:r>
      <w:r w:rsidRPr="00986280">
        <w:rPr>
          <w:rFonts w:ascii="Times New Roman" w:hAnsi="Times New Roman" w:cs="Times New Roman"/>
        </w:rPr>
        <w:t>listen</w:t>
      </w:r>
      <w:r w:rsidRPr="00986280">
        <w:rPr>
          <w:rFonts w:ascii="Times New Roman" w:hAnsi="Times New Roman" w:cs="Times New Roman"/>
        </w:rPr>
        <w:t>之后，该</w:t>
      </w:r>
      <w:r w:rsidRPr="00986280">
        <w:rPr>
          <w:rFonts w:ascii="Times New Roman" w:hAnsi="Times New Roman" w:cs="Times New Roman"/>
        </w:rPr>
        <w:t>sock</w:t>
      </w:r>
      <w:r w:rsidR="009D5F9D" w:rsidRPr="00986280">
        <w:rPr>
          <w:rFonts w:ascii="Times New Roman" w:hAnsi="Times New Roman" w:cs="Times New Roman"/>
        </w:rPr>
        <w:t>进入</w:t>
      </w:r>
      <w:r w:rsidRPr="00986280">
        <w:rPr>
          <w:rFonts w:ascii="Times New Roman" w:hAnsi="Times New Roman" w:cs="Times New Roman"/>
        </w:rPr>
        <w:t>listen</w:t>
      </w:r>
      <w:r w:rsidRPr="00986280">
        <w:rPr>
          <w:rFonts w:ascii="Times New Roman" w:hAnsi="Times New Roman" w:cs="Times New Roman"/>
        </w:rPr>
        <w:t>状态，放入</w:t>
      </w:r>
      <w:r w:rsidRPr="00986280">
        <w:rPr>
          <w:rFonts w:ascii="Times New Roman" w:hAnsi="Times New Roman" w:cs="Times New Roman"/>
        </w:rPr>
        <w:t>listening_hash</w:t>
      </w:r>
      <w:r w:rsidRPr="00986280">
        <w:rPr>
          <w:rFonts w:ascii="Times New Roman" w:hAnsi="Times New Roman" w:cs="Times New Roman"/>
        </w:rPr>
        <w:t>中；最后经过三次握手建立连接成功过后会被加入到</w:t>
      </w:r>
      <w:r w:rsidRPr="00986280">
        <w:rPr>
          <w:rFonts w:ascii="Times New Roman" w:hAnsi="Times New Roman" w:cs="Times New Roman"/>
        </w:rPr>
        <w:t>ehash</w:t>
      </w:r>
      <w:r w:rsidRPr="00986280">
        <w:rPr>
          <w:rFonts w:ascii="Times New Roman" w:hAnsi="Times New Roman" w:cs="Times New Roman"/>
        </w:rPr>
        <w:t>链表中。</w:t>
      </w:r>
      <w:r w:rsidR="0071351F" w:rsidRPr="00986280">
        <w:rPr>
          <w:rFonts w:ascii="Times New Roman" w:hAnsi="Times New Roman" w:cs="Times New Roman"/>
        </w:rPr>
        <w:t>这三个结构的实现几乎一样，都是指向一个</w:t>
      </w:r>
      <w:r w:rsidR="000F1712" w:rsidRPr="00986280">
        <w:rPr>
          <w:rFonts w:ascii="Times New Roman" w:hAnsi="Times New Roman" w:cs="Times New Roman"/>
        </w:rPr>
        <w:t>数组，具体如图【】所示。</w:t>
      </w:r>
    </w:p>
    <w:p w:rsidR="00CF2FA1" w:rsidRPr="00986280" w:rsidRDefault="00CF2FA1" w:rsidP="003676D0">
      <w:pPr>
        <w:ind w:firstLine="420"/>
        <w:rPr>
          <w:rFonts w:ascii="Times New Roman" w:hAnsi="Times New Roman" w:cs="Times New Roman"/>
        </w:rPr>
      </w:pPr>
      <w:r w:rsidRPr="00986280">
        <w:rPr>
          <w:rFonts w:ascii="Times New Roman" w:hAnsi="Times New Roman" w:cs="Times New Roman"/>
          <w:noProof/>
        </w:rPr>
        <w:drawing>
          <wp:inline distT="0" distB="0" distL="0" distR="0" wp14:anchorId="3AF697CA" wp14:editId="2129EB17">
            <wp:extent cx="5274310" cy="2539320"/>
            <wp:effectExtent l="0" t="0" r="2540" b="0"/>
            <wp:docPr id="10" name="图片 10" descr="http://img.blog.csdn.net/20141026155609475?watermark/2/text/aHR0cDovL2Jsb2cuY3Nkbi5uZXQvYTM2NDU3Mg==/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41026155609475?watermark/2/text/aHR0cDovL2Jsb2cuY3Nkbi5uZXQvYTM2NDU3Mg==/font/5a6L5L2T/fontsize/400/fill/I0JBQkFCMA==/dissolve/70/gravity/Cent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2539320"/>
                    </a:xfrm>
                    <a:prstGeom prst="rect">
                      <a:avLst/>
                    </a:prstGeom>
                    <a:noFill/>
                    <a:ln>
                      <a:noFill/>
                    </a:ln>
                  </pic:spPr>
                </pic:pic>
              </a:graphicData>
            </a:graphic>
          </wp:inline>
        </w:drawing>
      </w:r>
    </w:p>
    <w:p w:rsidR="0008013B" w:rsidRPr="00986280" w:rsidRDefault="0008013B" w:rsidP="009B6644">
      <w:pPr>
        <w:ind w:firstLine="420"/>
        <w:rPr>
          <w:rFonts w:ascii="Times New Roman" w:hAnsi="Times New Roman" w:cs="Times New Roman"/>
        </w:rPr>
      </w:pPr>
      <w:r w:rsidRPr="00986280">
        <w:rPr>
          <w:rFonts w:ascii="Times New Roman" w:hAnsi="Times New Roman" w:cs="Times New Roman"/>
        </w:rPr>
        <w:t>通过遍历这三个</w:t>
      </w:r>
      <w:r w:rsidRPr="00986280">
        <w:rPr>
          <w:rFonts w:ascii="Times New Roman" w:hAnsi="Times New Roman" w:cs="Times New Roman"/>
        </w:rPr>
        <w:t>hash</w:t>
      </w:r>
      <w:r w:rsidRPr="00986280">
        <w:rPr>
          <w:rFonts w:ascii="Times New Roman" w:hAnsi="Times New Roman" w:cs="Times New Roman"/>
        </w:rPr>
        <w:t>链表，使用</w:t>
      </w:r>
      <w:r w:rsidRPr="00986280">
        <w:rPr>
          <w:rFonts w:ascii="Times New Roman" w:hAnsi="Times New Roman" w:cs="Times New Roman"/>
        </w:rPr>
        <w:t>3.1.3.4</w:t>
      </w:r>
      <w:r w:rsidRPr="00986280">
        <w:rPr>
          <w:rFonts w:ascii="Times New Roman" w:hAnsi="Times New Roman" w:cs="Times New Roman"/>
        </w:rPr>
        <w:t>介绍的宏</w:t>
      </w:r>
      <w:r w:rsidRPr="00986280">
        <w:rPr>
          <w:rFonts w:ascii="Times New Roman" w:hAnsi="Times New Roman" w:cs="Times New Roman"/>
        </w:rPr>
        <w:t>container_of</w:t>
      </w:r>
      <w:r w:rsidRPr="00986280">
        <w:rPr>
          <w:rFonts w:ascii="Times New Roman" w:hAnsi="Times New Roman" w:cs="Times New Roman"/>
        </w:rPr>
        <w:t>可以获取到所有的</w:t>
      </w:r>
      <w:r w:rsidRPr="00986280">
        <w:rPr>
          <w:rFonts w:ascii="Times New Roman" w:hAnsi="Times New Roman" w:cs="Times New Roman"/>
        </w:rPr>
        <w:t>sock</w:t>
      </w:r>
      <w:r w:rsidR="005F4B61" w:rsidRPr="00986280">
        <w:rPr>
          <w:rFonts w:ascii="Times New Roman" w:hAnsi="Times New Roman" w:cs="Times New Roman"/>
        </w:rPr>
        <w:t>，进而获取所有的</w:t>
      </w:r>
      <w:r w:rsidRPr="00986280">
        <w:rPr>
          <w:rFonts w:ascii="Times New Roman" w:hAnsi="Times New Roman" w:cs="Times New Roman"/>
        </w:rPr>
        <w:t>socket</w:t>
      </w:r>
      <w:r w:rsidRPr="00986280">
        <w:rPr>
          <w:rFonts w:ascii="Times New Roman" w:hAnsi="Times New Roman" w:cs="Times New Roman"/>
        </w:rPr>
        <w:t>地址。</w:t>
      </w:r>
    </w:p>
    <w:p w:rsidR="00DB7EEC" w:rsidRPr="00986280" w:rsidRDefault="005F54E4" w:rsidP="009B6644">
      <w:pPr>
        <w:ind w:firstLine="420"/>
        <w:rPr>
          <w:rFonts w:ascii="Times New Roman" w:hAnsi="Times New Roman" w:cs="Times New Roman"/>
        </w:rPr>
      </w:pPr>
      <w:r w:rsidRPr="00986280">
        <w:rPr>
          <w:rFonts w:ascii="Times New Roman" w:hAnsi="Times New Roman" w:cs="Times New Roman"/>
        </w:rPr>
        <w:t>Linux</w:t>
      </w:r>
      <w:r w:rsidRPr="00986280">
        <w:rPr>
          <w:rFonts w:ascii="Times New Roman" w:hAnsi="Times New Roman" w:cs="Times New Roman"/>
        </w:rPr>
        <w:t>系统在启动过程中会调用</w:t>
      </w:r>
      <w:r w:rsidRPr="00986280">
        <w:rPr>
          <w:rFonts w:ascii="Times New Roman" w:hAnsi="Times New Roman" w:cs="Times New Roman"/>
        </w:rPr>
        <w:t>sokcet_init()</w:t>
      </w:r>
      <w:r w:rsidRPr="00986280">
        <w:rPr>
          <w:rFonts w:ascii="Times New Roman" w:hAnsi="Times New Roman" w:cs="Times New Roman"/>
        </w:rPr>
        <w:t>实现</w:t>
      </w:r>
      <w:r w:rsidRPr="00986280">
        <w:rPr>
          <w:rFonts w:ascii="Times New Roman" w:hAnsi="Times New Roman" w:cs="Times New Roman"/>
        </w:rPr>
        <w:t>sock_fs_type</w:t>
      </w:r>
      <w:r w:rsidRPr="00986280">
        <w:rPr>
          <w:rFonts w:ascii="Times New Roman" w:hAnsi="Times New Roman" w:cs="Times New Roman"/>
        </w:rPr>
        <w:t>的注册，文件系统存在过后才可以创建</w:t>
      </w:r>
      <w:r w:rsidRPr="00986280">
        <w:rPr>
          <w:rFonts w:ascii="Times New Roman" w:hAnsi="Times New Roman" w:cs="Times New Roman"/>
        </w:rPr>
        <w:t>socket</w:t>
      </w:r>
      <w:r w:rsidRPr="00986280">
        <w:rPr>
          <w:rFonts w:ascii="Times New Roman" w:hAnsi="Times New Roman" w:cs="Times New Roman"/>
        </w:rPr>
        <w:t>。用户自定义一个</w:t>
      </w:r>
      <w:r w:rsidRPr="00986280">
        <w:rPr>
          <w:rFonts w:ascii="Times New Roman" w:hAnsi="Times New Roman" w:cs="Times New Roman"/>
        </w:rPr>
        <w:t>socket</w:t>
      </w:r>
      <w:r w:rsidRPr="00986280">
        <w:rPr>
          <w:rFonts w:ascii="Times New Roman" w:hAnsi="Times New Roman" w:cs="Times New Roman"/>
        </w:rPr>
        <w:t>的时候，实际上是在</w:t>
      </w:r>
      <w:r w:rsidRPr="00986280">
        <w:rPr>
          <w:rFonts w:ascii="Times New Roman" w:hAnsi="Times New Roman" w:cs="Times New Roman"/>
        </w:rPr>
        <w:t>sockfs</w:t>
      </w:r>
      <w:r w:rsidRPr="00986280">
        <w:rPr>
          <w:rFonts w:ascii="Times New Roman" w:hAnsi="Times New Roman" w:cs="Times New Roman"/>
        </w:rPr>
        <w:t>文件系统中创建一个文件节点</w:t>
      </w:r>
      <w:r w:rsidRPr="00986280">
        <w:rPr>
          <w:rFonts w:ascii="Times New Roman" w:hAnsi="Times New Roman" w:cs="Times New Roman"/>
        </w:rPr>
        <w:t>inode</w:t>
      </w:r>
      <w:r w:rsidRPr="00986280">
        <w:rPr>
          <w:rFonts w:ascii="Times New Roman" w:hAnsi="Times New Roman" w:cs="Times New Roman"/>
        </w:rPr>
        <w:t>，并建立</w:t>
      </w:r>
      <w:r w:rsidRPr="00986280">
        <w:rPr>
          <w:rFonts w:ascii="Times New Roman" w:hAnsi="Times New Roman" w:cs="Times New Roman"/>
        </w:rPr>
        <w:t>struct inode</w:t>
      </w:r>
      <w:r w:rsidRPr="00986280">
        <w:rPr>
          <w:rFonts w:ascii="Times New Roman" w:hAnsi="Times New Roman" w:cs="Times New Roman"/>
        </w:rPr>
        <w:t>和</w:t>
      </w:r>
      <w:r w:rsidRPr="00986280">
        <w:rPr>
          <w:rFonts w:ascii="Times New Roman" w:hAnsi="Times New Roman" w:cs="Times New Roman"/>
        </w:rPr>
        <w:t>struct socket</w:t>
      </w:r>
      <w:r w:rsidRPr="00986280">
        <w:rPr>
          <w:rFonts w:ascii="Times New Roman" w:hAnsi="Times New Roman" w:cs="Times New Roman"/>
        </w:rPr>
        <w:t>结构。</w:t>
      </w:r>
      <w:r w:rsidR="00EB6933" w:rsidRPr="00986280">
        <w:rPr>
          <w:rFonts w:ascii="Times New Roman" w:hAnsi="Times New Roman" w:cs="Times New Roman"/>
        </w:rPr>
        <w:t>为了关联这两种结构，</w:t>
      </w:r>
      <w:r w:rsidR="00EB6933" w:rsidRPr="00986280">
        <w:rPr>
          <w:rFonts w:ascii="Times New Roman" w:hAnsi="Times New Roman" w:cs="Times New Roman"/>
        </w:rPr>
        <w:t>Linux</w:t>
      </w:r>
      <w:r w:rsidR="00EB6933" w:rsidRPr="00986280">
        <w:rPr>
          <w:rFonts w:ascii="Times New Roman" w:hAnsi="Times New Roman" w:cs="Times New Roman"/>
        </w:rPr>
        <w:t>内核中实现了</w:t>
      </w:r>
      <w:r w:rsidR="00EB6933" w:rsidRPr="00986280">
        <w:rPr>
          <w:rFonts w:ascii="Times New Roman" w:hAnsi="Times New Roman" w:cs="Times New Roman"/>
        </w:rPr>
        <w:t>socket_alloc</w:t>
      </w:r>
      <w:r w:rsidR="00EB6933" w:rsidRPr="00986280">
        <w:rPr>
          <w:rFonts w:ascii="Times New Roman" w:hAnsi="Times New Roman" w:cs="Times New Roman"/>
        </w:rPr>
        <w:t>结构，将</w:t>
      </w:r>
      <w:r w:rsidR="00EB6933" w:rsidRPr="00986280">
        <w:rPr>
          <w:rFonts w:ascii="Times New Roman" w:hAnsi="Times New Roman" w:cs="Times New Roman"/>
        </w:rPr>
        <w:t>socket</w:t>
      </w:r>
      <w:r w:rsidR="00EB6933" w:rsidRPr="00986280">
        <w:rPr>
          <w:rFonts w:ascii="Times New Roman" w:hAnsi="Times New Roman" w:cs="Times New Roman"/>
        </w:rPr>
        <w:t>和</w:t>
      </w:r>
      <w:r w:rsidR="00EB6933" w:rsidRPr="00986280">
        <w:rPr>
          <w:rFonts w:ascii="Times New Roman" w:hAnsi="Times New Roman" w:cs="Times New Roman"/>
        </w:rPr>
        <w:t>vfs_inode</w:t>
      </w:r>
      <w:r w:rsidR="00EB6933" w:rsidRPr="00986280">
        <w:rPr>
          <w:rFonts w:ascii="Times New Roman" w:hAnsi="Times New Roman" w:cs="Times New Roman"/>
        </w:rPr>
        <w:t>封装在一起，</w:t>
      </w:r>
      <w:r w:rsidR="00EB6933" w:rsidRPr="00986280">
        <w:rPr>
          <w:rFonts w:ascii="Times New Roman" w:hAnsi="Times New Roman" w:cs="Times New Roman"/>
        </w:rPr>
        <w:t>struct socket_alloc(</w:t>
      </w:r>
      <w:r w:rsidR="00EB6933" w:rsidRPr="00986280">
        <w:rPr>
          <w:rFonts w:ascii="Times New Roman" w:hAnsi="Times New Roman" w:cs="Times New Roman"/>
        </w:rPr>
        <w:t>位于</w:t>
      </w:r>
      <w:r w:rsidR="0086655B" w:rsidRPr="00986280">
        <w:rPr>
          <w:rFonts w:ascii="Times New Roman" w:hAnsi="Times New Roman" w:cs="Times New Roman"/>
        </w:rPr>
        <w:t>/include/net/sock.h</w:t>
      </w:r>
      <w:r w:rsidR="00EB6933" w:rsidRPr="00986280">
        <w:rPr>
          <w:rFonts w:ascii="Times New Roman" w:hAnsi="Times New Roman" w:cs="Times New Roman"/>
        </w:rPr>
        <w:t>)</w:t>
      </w:r>
      <w:r w:rsidR="00EB6933" w:rsidRPr="00986280">
        <w:rPr>
          <w:rFonts w:ascii="Times New Roman" w:hAnsi="Times New Roman" w:cs="Times New Roman"/>
        </w:rPr>
        <w:t>定义如下</w:t>
      </w:r>
      <w:r w:rsidR="00EB6933" w:rsidRPr="00986280">
        <w:rPr>
          <w:rFonts w:ascii="Times New Roman" w:hAnsi="Times New Roman" w:cs="Times New Roman"/>
        </w:rPr>
        <w:t>:</w:t>
      </w:r>
    </w:p>
    <w:p w:rsidR="0086655B" w:rsidRPr="00986280" w:rsidRDefault="0086655B" w:rsidP="0086655B">
      <w:pPr>
        <w:ind w:firstLine="420"/>
        <w:rPr>
          <w:rFonts w:ascii="Times New Roman" w:hAnsi="Times New Roman" w:cs="Times New Roman"/>
        </w:rPr>
      </w:pPr>
      <w:r w:rsidRPr="00986280">
        <w:rPr>
          <w:rFonts w:ascii="Times New Roman" w:hAnsi="Times New Roman" w:cs="Times New Roman"/>
        </w:rPr>
        <w:t>struct socket_alloc {</w:t>
      </w:r>
    </w:p>
    <w:p w:rsidR="0086655B" w:rsidRPr="00986280" w:rsidRDefault="0086655B" w:rsidP="0086655B">
      <w:pPr>
        <w:ind w:firstLine="420"/>
        <w:rPr>
          <w:rFonts w:ascii="Times New Roman" w:hAnsi="Times New Roman" w:cs="Times New Roman"/>
        </w:rPr>
      </w:pPr>
      <w:r w:rsidRPr="00986280">
        <w:rPr>
          <w:rFonts w:ascii="Times New Roman" w:hAnsi="Times New Roman" w:cs="Times New Roman"/>
        </w:rPr>
        <w:tab/>
        <w:t>struct socket socket;</w:t>
      </w:r>
    </w:p>
    <w:p w:rsidR="0086655B" w:rsidRPr="00986280" w:rsidRDefault="0086655B" w:rsidP="0086655B">
      <w:pPr>
        <w:ind w:firstLine="420"/>
        <w:rPr>
          <w:rFonts w:ascii="Times New Roman" w:hAnsi="Times New Roman" w:cs="Times New Roman"/>
        </w:rPr>
      </w:pPr>
      <w:r w:rsidRPr="00986280">
        <w:rPr>
          <w:rFonts w:ascii="Times New Roman" w:hAnsi="Times New Roman" w:cs="Times New Roman"/>
        </w:rPr>
        <w:tab/>
        <w:t>struct inode vfs_inode;</w:t>
      </w:r>
    </w:p>
    <w:p w:rsidR="00D821D4" w:rsidRPr="00986280" w:rsidRDefault="0086655B" w:rsidP="0086655B">
      <w:pPr>
        <w:ind w:firstLine="420"/>
        <w:rPr>
          <w:rFonts w:ascii="Times New Roman" w:hAnsi="Times New Roman" w:cs="Times New Roman"/>
        </w:rPr>
      </w:pPr>
      <w:r w:rsidRPr="00986280">
        <w:rPr>
          <w:rFonts w:ascii="Times New Roman" w:hAnsi="Times New Roman" w:cs="Times New Roman"/>
        </w:rPr>
        <w:t>};</w:t>
      </w:r>
    </w:p>
    <w:p w:rsidR="00C46661" w:rsidRPr="00986280" w:rsidRDefault="00EC3E14" w:rsidP="0086655B">
      <w:pPr>
        <w:ind w:firstLine="420"/>
        <w:rPr>
          <w:rFonts w:ascii="Times New Roman" w:hAnsi="Times New Roman" w:cs="Times New Roman"/>
        </w:rPr>
      </w:pPr>
      <w:r w:rsidRPr="00986280">
        <w:rPr>
          <w:rFonts w:ascii="Times New Roman" w:hAnsi="Times New Roman" w:cs="Times New Roman"/>
        </w:rPr>
        <w:t>从上面可以看出，</w:t>
      </w:r>
      <w:r w:rsidRPr="00986280">
        <w:rPr>
          <w:rFonts w:ascii="Times New Roman" w:hAnsi="Times New Roman" w:cs="Times New Roman"/>
        </w:rPr>
        <w:t>Socket</w:t>
      </w:r>
      <w:r w:rsidRPr="00986280">
        <w:rPr>
          <w:rFonts w:ascii="Times New Roman" w:hAnsi="Times New Roman" w:cs="Times New Roman"/>
        </w:rPr>
        <w:t>在</w:t>
      </w:r>
      <w:r w:rsidRPr="00986280">
        <w:rPr>
          <w:rFonts w:ascii="Times New Roman" w:hAnsi="Times New Roman" w:cs="Times New Roman"/>
        </w:rPr>
        <w:t>Linux</w:t>
      </w:r>
      <w:r w:rsidRPr="00986280">
        <w:rPr>
          <w:rFonts w:ascii="Times New Roman" w:hAnsi="Times New Roman" w:cs="Times New Roman"/>
        </w:rPr>
        <w:t>中的最终表现是一个文件</w:t>
      </w:r>
      <w:r w:rsidRPr="00986280">
        <w:rPr>
          <w:rFonts w:ascii="Times New Roman" w:hAnsi="Times New Roman" w:cs="Times New Roman"/>
        </w:rPr>
        <w:t>inode</w:t>
      </w:r>
      <w:r w:rsidR="00663340" w:rsidRPr="00986280">
        <w:rPr>
          <w:rFonts w:ascii="Times New Roman" w:hAnsi="Times New Roman" w:cs="Times New Roman"/>
        </w:rPr>
        <w:t>(</w:t>
      </w:r>
      <w:r w:rsidR="00663340" w:rsidRPr="00986280">
        <w:rPr>
          <w:rFonts w:ascii="Times New Roman" w:hAnsi="Times New Roman" w:cs="Times New Roman"/>
        </w:rPr>
        <w:t>直接是一个文件，而不是一个指针</w:t>
      </w:r>
      <w:r w:rsidR="00663340" w:rsidRPr="00986280">
        <w:rPr>
          <w:rFonts w:ascii="Times New Roman" w:hAnsi="Times New Roman" w:cs="Times New Roman"/>
        </w:rPr>
        <w:t>)</w:t>
      </w:r>
      <w:r w:rsidRPr="00986280">
        <w:rPr>
          <w:rFonts w:ascii="Times New Roman" w:hAnsi="Times New Roman" w:cs="Times New Roman"/>
        </w:rPr>
        <w:t>，</w:t>
      </w:r>
      <w:r w:rsidR="0022745A" w:rsidRPr="00986280">
        <w:rPr>
          <w:rFonts w:ascii="Times New Roman" w:hAnsi="Times New Roman" w:cs="Times New Roman"/>
        </w:rPr>
        <w:t>而在进程描述符</w:t>
      </w:r>
      <w:r w:rsidR="0022745A" w:rsidRPr="00986280">
        <w:rPr>
          <w:rFonts w:ascii="Times New Roman" w:hAnsi="Times New Roman" w:cs="Times New Roman"/>
        </w:rPr>
        <w:t>task_struct</w:t>
      </w:r>
      <w:r w:rsidR="0022745A" w:rsidRPr="00986280">
        <w:rPr>
          <w:rFonts w:ascii="Times New Roman" w:hAnsi="Times New Roman" w:cs="Times New Roman"/>
        </w:rPr>
        <w:t>中</w:t>
      </w:r>
      <w:r w:rsidR="0067185A" w:rsidRPr="00986280">
        <w:rPr>
          <w:rFonts w:ascii="Times New Roman" w:hAnsi="Times New Roman" w:cs="Times New Roman"/>
        </w:rPr>
        <w:t>含有一个</w:t>
      </w:r>
      <w:r w:rsidR="0067185A" w:rsidRPr="00986280">
        <w:rPr>
          <w:rFonts w:ascii="Times New Roman" w:hAnsi="Times New Roman" w:cs="Times New Roman"/>
        </w:rPr>
        <w:t>struct files_struct *files</w:t>
      </w:r>
      <w:r w:rsidR="0067185A" w:rsidRPr="00986280">
        <w:rPr>
          <w:rFonts w:ascii="Times New Roman" w:hAnsi="Times New Roman" w:cs="Times New Roman"/>
        </w:rPr>
        <w:t>指针指向了所有的文件描述符</w:t>
      </w:r>
      <w:r w:rsidR="00917887" w:rsidRPr="00986280">
        <w:rPr>
          <w:rFonts w:ascii="Times New Roman" w:hAnsi="Times New Roman" w:cs="Times New Roman"/>
        </w:rPr>
        <w:t>。</w:t>
      </w:r>
      <w:r w:rsidR="00FB48D0" w:rsidRPr="00986280">
        <w:rPr>
          <w:rFonts w:ascii="Times New Roman" w:hAnsi="Times New Roman" w:cs="Times New Roman"/>
        </w:rPr>
        <w:t>从图</w:t>
      </w:r>
      <w:r w:rsidR="00FB48D0" w:rsidRPr="00986280">
        <w:rPr>
          <w:rFonts w:ascii="Times New Roman" w:hAnsi="Times New Roman" w:cs="Times New Roman"/>
        </w:rPr>
        <w:t>[]</w:t>
      </w:r>
      <w:r w:rsidR="00FB48D0" w:rsidRPr="00986280">
        <w:rPr>
          <w:rFonts w:ascii="Times New Roman" w:hAnsi="Times New Roman" w:cs="Times New Roman"/>
        </w:rPr>
        <w:t>可以看出虚拟文件系统中的模块调用情况</w:t>
      </w:r>
      <w:r w:rsidR="00165BD2" w:rsidRPr="00986280">
        <w:rPr>
          <w:rFonts w:ascii="Times New Roman" w:hAnsi="Times New Roman" w:cs="Times New Roman"/>
        </w:rPr>
        <w:t>，通过</w:t>
      </w:r>
      <w:r w:rsidR="00165BD2" w:rsidRPr="00986280">
        <w:rPr>
          <w:rFonts w:ascii="Times New Roman" w:hAnsi="Times New Roman" w:cs="Times New Roman"/>
        </w:rPr>
        <w:t>files</w:t>
      </w:r>
      <w:r w:rsidR="00165BD2" w:rsidRPr="00986280">
        <w:rPr>
          <w:rFonts w:ascii="Times New Roman" w:hAnsi="Times New Roman" w:cs="Times New Roman"/>
        </w:rPr>
        <w:t>指针该进程所有打开的文件指针</w:t>
      </w:r>
      <w:r w:rsidR="00165BD2" w:rsidRPr="00986280">
        <w:rPr>
          <w:rFonts w:ascii="Times New Roman" w:hAnsi="Times New Roman" w:cs="Times New Roman"/>
        </w:rPr>
        <w:t>file</w:t>
      </w:r>
      <w:r w:rsidR="00917887" w:rsidRPr="00986280">
        <w:rPr>
          <w:rFonts w:ascii="Times New Roman" w:hAnsi="Times New Roman" w:cs="Times New Roman"/>
        </w:rPr>
        <w:t>，每个</w:t>
      </w:r>
      <w:r w:rsidR="00917887" w:rsidRPr="00986280">
        <w:rPr>
          <w:rFonts w:ascii="Times New Roman" w:hAnsi="Times New Roman" w:cs="Times New Roman"/>
        </w:rPr>
        <w:t>file</w:t>
      </w:r>
      <w:r w:rsidR="00917887" w:rsidRPr="00986280">
        <w:rPr>
          <w:rFonts w:ascii="Times New Roman" w:hAnsi="Times New Roman" w:cs="Times New Roman"/>
        </w:rPr>
        <w:t>结构体都有一个指向</w:t>
      </w:r>
      <w:r w:rsidR="00917887" w:rsidRPr="00986280">
        <w:rPr>
          <w:rFonts w:ascii="Times New Roman" w:hAnsi="Times New Roman" w:cs="Times New Roman"/>
        </w:rPr>
        <w:t>dentry</w:t>
      </w:r>
      <w:r w:rsidR="007100B4" w:rsidRPr="00986280">
        <w:rPr>
          <w:rFonts w:ascii="Times New Roman" w:hAnsi="Times New Roman" w:cs="Times New Roman"/>
        </w:rPr>
        <w:t>结构体的指针</w:t>
      </w:r>
      <w:r w:rsidR="007F05A9" w:rsidRPr="00986280">
        <w:rPr>
          <w:rFonts w:ascii="Times New Roman" w:hAnsi="Times New Roman" w:cs="Times New Roman"/>
        </w:rPr>
        <w:t>，</w:t>
      </w:r>
      <w:r w:rsidR="00291BB1" w:rsidRPr="00986280">
        <w:rPr>
          <w:rFonts w:ascii="Times New Roman" w:hAnsi="Times New Roman" w:cs="Times New Roman"/>
        </w:rPr>
        <w:t>每个</w:t>
      </w:r>
      <w:r w:rsidR="00291BB1" w:rsidRPr="00986280">
        <w:rPr>
          <w:rFonts w:ascii="Times New Roman" w:hAnsi="Times New Roman" w:cs="Times New Roman"/>
        </w:rPr>
        <w:t>dentry</w:t>
      </w:r>
      <w:r w:rsidR="00291BB1" w:rsidRPr="00986280">
        <w:rPr>
          <w:rFonts w:ascii="Times New Roman" w:hAnsi="Times New Roman" w:cs="Times New Roman"/>
        </w:rPr>
        <w:t>结构体都有一个指针指向</w:t>
      </w:r>
      <w:r w:rsidR="00291BB1" w:rsidRPr="00986280">
        <w:rPr>
          <w:rFonts w:ascii="Times New Roman" w:hAnsi="Times New Roman" w:cs="Times New Roman"/>
        </w:rPr>
        <w:t>inode</w:t>
      </w:r>
      <w:r w:rsidR="00291BB1" w:rsidRPr="00986280">
        <w:rPr>
          <w:rFonts w:ascii="Times New Roman" w:hAnsi="Times New Roman" w:cs="Times New Roman"/>
        </w:rPr>
        <w:t>结构体</w:t>
      </w:r>
      <w:r w:rsidR="002D7066" w:rsidRPr="00986280">
        <w:rPr>
          <w:rFonts w:ascii="Times New Roman" w:hAnsi="Times New Roman" w:cs="Times New Roman"/>
        </w:rPr>
        <w:t>。</w:t>
      </w:r>
    </w:p>
    <w:p w:rsidR="00177D1C" w:rsidRPr="00986280" w:rsidRDefault="000A6DC7" w:rsidP="0086655B">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602C8880" wp14:editId="277D8AB7">
            <wp:extent cx="5274310" cy="5327650"/>
            <wp:effectExtent l="0" t="0" r="2540" b="6350"/>
            <wp:docPr id="7" name="图片 7" descr="http://images.cnblogs.com/cnblogs_com/Jezze/201112/201112231814299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blogs.com/cnblogs_com/Jezze/201112/20111223181429970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5327650"/>
                    </a:xfrm>
                    <a:prstGeom prst="rect">
                      <a:avLst/>
                    </a:prstGeom>
                    <a:noFill/>
                    <a:ln>
                      <a:noFill/>
                    </a:ln>
                  </pic:spPr>
                </pic:pic>
              </a:graphicData>
            </a:graphic>
          </wp:inline>
        </w:drawing>
      </w:r>
    </w:p>
    <w:p w:rsidR="00F60BD6" w:rsidRPr="00986280" w:rsidRDefault="0008013B" w:rsidP="0086655B">
      <w:pPr>
        <w:ind w:firstLine="420"/>
        <w:rPr>
          <w:rFonts w:ascii="Times New Roman" w:hAnsi="Times New Roman" w:cs="Times New Roman"/>
        </w:rPr>
      </w:pPr>
      <w:r w:rsidRPr="00986280">
        <w:rPr>
          <w:rFonts w:ascii="Times New Roman" w:hAnsi="Times New Roman" w:cs="Times New Roman"/>
        </w:rPr>
        <w:t>综上，</w:t>
      </w:r>
      <w:r w:rsidR="00663340" w:rsidRPr="00986280">
        <w:rPr>
          <w:rFonts w:ascii="Times New Roman" w:hAnsi="Times New Roman" w:cs="Times New Roman"/>
        </w:rPr>
        <w:t>通过从</w:t>
      </w:r>
      <w:r w:rsidR="00017475" w:rsidRPr="00986280">
        <w:rPr>
          <w:rFonts w:ascii="Times New Roman" w:hAnsi="Times New Roman" w:cs="Times New Roman"/>
        </w:rPr>
        <w:t>内核符号表</w:t>
      </w:r>
      <w:r w:rsidR="00663340" w:rsidRPr="00986280">
        <w:rPr>
          <w:rFonts w:ascii="Times New Roman" w:hAnsi="Times New Roman" w:cs="Times New Roman"/>
        </w:rPr>
        <w:t>中导出</w:t>
      </w:r>
      <w:r w:rsidR="00663340" w:rsidRPr="00986280">
        <w:rPr>
          <w:rFonts w:ascii="Times New Roman" w:hAnsi="Times New Roman" w:cs="Times New Roman"/>
        </w:rPr>
        <w:t>tcp_hashinfo</w:t>
      </w:r>
      <w:r w:rsidR="00663340" w:rsidRPr="00986280">
        <w:rPr>
          <w:rFonts w:ascii="Times New Roman" w:hAnsi="Times New Roman" w:cs="Times New Roman"/>
        </w:rPr>
        <w:t>的地址，最终获取到所有的</w:t>
      </w:r>
      <w:r w:rsidR="00663340" w:rsidRPr="00986280">
        <w:rPr>
          <w:rFonts w:ascii="Times New Roman" w:hAnsi="Times New Roman" w:cs="Times New Roman"/>
        </w:rPr>
        <w:t>socket</w:t>
      </w:r>
      <w:r w:rsidR="00663340" w:rsidRPr="00986280">
        <w:rPr>
          <w:rFonts w:ascii="Times New Roman" w:hAnsi="Times New Roman" w:cs="Times New Roman"/>
        </w:rPr>
        <w:t>地址，然后</w:t>
      </w:r>
      <w:r w:rsidR="00524900" w:rsidRPr="00986280">
        <w:rPr>
          <w:rFonts w:ascii="Times New Roman" w:hAnsi="Times New Roman" w:cs="Times New Roman"/>
        </w:rPr>
        <w:t>偏移整个</w:t>
      </w:r>
      <w:r w:rsidR="00524900" w:rsidRPr="00986280">
        <w:rPr>
          <w:rFonts w:ascii="Times New Roman" w:hAnsi="Times New Roman" w:cs="Times New Roman"/>
        </w:rPr>
        <w:t>socket</w:t>
      </w:r>
      <w:r w:rsidR="00524900" w:rsidRPr="00986280">
        <w:rPr>
          <w:rFonts w:ascii="Times New Roman" w:hAnsi="Times New Roman" w:cs="Times New Roman"/>
        </w:rPr>
        <w:t>结构体大小的地址，获取到对应的</w:t>
      </w:r>
      <w:r w:rsidR="00524900" w:rsidRPr="00986280">
        <w:rPr>
          <w:rFonts w:ascii="Times New Roman" w:hAnsi="Times New Roman" w:cs="Times New Roman"/>
        </w:rPr>
        <w:t>inode</w:t>
      </w:r>
      <w:r w:rsidR="00524900" w:rsidRPr="00986280">
        <w:rPr>
          <w:rFonts w:ascii="Times New Roman" w:hAnsi="Times New Roman" w:cs="Times New Roman"/>
        </w:rPr>
        <w:t>地址</w:t>
      </w:r>
      <w:r w:rsidR="005B0868" w:rsidRPr="00986280">
        <w:rPr>
          <w:rFonts w:ascii="Times New Roman" w:hAnsi="Times New Roman" w:cs="Times New Roman"/>
        </w:rPr>
        <w:t>。</w:t>
      </w:r>
      <w:r w:rsidR="00663340" w:rsidRPr="00986280">
        <w:rPr>
          <w:rFonts w:ascii="Times New Roman" w:hAnsi="Times New Roman" w:cs="Times New Roman"/>
        </w:rPr>
        <w:t>按照</w:t>
      </w:r>
      <w:r w:rsidR="00663340" w:rsidRPr="00986280">
        <w:rPr>
          <w:rFonts w:ascii="Times New Roman" w:hAnsi="Times New Roman" w:cs="Times New Roman"/>
        </w:rPr>
        <w:t>3.2.3.3</w:t>
      </w:r>
      <w:r w:rsidR="00663340" w:rsidRPr="00986280">
        <w:rPr>
          <w:rFonts w:ascii="Times New Roman" w:hAnsi="Times New Roman" w:cs="Times New Roman"/>
        </w:rPr>
        <w:t>介绍的方法，获取到所有的</w:t>
      </w:r>
      <w:r w:rsidR="00663340" w:rsidRPr="00986280">
        <w:rPr>
          <w:rFonts w:ascii="Times New Roman" w:hAnsi="Times New Roman" w:cs="Times New Roman"/>
        </w:rPr>
        <w:t>task_struct</w:t>
      </w:r>
      <w:r w:rsidR="00663340" w:rsidRPr="00986280">
        <w:rPr>
          <w:rFonts w:ascii="Times New Roman" w:hAnsi="Times New Roman" w:cs="Times New Roman"/>
        </w:rPr>
        <w:t>结构，进而获取到所有文件的</w:t>
      </w:r>
      <w:r w:rsidR="00663340" w:rsidRPr="00986280">
        <w:rPr>
          <w:rFonts w:ascii="Times New Roman" w:hAnsi="Times New Roman" w:cs="Times New Roman"/>
        </w:rPr>
        <w:t>inode</w:t>
      </w:r>
      <w:r w:rsidR="00663340" w:rsidRPr="00986280">
        <w:rPr>
          <w:rFonts w:ascii="Times New Roman" w:hAnsi="Times New Roman" w:cs="Times New Roman"/>
        </w:rPr>
        <w:t>。</w:t>
      </w:r>
      <w:r w:rsidR="005B0868" w:rsidRPr="00986280">
        <w:rPr>
          <w:rFonts w:ascii="Times New Roman" w:hAnsi="Times New Roman" w:cs="Times New Roman"/>
        </w:rPr>
        <w:t>通过对比两个</w:t>
      </w:r>
      <w:r w:rsidR="005B0868" w:rsidRPr="00986280">
        <w:rPr>
          <w:rFonts w:ascii="Times New Roman" w:hAnsi="Times New Roman" w:cs="Times New Roman"/>
        </w:rPr>
        <w:t>inode</w:t>
      </w:r>
      <w:r w:rsidR="005B0868" w:rsidRPr="00986280">
        <w:rPr>
          <w:rFonts w:ascii="Times New Roman" w:hAnsi="Times New Roman" w:cs="Times New Roman"/>
        </w:rPr>
        <w:t>，可以确定每个</w:t>
      </w:r>
      <w:r w:rsidR="005B0868" w:rsidRPr="00986280">
        <w:rPr>
          <w:rFonts w:ascii="Times New Roman" w:hAnsi="Times New Roman" w:cs="Times New Roman"/>
        </w:rPr>
        <w:t>socket</w:t>
      </w:r>
      <w:r w:rsidR="005B0868" w:rsidRPr="00986280">
        <w:rPr>
          <w:rFonts w:ascii="Times New Roman" w:hAnsi="Times New Roman" w:cs="Times New Roman"/>
        </w:rPr>
        <w:t>所对应的进程信息。</w:t>
      </w:r>
    </w:p>
    <w:p w:rsidR="00DB7EEC" w:rsidRPr="00986280" w:rsidRDefault="0052209B" w:rsidP="0072646B">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链接库</w:t>
      </w:r>
      <w:r w:rsidR="00DB7EEC" w:rsidRPr="00986280">
        <w:rPr>
          <w:rFonts w:ascii="Times New Roman" w:hAnsi="Times New Roman" w:cs="Times New Roman"/>
        </w:rPr>
        <w:t>检测</w:t>
      </w:r>
    </w:p>
    <w:p w:rsidR="00356069" w:rsidRPr="00986280" w:rsidRDefault="00E91DED" w:rsidP="00356069">
      <w:pPr>
        <w:ind w:firstLine="420"/>
        <w:rPr>
          <w:rFonts w:ascii="Times New Roman" w:hAnsi="Times New Roman" w:cs="Times New Roman"/>
        </w:rPr>
      </w:pPr>
      <w:r w:rsidRPr="00986280">
        <w:rPr>
          <w:rFonts w:ascii="Times New Roman" w:hAnsi="Times New Roman" w:cs="Times New Roman"/>
        </w:rPr>
        <w:t>按照</w:t>
      </w:r>
      <w:r w:rsidRPr="00986280">
        <w:rPr>
          <w:rFonts w:ascii="Times New Roman" w:hAnsi="Times New Roman" w:cs="Times New Roman"/>
        </w:rPr>
        <w:t>3.1.3.2</w:t>
      </w:r>
      <w:r w:rsidRPr="00986280">
        <w:rPr>
          <w:rFonts w:ascii="Times New Roman" w:hAnsi="Times New Roman" w:cs="Times New Roman"/>
        </w:rPr>
        <w:t>的介绍可知，</w:t>
      </w:r>
      <w:r w:rsidR="001831EC" w:rsidRPr="00986280">
        <w:rPr>
          <w:rFonts w:ascii="Times New Roman" w:hAnsi="Times New Roman" w:cs="Times New Roman"/>
        </w:rPr>
        <w:t>可以从进程描述符</w:t>
      </w:r>
      <w:r w:rsidR="001831EC" w:rsidRPr="00986280">
        <w:rPr>
          <w:rFonts w:ascii="Times New Roman" w:hAnsi="Times New Roman" w:cs="Times New Roman"/>
        </w:rPr>
        <w:t>task_struct</w:t>
      </w:r>
      <w:r w:rsidR="001831EC" w:rsidRPr="00986280">
        <w:rPr>
          <w:rFonts w:ascii="Times New Roman" w:hAnsi="Times New Roman" w:cs="Times New Roman"/>
        </w:rPr>
        <w:t>中直接获取到内存描述符</w:t>
      </w:r>
      <w:r w:rsidR="001831EC" w:rsidRPr="00986280">
        <w:rPr>
          <w:rFonts w:ascii="Times New Roman" w:hAnsi="Times New Roman" w:cs="Times New Roman"/>
        </w:rPr>
        <w:t>mm_struct</w:t>
      </w:r>
      <w:r w:rsidR="001831EC" w:rsidRPr="00986280">
        <w:rPr>
          <w:rFonts w:ascii="Times New Roman" w:hAnsi="Times New Roman" w:cs="Times New Roman"/>
        </w:rPr>
        <w:t>，</w:t>
      </w:r>
      <w:r w:rsidR="007F4222" w:rsidRPr="00986280">
        <w:rPr>
          <w:rFonts w:ascii="Times New Roman" w:hAnsi="Times New Roman" w:cs="Times New Roman"/>
        </w:rPr>
        <w:t>而内存描述符又包含了内存区域描述符</w:t>
      </w:r>
      <w:r w:rsidR="00A25C7F" w:rsidRPr="00986280">
        <w:rPr>
          <w:rFonts w:ascii="Times New Roman" w:hAnsi="Times New Roman" w:cs="Times New Roman"/>
        </w:rPr>
        <w:t>vm_area_struct(VMA)</w:t>
      </w:r>
      <w:r w:rsidR="00A25C7F" w:rsidRPr="00986280">
        <w:rPr>
          <w:rFonts w:ascii="Times New Roman" w:hAnsi="Times New Roman" w:cs="Times New Roman"/>
        </w:rPr>
        <w:t>。</w:t>
      </w:r>
      <w:r w:rsidR="00A25C7F" w:rsidRPr="00986280">
        <w:rPr>
          <w:rFonts w:ascii="Times New Roman" w:hAnsi="Times New Roman" w:cs="Times New Roman"/>
        </w:rPr>
        <w:t>VMA</w:t>
      </w:r>
      <w:r w:rsidR="00A25C7F" w:rsidRPr="00986280">
        <w:rPr>
          <w:rFonts w:ascii="Times New Roman" w:hAnsi="Times New Roman" w:cs="Times New Roman"/>
        </w:rPr>
        <w:t>结构体描述了指定地址空间内连续区间上的一个独立内存范围，内核将每个内存区域当作一个单独的内存对象</w:t>
      </w:r>
      <w:r w:rsidR="00356069" w:rsidRPr="00986280">
        <w:rPr>
          <w:rFonts w:ascii="Times New Roman" w:hAnsi="Times New Roman" w:cs="Times New Roman"/>
        </w:rPr>
        <w:t>管理，相应的操作也是一样的。</w:t>
      </w:r>
      <w:r w:rsidR="0090658A" w:rsidRPr="00986280">
        <w:rPr>
          <w:rFonts w:ascii="Times New Roman" w:hAnsi="Times New Roman" w:cs="Times New Roman"/>
        </w:rPr>
        <w:t>VMA</w:t>
      </w:r>
      <w:r w:rsidR="0090658A" w:rsidRPr="00986280">
        <w:rPr>
          <w:rFonts w:ascii="Times New Roman" w:hAnsi="Times New Roman" w:cs="Times New Roman"/>
        </w:rPr>
        <w:t>的重点内容如下：</w:t>
      </w:r>
    </w:p>
    <w:p w:rsidR="002D2AE5" w:rsidRPr="00986280" w:rsidRDefault="002D2AE5" w:rsidP="002D2AE5">
      <w:pPr>
        <w:ind w:firstLine="420"/>
        <w:rPr>
          <w:rFonts w:ascii="Times New Roman" w:hAnsi="Times New Roman" w:cs="Times New Roman"/>
        </w:rPr>
      </w:pPr>
      <w:r w:rsidRPr="00986280">
        <w:rPr>
          <w:rFonts w:ascii="Times New Roman" w:hAnsi="Times New Roman" w:cs="Times New Roman"/>
        </w:rPr>
        <w:t>struct vm_area_struct {</w:t>
      </w:r>
    </w:p>
    <w:p w:rsidR="002D2AE5" w:rsidRPr="00986280" w:rsidRDefault="002D2AE5" w:rsidP="002D2AE5">
      <w:pPr>
        <w:ind w:firstLine="420"/>
        <w:rPr>
          <w:rFonts w:ascii="Times New Roman" w:hAnsi="Times New Roman" w:cs="Times New Roman"/>
        </w:rPr>
      </w:pPr>
      <w:r w:rsidRPr="00986280">
        <w:rPr>
          <w:rFonts w:ascii="Times New Roman" w:hAnsi="Times New Roman" w:cs="Times New Roman"/>
        </w:rPr>
        <w:tab/>
        <w:t>struct mm_struct * vm_mm;</w:t>
      </w:r>
      <w:r w:rsidRPr="00986280">
        <w:rPr>
          <w:rFonts w:ascii="Times New Roman" w:hAnsi="Times New Roman" w:cs="Times New Roman"/>
        </w:rPr>
        <w:tab/>
      </w:r>
      <w:r w:rsidR="00947773" w:rsidRPr="00986280">
        <w:rPr>
          <w:rFonts w:ascii="Times New Roman" w:hAnsi="Times New Roman" w:cs="Times New Roman"/>
        </w:rPr>
        <w:t xml:space="preserve"> </w:t>
      </w:r>
      <w:r w:rsidR="00173B43" w:rsidRPr="00986280">
        <w:rPr>
          <w:rFonts w:ascii="Times New Roman" w:hAnsi="Times New Roman" w:cs="Times New Roman"/>
        </w:rPr>
        <w:t>//</w:t>
      </w:r>
      <w:r w:rsidR="00173B43" w:rsidRPr="00986280">
        <w:rPr>
          <w:rFonts w:ascii="Times New Roman" w:hAnsi="Times New Roman" w:cs="Times New Roman"/>
        </w:rPr>
        <w:t>相关的</w:t>
      </w:r>
      <w:r w:rsidR="00173B43" w:rsidRPr="00986280">
        <w:rPr>
          <w:rFonts w:ascii="Times New Roman" w:hAnsi="Times New Roman" w:cs="Times New Roman"/>
        </w:rPr>
        <w:t>mm_struct</w:t>
      </w:r>
      <w:r w:rsidR="00173B43" w:rsidRPr="00986280">
        <w:rPr>
          <w:rFonts w:ascii="Times New Roman" w:hAnsi="Times New Roman" w:cs="Times New Roman"/>
        </w:rPr>
        <w:t>对象</w:t>
      </w:r>
    </w:p>
    <w:p w:rsidR="002D2AE5" w:rsidRPr="00986280" w:rsidRDefault="002D2AE5" w:rsidP="002D2AE5">
      <w:pPr>
        <w:ind w:firstLine="420"/>
        <w:rPr>
          <w:rFonts w:ascii="Times New Roman" w:hAnsi="Times New Roman" w:cs="Times New Roman"/>
        </w:rPr>
      </w:pPr>
      <w:r w:rsidRPr="00986280">
        <w:rPr>
          <w:rFonts w:ascii="Times New Roman" w:hAnsi="Times New Roman" w:cs="Times New Roman"/>
        </w:rPr>
        <w:tab/>
        <w:t>unsigned long vm_start;</w:t>
      </w:r>
      <w:r w:rsidRPr="00986280">
        <w:rPr>
          <w:rFonts w:ascii="Times New Roman" w:hAnsi="Times New Roman" w:cs="Times New Roman"/>
        </w:rPr>
        <w:tab/>
      </w:r>
      <w:r w:rsidRPr="00986280">
        <w:rPr>
          <w:rFonts w:ascii="Times New Roman" w:hAnsi="Times New Roman" w:cs="Times New Roman"/>
        </w:rPr>
        <w:tab/>
      </w:r>
      <w:r w:rsidR="00173B43" w:rsidRPr="00986280">
        <w:rPr>
          <w:rFonts w:ascii="Times New Roman" w:hAnsi="Times New Roman" w:cs="Times New Roman"/>
        </w:rPr>
        <w:t>//</w:t>
      </w:r>
      <w:r w:rsidR="00173B43" w:rsidRPr="00986280">
        <w:rPr>
          <w:rFonts w:ascii="Times New Roman" w:hAnsi="Times New Roman" w:cs="Times New Roman"/>
        </w:rPr>
        <w:t>区间的首地址</w:t>
      </w:r>
    </w:p>
    <w:p w:rsidR="002D2AE5" w:rsidRPr="00986280" w:rsidRDefault="002D2AE5" w:rsidP="002D2AE5">
      <w:pPr>
        <w:ind w:left="420" w:firstLine="420"/>
        <w:rPr>
          <w:rFonts w:ascii="Times New Roman" w:hAnsi="Times New Roman" w:cs="Times New Roman"/>
        </w:rPr>
      </w:pPr>
      <w:r w:rsidRPr="00986280">
        <w:rPr>
          <w:rFonts w:ascii="Times New Roman" w:hAnsi="Times New Roman" w:cs="Times New Roman"/>
        </w:rPr>
        <w:t>unsigned long vm_end;</w:t>
      </w:r>
      <w:r w:rsidRPr="00986280">
        <w:rPr>
          <w:rFonts w:ascii="Times New Roman" w:hAnsi="Times New Roman" w:cs="Times New Roman"/>
        </w:rPr>
        <w:tab/>
      </w:r>
      <w:r w:rsidRPr="00986280">
        <w:rPr>
          <w:rFonts w:ascii="Times New Roman" w:hAnsi="Times New Roman" w:cs="Times New Roman"/>
        </w:rPr>
        <w:tab/>
      </w:r>
      <w:r w:rsidR="00173B43" w:rsidRPr="00986280">
        <w:rPr>
          <w:rFonts w:ascii="Times New Roman" w:hAnsi="Times New Roman" w:cs="Times New Roman"/>
        </w:rPr>
        <w:t>//</w:t>
      </w:r>
      <w:r w:rsidR="00173B43" w:rsidRPr="00986280">
        <w:rPr>
          <w:rFonts w:ascii="Times New Roman" w:hAnsi="Times New Roman" w:cs="Times New Roman"/>
        </w:rPr>
        <w:t>区间的未地址</w:t>
      </w:r>
    </w:p>
    <w:p w:rsidR="002D2AE5" w:rsidRPr="00986280" w:rsidRDefault="002D2AE5" w:rsidP="002D2AE5">
      <w:pPr>
        <w:ind w:left="420" w:firstLine="420"/>
        <w:rPr>
          <w:rFonts w:ascii="Times New Roman" w:hAnsi="Times New Roman" w:cs="Times New Roman"/>
        </w:rPr>
      </w:pPr>
      <w:r w:rsidRPr="00986280">
        <w:rPr>
          <w:rFonts w:ascii="Times New Roman" w:hAnsi="Times New Roman" w:cs="Times New Roman"/>
        </w:rPr>
        <w:t>struct vm_area_struct *vm_next, *vm_prev;</w:t>
      </w:r>
      <w:r w:rsidR="00173B43" w:rsidRPr="00986280">
        <w:rPr>
          <w:rFonts w:ascii="Times New Roman" w:hAnsi="Times New Roman" w:cs="Times New Roman"/>
        </w:rPr>
        <w:t xml:space="preserve"> //</w:t>
      </w:r>
      <w:r w:rsidR="00173B43" w:rsidRPr="00986280">
        <w:rPr>
          <w:rFonts w:ascii="Times New Roman" w:hAnsi="Times New Roman" w:cs="Times New Roman"/>
        </w:rPr>
        <w:t>所有的</w:t>
      </w:r>
      <w:r w:rsidR="00173B43" w:rsidRPr="00986280">
        <w:rPr>
          <w:rFonts w:ascii="Times New Roman" w:hAnsi="Times New Roman" w:cs="Times New Roman"/>
        </w:rPr>
        <w:t>VMA</w:t>
      </w:r>
      <w:r w:rsidR="00173B43" w:rsidRPr="00986280">
        <w:rPr>
          <w:rFonts w:ascii="Times New Roman" w:hAnsi="Times New Roman" w:cs="Times New Roman"/>
        </w:rPr>
        <w:t>组成链表的链表指针</w:t>
      </w:r>
    </w:p>
    <w:p w:rsidR="002D2AE5" w:rsidRPr="00986280" w:rsidRDefault="002D2AE5" w:rsidP="002D2AE5">
      <w:pPr>
        <w:ind w:firstLine="420"/>
        <w:rPr>
          <w:rFonts w:ascii="Times New Roman" w:hAnsi="Times New Roman" w:cs="Times New Roman"/>
        </w:rPr>
      </w:pPr>
      <w:r w:rsidRPr="00986280">
        <w:rPr>
          <w:rFonts w:ascii="Times New Roman" w:hAnsi="Times New Roman" w:cs="Times New Roman"/>
        </w:rPr>
        <w:tab/>
        <w:t>pgprot_t vm_page_prot;</w:t>
      </w:r>
      <w:r w:rsidRPr="00986280">
        <w:rPr>
          <w:rFonts w:ascii="Times New Roman" w:hAnsi="Times New Roman" w:cs="Times New Roman"/>
        </w:rPr>
        <w:tab/>
      </w:r>
      <w:r w:rsidRPr="00986280">
        <w:rPr>
          <w:rFonts w:ascii="Times New Roman" w:hAnsi="Times New Roman" w:cs="Times New Roman"/>
        </w:rPr>
        <w:tab/>
      </w:r>
      <w:r w:rsidR="00173B43" w:rsidRPr="00986280">
        <w:rPr>
          <w:rFonts w:ascii="Times New Roman" w:hAnsi="Times New Roman" w:cs="Times New Roman"/>
        </w:rPr>
        <w:t>//</w:t>
      </w:r>
      <w:r w:rsidR="00EA7FA0" w:rsidRPr="00986280">
        <w:rPr>
          <w:rFonts w:ascii="Times New Roman" w:hAnsi="Times New Roman" w:cs="Times New Roman"/>
        </w:rPr>
        <w:t>访问控制权限</w:t>
      </w:r>
    </w:p>
    <w:p w:rsidR="002D2AE5" w:rsidRPr="00986280" w:rsidRDefault="002D2AE5" w:rsidP="002D2AE5">
      <w:pPr>
        <w:ind w:firstLine="420"/>
        <w:rPr>
          <w:rFonts w:ascii="Times New Roman" w:hAnsi="Times New Roman" w:cs="Times New Roman"/>
        </w:rPr>
      </w:pPr>
      <w:r w:rsidRPr="00986280">
        <w:rPr>
          <w:rFonts w:ascii="Times New Roman" w:hAnsi="Times New Roman" w:cs="Times New Roman"/>
        </w:rPr>
        <w:tab/>
        <w:t>unsigned long vm_flags;</w:t>
      </w:r>
      <w:r w:rsidRPr="00986280">
        <w:rPr>
          <w:rFonts w:ascii="Times New Roman" w:hAnsi="Times New Roman" w:cs="Times New Roman"/>
        </w:rPr>
        <w:tab/>
      </w:r>
      <w:r w:rsidRPr="00986280">
        <w:rPr>
          <w:rFonts w:ascii="Times New Roman" w:hAnsi="Times New Roman" w:cs="Times New Roman"/>
        </w:rPr>
        <w:tab/>
      </w:r>
      <w:r w:rsidR="00EA7FA0" w:rsidRPr="00986280">
        <w:rPr>
          <w:rFonts w:ascii="Times New Roman" w:hAnsi="Times New Roman" w:cs="Times New Roman"/>
        </w:rPr>
        <w:t>//</w:t>
      </w:r>
      <w:r w:rsidR="006E04C0" w:rsidRPr="00986280">
        <w:rPr>
          <w:rFonts w:ascii="Times New Roman" w:hAnsi="Times New Roman" w:cs="Times New Roman"/>
        </w:rPr>
        <w:t>VMA</w:t>
      </w:r>
      <w:r w:rsidR="00EA7FA0" w:rsidRPr="00986280">
        <w:rPr>
          <w:rFonts w:ascii="Times New Roman" w:hAnsi="Times New Roman" w:cs="Times New Roman"/>
        </w:rPr>
        <w:t>标志</w:t>
      </w:r>
    </w:p>
    <w:p w:rsidR="0037457B" w:rsidRPr="00986280" w:rsidRDefault="002D2AE5" w:rsidP="002D2AE5">
      <w:pPr>
        <w:ind w:firstLine="420"/>
        <w:rPr>
          <w:rFonts w:ascii="Times New Roman" w:hAnsi="Times New Roman" w:cs="Times New Roman"/>
        </w:rPr>
      </w:pPr>
      <w:r w:rsidRPr="00986280">
        <w:rPr>
          <w:rFonts w:ascii="Times New Roman" w:hAnsi="Times New Roman" w:cs="Times New Roman"/>
        </w:rPr>
        <w:tab/>
      </w:r>
      <w:r w:rsidR="0037457B" w:rsidRPr="00986280">
        <w:rPr>
          <w:rFonts w:ascii="Times New Roman" w:hAnsi="Times New Roman" w:cs="Times New Roman"/>
        </w:rPr>
        <w:t>...</w:t>
      </w:r>
    </w:p>
    <w:p w:rsidR="0090658A" w:rsidRPr="00986280" w:rsidRDefault="0037457B" w:rsidP="002D2AE5">
      <w:pPr>
        <w:ind w:firstLine="420"/>
        <w:rPr>
          <w:rFonts w:ascii="Times New Roman" w:hAnsi="Times New Roman" w:cs="Times New Roman"/>
        </w:rPr>
      </w:pPr>
      <w:r w:rsidRPr="00986280">
        <w:rPr>
          <w:rFonts w:ascii="Times New Roman" w:hAnsi="Times New Roman" w:cs="Times New Roman"/>
        </w:rPr>
        <w:lastRenderedPageBreak/>
        <w:t>}</w:t>
      </w:r>
      <w:r w:rsidRPr="00986280">
        <w:rPr>
          <w:rFonts w:ascii="Times New Roman" w:hAnsi="Times New Roman" w:cs="Times New Roman"/>
        </w:rPr>
        <w:t>；</w:t>
      </w:r>
    </w:p>
    <w:p w:rsidR="00652F86" w:rsidRPr="00986280" w:rsidRDefault="006E04C0" w:rsidP="00356069">
      <w:pPr>
        <w:ind w:firstLine="420"/>
        <w:rPr>
          <w:rFonts w:ascii="Times New Roman" w:hAnsi="Times New Roman" w:cs="Times New Roman"/>
        </w:rPr>
      </w:pPr>
      <w:r w:rsidRPr="00986280">
        <w:rPr>
          <w:rFonts w:ascii="Times New Roman" w:hAnsi="Times New Roman" w:cs="Times New Roman"/>
        </w:rPr>
        <w:t>其中</w:t>
      </w:r>
      <w:r w:rsidRPr="00986280">
        <w:rPr>
          <w:rFonts w:ascii="Times New Roman" w:hAnsi="Times New Roman" w:cs="Times New Roman"/>
        </w:rPr>
        <w:t>VMA</w:t>
      </w:r>
      <w:r w:rsidRPr="00986280">
        <w:rPr>
          <w:rFonts w:ascii="Times New Roman" w:hAnsi="Times New Roman" w:cs="Times New Roman"/>
        </w:rPr>
        <w:t>标志表明了该内存段的页面行为和信息，</w:t>
      </w:r>
      <w:r w:rsidRPr="00986280">
        <w:rPr>
          <w:rFonts w:ascii="Times New Roman" w:hAnsi="Times New Roman" w:cs="Times New Roman"/>
        </w:rPr>
        <w:t>VM_READ</w:t>
      </w:r>
      <w:r w:rsidRPr="00986280">
        <w:rPr>
          <w:rFonts w:ascii="Times New Roman" w:hAnsi="Times New Roman" w:cs="Times New Roman"/>
        </w:rPr>
        <w:t>、</w:t>
      </w:r>
      <w:r w:rsidRPr="00986280">
        <w:rPr>
          <w:rFonts w:ascii="Times New Roman" w:hAnsi="Times New Roman" w:cs="Times New Roman"/>
        </w:rPr>
        <w:t>VM_WRITE</w:t>
      </w:r>
      <w:r w:rsidRPr="00986280">
        <w:rPr>
          <w:rFonts w:ascii="Times New Roman" w:hAnsi="Times New Roman" w:cs="Times New Roman"/>
        </w:rPr>
        <w:t>、</w:t>
      </w:r>
      <w:r w:rsidRPr="00986280">
        <w:rPr>
          <w:rFonts w:ascii="Times New Roman" w:hAnsi="Times New Roman" w:cs="Times New Roman"/>
        </w:rPr>
        <w:t>VM_EXEC</w:t>
      </w:r>
      <w:r w:rsidRPr="00986280">
        <w:rPr>
          <w:rFonts w:ascii="Times New Roman" w:hAnsi="Times New Roman" w:cs="Times New Roman"/>
        </w:rPr>
        <w:t>标志了内存区域中页面的读、写和执行权限，而敏感的行为一般都是需要可执行的，所以重点关注</w:t>
      </w:r>
      <w:r w:rsidRPr="00986280">
        <w:rPr>
          <w:rFonts w:ascii="Times New Roman" w:hAnsi="Times New Roman" w:cs="Times New Roman"/>
        </w:rPr>
        <w:t>VM_EXEC</w:t>
      </w:r>
      <w:r w:rsidRPr="00986280">
        <w:rPr>
          <w:rFonts w:ascii="Times New Roman" w:hAnsi="Times New Roman" w:cs="Times New Roman"/>
        </w:rPr>
        <w:t>权限的</w:t>
      </w:r>
      <w:r w:rsidRPr="00986280">
        <w:rPr>
          <w:rFonts w:ascii="Times New Roman" w:hAnsi="Times New Roman" w:cs="Times New Roman"/>
        </w:rPr>
        <w:t>VMA</w:t>
      </w:r>
      <w:r w:rsidRPr="00986280">
        <w:rPr>
          <w:rFonts w:ascii="Times New Roman" w:hAnsi="Times New Roman" w:cs="Times New Roman"/>
        </w:rPr>
        <w:t>块。</w:t>
      </w:r>
    </w:p>
    <w:p w:rsidR="00684C20" w:rsidRPr="00986280" w:rsidRDefault="003B5F4E" w:rsidP="003B5F4E">
      <w:pPr>
        <w:ind w:firstLineChars="95" w:firstLine="199"/>
        <w:rPr>
          <w:rFonts w:ascii="Times New Roman" w:hAnsi="Times New Roman" w:cs="Times New Roman"/>
        </w:rPr>
      </w:pPr>
      <w:r w:rsidRPr="00986280">
        <w:rPr>
          <w:rFonts w:ascii="Times New Roman" w:hAnsi="Times New Roman" w:cs="Times New Roman"/>
        </w:rPr>
        <w:tab/>
      </w:r>
      <w:r w:rsidR="00826360" w:rsidRPr="00986280">
        <w:rPr>
          <w:rFonts w:ascii="Times New Roman" w:hAnsi="Times New Roman" w:cs="Times New Roman"/>
        </w:rPr>
        <w:t>按照</w:t>
      </w:r>
      <w:r w:rsidR="00826360" w:rsidRPr="00986280">
        <w:rPr>
          <w:rFonts w:ascii="Times New Roman" w:hAnsi="Times New Roman" w:cs="Times New Roman"/>
        </w:rPr>
        <w:t>Android</w:t>
      </w:r>
      <w:r w:rsidR="00826360" w:rsidRPr="00986280">
        <w:rPr>
          <w:rFonts w:ascii="Times New Roman" w:hAnsi="Times New Roman" w:cs="Times New Roman"/>
        </w:rPr>
        <w:t>创建进程的</w:t>
      </w:r>
      <w:r w:rsidR="00826360" w:rsidRPr="00986280">
        <w:rPr>
          <w:rFonts w:ascii="Times New Roman" w:hAnsi="Times New Roman" w:cs="Times New Roman"/>
        </w:rPr>
        <w:t>COW</w:t>
      </w:r>
      <w:r w:rsidR="00826360" w:rsidRPr="00986280">
        <w:rPr>
          <w:rFonts w:ascii="Times New Roman" w:hAnsi="Times New Roman" w:cs="Times New Roman"/>
        </w:rPr>
        <w:t>规则，所有的应用进程都是</w:t>
      </w:r>
      <w:r w:rsidR="00826360" w:rsidRPr="00986280">
        <w:rPr>
          <w:rFonts w:ascii="Times New Roman" w:hAnsi="Times New Roman" w:cs="Times New Roman"/>
        </w:rPr>
        <w:t>zygote</w:t>
      </w:r>
      <w:r w:rsidR="00826360" w:rsidRPr="00986280">
        <w:rPr>
          <w:rFonts w:ascii="Times New Roman" w:hAnsi="Times New Roman" w:cs="Times New Roman"/>
        </w:rPr>
        <w:t>的</w:t>
      </w:r>
      <w:r w:rsidR="00AF191A" w:rsidRPr="00986280">
        <w:rPr>
          <w:rFonts w:ascii="Times New Roman" w:hAnsi="Times New Roman" w:cs="Times New Roman"/>
        </w:rPr>
        <w:t>子进程。新进程</w:t>
      </w:r>
      <w:r w:rsidR="0056438C" w:rsidRPr="00986280">
        <w:rPr>
          <w:rFonts w:ascii="Times New Roman" w:hAnsi="Times New Roman" w:cs="Times New Roman"/>
        </w:rPr>
        <w:t>复制</w:t>
      </w:r>
      <w:r w:rsidR="00AF191A" w:rsidRPr="00986280">
        <w:rPr>
          <w:rFonts w:ascii="Times New Roman" w:hAnsi="Times New Roman" w:cs="Times New Roman"/>
        </w:rPr>
        <w:t>Zygote</w:t>
      </w:r>
      <w:r w:rsidR="00AF191A" w:rsidRPr="00986280">
        <w:rPr>
          <w:rFonts w:ascii="Times New Roman" w:hAnsi="Times New Roman" w:cs="Times New Roman"/>
        </w:rPr>
        <w:t>的可共享虚拟地址空间的页表和页目录，而不可</w:t>
      </w:r>
      <w:r w:rsidR="0056438C" w:rsidRPr="00986280">
        <w:rPr>
          <w:rFonts w:ascii="Times New Roman" w:hAnsi="Times New Roman" w:cs="Times New Roman"/>
        </w:rPr>
        <w:t>共享</w:t>
      </w:r>
      <w:r w:rsidR="00AF191A" w:rsidRPr="00986280">
        <w:rPr>
          <w:rFonts w:ascii="Times New Roman" w:hAnsi="Times New Roman" w:cs="Times New Roman"/>
        </w:rPr>
        <w:t>区域由</w:t>
      </w:r>
      <w:r w:rsidR="00AF191A" w:rsidRPr="00986280">
        <w:rPr>
          <w:rFonts w:ascii="Times New Roman" w:hAnsi="Times New Roman" w:cs="Times New Roman"/>
        </w:rPr>
        <w:t>Linux</w:t>
      </w:r>
      <w:r w:rsidR="00AF191A" w:rsidRPr="00986280">
        <w:rPr>
          <w:rFonts w:ascii="Times New Roman" w:hAnsi="Times New Roman" w:cs="Times New Roman"/>
        </w:rPr>
        <w:t>自身的</w:t>
      </w:r>
      <w:r w:rsidR="00AF191A" w:rsidRPr="00986280">
        <w:rPr>
          <w:rFonts w:ascii="Times New Roman" w:hAnsi="Times New Roman" w:cs="Times New Roman"/>
        </w:rPr>
        <w:t>COW</w:t>
      </w:r>
      <w:r w:rsidR="00AF191A" w:rsidRPr="00986280">
        <w:rPr>
          <w:rFonts w:ascii="Times New Roman" w:hAnsi="Times New Roman" w:cs="Times New Roman"/>
        </w:rPr>
        <w:t>机制在写时复制。</w:t>
      </w:r>
      <w:r w:rsidR="00AF191A" w:rsidRPr="00986280">
        <w:rPr>
          <w:rFonts w:ascii="Times New Roman" w:hAnsi="Times New Roman" w:cs="Times New Roman"/>
        </w:rPr>
        <w:t xml:space="preserve"> </w:t>
      </w:r>
    </w:p>
    <w:p w:rsidR="00EE231B" w:rsidRPr="00986280" w:rsidRDefault="00684C20" w:rsidP="003B5F4E">
      <w:pPr>
        <w:ind w:firstLineChars="95" w:firstLine="199"/>
        <w:rPr>
          <w:rFonts w:ascii="Times New Roman" w:hAnsi="Times New Roman" w:cs="Times New Roman"/>
        </w:rPr>
      </w:pPr>
      <w:r w:rsidRPr="00986280">
        <w:rPr>
          <w:rFonts w:ascii="Times New Roman" w:hAnsi="Times New Roman" w:cs="Times New Roman"/>
        </w:rPr>
        <w:tab/>
      </w:r>
      <w:r w:rsidRPr="00986280">
        <w:rPr>
          <w:rFonts w:ascii="Times New Roman" w:hAnsi="Times New Roman" w:cs="Times New Roman"/>
        </w:rPr>
        <w:t>通过对比</w:t>
      </w:r>
      <w:r w:rsidRPr="00986280">
        <w:rPr>
          <w:rFonts w:ascii="Times New Roman" w:hAnsi="Times New Roman" w:cs="Times New Roman"/>
        </w:rPr>
        <w:t>Zygote</w:t>
      </w:r>
      <w:r w:rsidRPr="00986280">
        <w:rPr>
          <w:rFonts w:ascii="Times New Roman" w:hAnsi="Times New Roman" w:cs="Times New Roman"/>
        </w:rPr>
        <w:t>进程和其他普通进程的所有标识为</w:t>
      </w:r>
      <w:r w:rsidRPr="00986280">
        <w:rPr>
          <w:rFonts w:ascii="Times New Roman" w:hAnsi="Times New Roman" w:cs="Times New Roman"/>
        </w:rPr>
        <w:t>VM_EXEC</w:t>
      </w:r>
      <w:r w:rsidRPr="00986280">
        <w:rPr>
          <w:rFonts w:ascii="Times New Roman" w:hAnsi="Times New Roman" w:cs="Times New Roman"/>
        </w:rPr>
        <w:t>的内存段</w:t>
      </w:r>
      <w:r w:rsidR="002304DD" w:rsidRPr="00986280">
        <w:rPr>
          <w:rFonts w:ascii="Times New Roman" w:hAnsi="Times New Roman" w:cs="Times New Roman"/>
        </w:rPr>
        <w:t>，</w:t>
      </w:r>
      <w:r w:rsidRPr="00986280">
        <w:rPr>
          <w:rFonts w:ascii="Times New Roman" w:hAnsi="Times New Roman" w:cs="Times New Roman"/>
        </w:rPr>
        <w:t>判断出该进程是否有自己的链接库，</w:t>
      </w:r>
      <w:r w:rsidR="00767549" w:rsidRPr="00986280">
        <w:rPr>
          <w:rFonts w:ascii="Times New Roman" w:hAnsi="Times New Roman" w:cs="Times New Roman"/>
        </w:rPr>
        <w:t>从而判断是否可能为</w:t>
      </w:r>
      <w:r w:rsidRPr="00986280">
        <w:rPr>
          <w:rFonts w:ascii="Times New Roman" w:hAnsi="Times New Roman" w:cs="Times New Roman"/>
        </w:rPr>
        <w:t>一个恶意应用。</w:t>
      </w:r>
    </w:p>
    <w:p w:rsidR="00DB7EEC" w:rsidRPr="00986280" w:rsidRDefault="00DB7EEC" w:rsidP="0072646B">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APK</w:t>
      </w:r>
      <w:r w:rsidRPr="00986280">
        <w:rPr>
          <w:rFonts w:ascii="Times New Roman" w:hAnsi="Times New Roman" w:cs="Times New Roman"/>
        </w:rPr>
        <w:t>权限检测</w:t>
      </w:r>
    </w:p>
    <w:p w:rsidR="009E5D74" w:rsidRPr="00986280" w:rsidRDefault="00D0293C" w:rsidP="009B6644">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应用所申请的权限信息可以通过解压安装包然后分析</w:t>
      </w:r>
      <w:r w:rsidRPr="00986280">
        <w:rPr>
          <w:rFonts w:ascii="Times New Roman" w:hAnsi="Times New Roman" w:cs="Times New Roman"/>
        </w:rPr>
        <w:t>AndroidMainfest.xml</w:t>
      </w:r>
      <w:r w:rsidRPr="00986280">
        <w:rPr>
          <w:rFonts w:ascii="Times New Roman" w:hAnsi="Times New Roman" w:cs="Times New Roman"/>
        </w:rPr>
        <w:t>轻松获取到，而权限信息在一定程度上反映了自身特征，所以对应用程序的权限分析可以初步判断该应用的恶意倾向。</w:t>
      </w:r>
    </w:p>
    <w:p w:rsidR="000222DE" w:rsidRPr="00986280" w:rsidRDefault="00D77AB7" w:rsidP="009B6644">
      <w:pPr>
        <w:ind w:firstLine="420"/>
        <w:rPr>
          <w:rFonts w:ascii="Times New Roman" w:hAnsi="Times New Roman" w:cs="Times New Roman"/>
        </w:rPr>
      </w:pPr>
      <w:r w:rsidRPr="00986280">
        <w:rPr>
          <w:rFonts w:ascii="Times New Roman" w:hAnsi="Times New Roman" w:cs="Times New Roman"/>
        </w:rPr>
        <w:t>本文采用文献【】所介绍的方法，通过</w:t>
      </w:r>
      <w:r w:rsidR="004F0520" w:rsidRPr="00986280">
        <w:rPr>
          <w:rFonts w:ascii="Times New Roman" w:hAnsi="Times New Roman" w:cs="Times New Roman"/>
        </w:rPr>
        <w:t>信息熵</w:t>
      </w:r>
      <w:r w:rsidRPr="00986280">
        <w:rPr>
          <w:rFonts w:ascii="Times New Roman" w:hAnsi="Times New Roman" w:cs="Times New Roman"/>
        </w:rPr>
        <w:t>聚类</w:t>
      </w:r>
      <w:r w:rsidR="004F0520" w:rsidRPr="00986280">
        <w:rPr>
          <w:rFonts w:ascii="Times New Roman" w:hAnsi="Times New Roman" w:cs="Times New Roman"/>
        </w:rPr>
        <w:t>算法把相关性高的权限聚合在一起形成一个权限簇，通过卡方检验计算计算不同权限簇在分类中权重影响因子</w:t>
      </w:r>
      <w:r w:rsidRPr="00986280">
        <w:rPr>
          <w:rFonts w:ascii="Times New Roman" w:hAnsi="Times New Roman" w:cs="Times New Roman"/>
        </w:rPr>
        <w:t>，然后使用改进的朴素贝叶斯分类算来来实现对</w:t>
      </w:r>
      <w:r w:rsidRPr="00986280">
        <w:rPr>
          <w:rFonts w:ascii="Times New Roman" w:hAnsi="Times New Roman" w:cs="Times New Roman"/>
        </w:rPr>
        <w:t>Android</w:t>
      </w:r>
      <w:r w:rsidRPr="00986280">
        <w:rPr>
          <w:rFonts w:ascii="Times New Roman" w:hAnsi="Times New Roman" w:cs="Times New Roman"/>
        </w:rPr>
        <w:t>应用是否为恶意软件进行初步分类。</w:t>
      </w:r>
    </w:p>
    <w:p w:rsidR="00C46FAC" w:rsidRPr="00986280" w:rsidRDefault="00C46FAC" w:rsidP="009B6644">
      <w:pPr>
        <w:ind w:firstLine="420"/>
        <w:rPr>
          <w:rFonts w:ascii="Times New Roman" w:hAnsi="Times New Roman" w:cs="Times New Roman"/>
        </w:rPr>
      </w:pPr>
      <w:r w:rsidRPr="00986280">
        <w:rPr>
          <w:rFonts w:ascii="Times New Roman" w:hAnsi="Times New Roman" w:cs="Times New Roman"/>
        </w:rPr>
        <w:t>学习过程需要采集样本，</w:t>
      </w:r>
      <w:r w:rsidR="00CF2C93" w:rsidRPr="00986280">
        <w:rPr>
          <w:rFonts w:ascii="Times New Roman" w:hAnsi="Times New Roman" w:cs="Times New Roman"/>
        </w:rPr>
        <w:t>本文首先从一个共享病毒库</w:t>
      </w:r>
      <w:r w:rsidR="00CF2C93" w:rsidRPr="00986280">
        <w:rPr>
          <w:rFonts w:ascii="Times New Roman" w:hAnsi="Times New Roman" w:cs="Times New Roman"/>
        </w:rPr>
        <w:t>VirusShare</w:t>
      </w:r>
      <w:r w:rsidR="00CF2C93" w:rsidRPr="00986280">
        <w:rPr>
          <w:rFonts w:ascii="Times New Roman" w:hAnsi="Times New Roman" w:cs="Times New Roman"/>
        </w:rPr>
        <w:t>收集了</w:t>
      </w:r>
      <w:r w:rsidR="00CF2C93" w:rsidRPr="00986280">
        <w:rPr>
          <w:rFonts w:ascii="Times New Roman" w:hAnsi="Times New Roman" w:cs="Times New Roman"/>
        </w:rPr>
        <w:t>700</w:t>
      </w:r>
      <w:r w:rsidR="00CF2C93" w:rsidRPr="00986280">
        <w:rPr>
          <w:rFonts w:ascii="Times New Roman" w:hAnsi="Times New Roman" w:cs="Times New Roman"/>
        </w:rPr>
        <w:t>个</w:t>
      </w:r>
      <w:r w:rsidR="00CF2C93" w:rsidRPr="00986280">
        <w:rPr>
          <w:rFonts w:ascii="Times New Roman" w:hAnsi="Times New Roman" w:cs="Times New Roman"/>
        </w:rPr>
        <w:t>Android</w:t>
      </w:r>
      <w:r w:rsidR="00CF2C93" w:rsidRPr="00986280">
        <w:rPr>
          <w:rFonts w:ascii="Times New Roman" w:hAnsi="Times New Roman" w:cs="Times New Roman"/>
        </w:rPr>
        <w:t>应用当作恶意应用样本，并从</w:t>
      </w:r>
      <w:r w:rsidR="00CF2C93" w:rsidRPr="00986280">
        <w:rPr>
          <w:rFonts w:ascii="Times New Roman" w:hAnsi="Times New Roman" w:cs="Times New Roman"/>
        </w:rPr>
        <w:t>Google Play</w:t>
      </w:r>
      <w:r w:rsidR="00CF2C93" w:rsidRPr="00986280">
        <w:rPr>
          <w:rFonts w:ascii="Times New Roman" w:hAnsi="Times New Roman" w:cs="Times New Roman"/>
        </w:rPr>
        <w:t>下载了</w:t>
      </w:r>
      <w:r w:rsidR="00CF2C93" w:rsidRPr="00986280">
        <w:rPr>
          <w:rFonts w:ascii="Times New Roman" w:hAnsi="Times New Roman" w:cs="Times New Roman"/>
        </w:rPr>
        <w:t>500</w:t>
      </w:r>
      <w:r w:rsidR="00CF2C93" w:rsidRPr="00986280">
        <w:rPr>
          <w:rFonts w:ascii="Times New Roman" w:hAnsi="Times New Roman" w:cs="Times New Roman"/>
        </w:rPr>
        <w:t>个正常软件当作正常样本，</w:t>
      </w:r>
      <w:r w:rsidR="003547EA" w:rsidRPr="00986280">
        <w:rPr>
          <w:rFonts w:ascii="Times New Roman" w:hAnsi="Times New Roman" w:cs="Times New Roman"/>
        </w:rPr>
        <w:t>从而计算贝叶斯先验概率。</w:t>
      </w:r>
      <w:r w:rsidR="003547EA" w:rsidRPr="00986280">
        <w:rPr>
          <w:rFonts w:ascii="Times New Roman" w:hAnsi="Times New Roman" w:cs="Times New Roman"/>
        </w:rPr>
        <w:t xml:space="preserve"> </w:t>
      </w:r>
    </w:p>
    <w:p w:rsidR="00086986" w:rsidRPr="00986280" w:rsidRDefault="005161FB" w:rsidP="00670182">
      <w:pPr>
        <w:ind w:firstLine="420"/>
        <w:jc w:val="center"/>
        <w:rPr>
          <w:rFonts w:ascii="Times New Roman" w:hAnsi="Times New Roman" w:cs="Times New Roman"/>
        </w:rPr>
      </w:pPr>
      <m:oMathPara>
        <m:oMath>
          <m:sSup>
            <m:sSupPr>
              <m:ctrlPr>
                <w:rPr>
                  <w:rFonts w:ascii="Cambria Math" w:hAnsi="Cambria Math" w:cs="Times New Roman"/>
                </w:rPr>
              </m:ctrlPr>
            </m:sSupPr>
            <m:e>
              <m:r>
                <m:rPr>
                  <m:sty m:val="p"/>
                </m:rPr>
                <w:rPr>
                  <w:rFonts w:ascii="Cambria Math" w:hAnsi="Cambria Math" w:cs="Times New Roman"/>
                </w:rPr>
                <m:t>χ</m:t>
              </m:r>
            </m:e>
            <m:sup>
              <m:r>
                <w:rPr>
                  <w:rFonts w:ascii="Cambria Math" w:hAnsi="Cambria Math" w:cs="Times New Roman"/>
                </w:rPr>
                <m:t>2</m:t>
              </m:r>
            </m:sup>
          </m:sSup>
          <m:r>
            <w:rPr>
              <w:rFonts w:ascii="Cambria Math" w:hAnsi="Cambria Math" w:cs="Times New Roman"/>
            </w:rPr>
            <m:t>=</m:t>
          </m:r>
          <m:f>
            <m:fPr>
              <m:ctrlPr>
                <w:rPr>
                  <w:rFonts w:ascii="Cambria Math" w:hAnsi="Cambria Math" w:cs="Times New Roman"/>
                  <w:i/>
                </w:rPr>
              </m:ctrlPr>
            </m:fPr>
            <m:num>
              <m:sSup>
                <m:sSupPr>
                  <m:ctrlPr>
                    <w:rPr>
                      <w:rFonts w:ascii="Cambria Math" w:hAnsi="Cambria Math" w:cs="Times New Roman"/>
                      <w:i/>
                    </w:rPr>
                  </m:ctrlPr>
                </m:sSupPr>
                <m:e>
                  <m:r>
                    <w:rPr>
                      <w:rFonts w:ascii="Cambria Math" w:hAnsi="Cambria Math" w:cs="Times New Roman"/>
                    </w:rPr>
                    <m:t>(ad-ba)</m:t>
                  </m:r>
                </m:e>
                <m:sup>
                  <m:r>
                    <w:rPr>
                      <w:rFonts w:ascii="Cambria Math" w:hAnsi="Cambria Math" w:cs="Times New Roman"/>
                    </w:rPr>
                    <m:t>2</m:t>
                  </m:r>
                </m:sup>
              </m:sSup>
              <m:r>
                <w:rPr>
                  <w:rFonts w:ascii="Cambria Math" w:hAnsi="Cambria Math" w:cs="Times New Roman"/>
                </w:rPr>
                <m:t>*N</m:t>
              </m:r>
            </m:num>
            <m:den>
              <m:r>
                <w:rPr>
                  <w:rFonts w:ascii="Cambria Math" w:hAnsi="Cambria Math" w:cs="Times New Roman"/>
                </w:rPr>
                <m:t>(a+b)(c+d)(a+c)(b+d)</m:t>
              </m:r>
            </m:den>
          </m:f>
        </m:oMath>
      </m:oMathPara>
    </w:p>
    <w:p w:rsidR="00816AF7" w:rsidRPr="00986280" w:rsidRDefault="00670182" w:rsidP="009B6644">
      <w:pPr>
        <w:ind w:firstLine="420"/>
        <w:rPr>
          <w:rFonts w:ascii="Times New Roman" w:hAnsi="Times New Roman" w:cs="Times New Roman"/>
        </w:rPr>
      </w:pPr>
      <m:oMathPara>
        <m:oMath>
          <m:r>
            <m:rPr>
              <m:sty m:val="p"/>
            </m:rPr>
            <w:rPr>
              <w:rFonts w:ascii="Cambria Math" w:hAnsi="Cambria Math" w:cs="Times New Roman"/>
            </w:rPr>
            <m:t>P</m:t>
          </m:r>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e>
            <m:e>
              <m:r>
                <m:rPr>
                  <m:sty m:val="p"/>
                </m:rPr>
                <w:rPr>
                  <w:rFonts w:ascii="Cambria Math" w:hAnsi="Cambria Math" w:cs="Times New Roman"/>
                </w:rPr>
                <m:t>X</m:t>
              </m:r>
            </m:e>
          </m:d>
          <m:r>
            <m:rPr>
              <m:sty m:val="p"/>
            </m:rPr>
            <w:rPr>
              <w:rFonts w:ascii="Cambria Math" w:hAnsi="Cambria Math" w:cs="Times New Roman"/>
            </w:rPr>
            <m:t>=</m:t>
          </m:r>
          <m:f>
            <m:fPr>
              <m:ctrlPr>
                <w:rPr>
                  <w:rFonts w:ascii="Cambria Math" w:hAnsi="Cambria Math" w:cs="Times New Roman"/>
                </w:rPr>
              </m:ctrlPr>
            </m:fPr>
            <m:num>
              <m:r>
                <m:rPr>
                  <m:sty m:val="p"/>
                </m:rP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m:rPr>
                  <m:sty m:val="p"/>
                </m:rPr>
                <w:rPr>
                  <w:rFonts w:ascii="Cambria Math" w:hAnsi="Cambria Math" w:cs="Times New Roman"/>
                </w:rPr>
                <m:t>)</m:t>
              </m:r>
              <m:nary>
                <m:naryPr>
                  <m:chr m:val="∏"/>
                  <m:limLoc m:val="undOvr"/>
                  <m:ctrlPr>
                    <w:rPr>
                      <w:rFonts w:ascii="Cambria Math" w:hAnsi="Cambria Math" w:cs="Times New Roman"/>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rPr>
                      </m:ctrlPr>
                    </m:sSubPr>
                    <m:e>
                      <m:r>
                        <w:rPr>
                          <w:rFonts w:ascii="Cambria Math" w:hAnsi="Cambria Math" w:cs="Times New Roman"/>
                        </w:rPr>
                        <m:t>P(C</m:t>
                      </m:r>
                    </m:e>
                    <m:sub>
                      <m:r>
                        <w:rPr>
                          <w:rFonts w:ascii="Cambria Math" w:hAnsi="Cambria Math" w:cs="Times New Roman"/>
                        </w:rPr>
                        <m:t>i</m:t>
                      </m:r>
                    </m:sub>
                  </m:sSub>
                  <m:r>
                    <w:rPr>
                      <w:rFonts w:ascii="Cambria Math" w:hAnsi="Cambria Math" w:cs="Times New Roman"/>
                    </w:rPr>
                    <m:t>|X)</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k</m:t>
                      </m:r>
                    </m:sub>
                  </m:sSub>
                </m:e>
              </m:nary>
            </m:num>
            <m:den>
              <m:r>
                <w:rPr>
                  <w:rFonts w:ascii="Cambria Math" w:hAnsi="Cambria Math" w:cs="Times New Roman"/>
                </w:rPr>
                <m:t>P(X)</m:t>
              </m:r>
            </m:den>
          </m:f>
        </m:oMath>
      </m:oMathPara>
    </w:p>
    <w:p w:rsidR="004F0520" w:rsidRPr="00986280" w:rsidRDefault="005C0B33" w:rsidP="009B6644">
      <w:pPr>
        <w:ind w:firstLine="420"/>
        <w:rPr>
          <w:rFonts w:ascii="Times New Roman" w:hAnsi="Times New Roman" w:cs="Times New Roman"/>
        </w:rPr>
      </w:pPr>
      <w:r w:rsidRPr="00986280">
        <w:rPr>
          <w:rFonts w:ascii="Times New Roman" w:hAnsi="Times New Roman" w:cs="Times New Roman"/>
        </w:rPr>
        <w:t>在取证过程中，有可能得不到全部正在运行中的程序所对应的安装包</w:t>
      </w:r>
      <w:r w:rsidRPr="00986280">
        <w:rPr>
          <w:rFonts w:ascii="Times New Roman" w:hAnsi="Times New Roman" w:cs="Times New Roman"/>
        </w:rPr>
        <w:t>APK</w:t>
      </w:r>
      <w:r w:rsidRPr="00986280">
        <w:rPr>
          <w:rFonts w:ascii="Times New Roman" w:hAnsi="Times New Roman" w:cs="Times New Roman"/>
        </w:rPr>
        <w:t>。然而，通过分析</w:t>
      </w:r>
      <w:r w:rsidR="00882BB9" w:rsidRPr="00986280">
        <w:rPr>
          <w:rFonts w:ascii="Times New Roman" w:hAnsi="Times New Roman" w:cs="Times New Roman"/>
        </w:rPr>
        <w:t>源码</w:t>
      </w:r>
      <w:r w:rsidRPr="00986280">
        <w:rPr>
          <w:rFonts w:ascii="Times New Roman" w:hAnsi="Times New Roman" w:cs="Times New Roman"/>
        </w:rPr>
        <w:t>frameworks/base/services/java/com/android/server/PackageManagerService.java</w:t>
      </w:r>
      <w:r w:rsidRPr="00986280">
        <w:rPr>
          <w:rFonts w:ascii="Times New Roman" w:hAnsi="Times New Roman" w:cs="Times New Roman"/>
        </w:rPr>
        <w:t>可知，在应用程序安装过程中，</w:t>
      </w:r>
      <w:r w:rsidR="000C133D" w:rsidRPr="00986280">
        <w:rPr>
          <w:rFonts w:ascii="Times New Roman" w:hAnsi="Times New Roman" w:cs="Times New Roman"/>
        </w:rPr>
        <w:t>其会调用</w:t>
      </w:r>
      <w:r w:rsidR="000C133D" w:rsidRPr="00986280">
        <w:rPr>
          <w:rFonts w:ascii="Times New Roman" w:hAnsi="Times New Roman" w:cs="Times New Roman"/>
        </w:rPr>
        <w:t>parsePackage ()</w:t>
      </w:r>
      <w:r w:rsidR="000C133D" w:rsidRPr="00986280">
        <w:rPr>
          <w:rFonts w:ascii="Times New Roman" w:hAnsi="Times New Roman" w:cs="Times New Roman"/>
        </w:rPr>
        <w:t>方法来解析</w:t>
      </w:r>
      <w:r w:rsidR="000C133D" w:rsidRPr="00986280">
        <w:rPr>
          <w:rFonts w:ascii="Times New Roman" w:hAnsi="Times New Roman" w:cs="Times New Roman"/>
        </w:rPr>
        <w:t>APK</w:t>
      </w:r>
      <w:r w:rsidR="000C133D" w:rsidRPr="00986280">
        <w:rPr>
          <w:rFonts w:ascii="Times New Roman" w:hAnsi="Times New Roman" w:cs="Times New Roman"/>
        </w:rPr>
        <w:t>中包含的</w:t>
      </w:r>
      <w:r w:rsidR="000C133D" w:rsidRPr="00986280">
        <w:rPr>
          <w:rFonts w:ascii="Times New Roman" w:hAnsi="Times New Roman" w:cs="Times New Roman"/>
        </w:rPr>
        <w:t>AndroidMainfest.xml</w:t>
      </w:r>
      <w:r w:rsidR="000C133D" w:rsidRPr="00986280">
        <w:rPr>
          <w:rFonts w:ascii="Times New Roman" w:hAnsi="Times New Roman" w:cs="Times New Roman"/>
        </w:rPr>
        <w:t>文件，进而获取到其对应的权限、</w:t>
      </w:r>
      <w:r w:rsidR="00102344" w:rsidRPr="00986280">
        <w:rPr>
          <w:rFonts w:ascii="Times New Roman" w:hAnsi="Times New Roman" w:cs="Times New Roman"/>
        </w:rPr>
        <w:t>属性、</w:t>
      </w:r>
      <w:r w:rsidR="00102344" w:rsidRPr="00986280">
        <w:rPr>
          <w:rFonts w:ascii="Times New Roman" w:hAnsi="Times New Roman" w:cs="Times New Roman"/>
        </w:rPr>
        <w:t>Llinux</w:t>
      </w:r>
      <w:r w:rsidR="00102344" w:rsidRPr="00986280">
        <w:rPr>
          <w:rFonts w:ascii="Times New Roman" w:hAnsi="Times New Roman" w:cs="Times New Roman"/>
        </w:rPr>
        <w:t>用户</w:t>
      </w:r>
      <w:r w:rsidR="00102344" w:rsidRPr="00986280">
        <w:rPr>
          <w:rFonts w:ascii="Times New Roman" w:hAnsi="Times New Roman" w:cs="Times New Roman"/>
        </w:rPr>
        <w:t>ID</w:t>
      </w:r>
      <w:r w:rsidR="00102344" w:rsidRPr="00986280">
        <w:rPr>
          <w:rFonts w:ascii="Times New Roman" w:hAnsi="Times New Roman" w:cs="Times New Roman"/>
        </w:rPr>
        <w:t>名称等信息，写入到文件</w:t>
      </w:r>
      <w:r w:rsidR="00102344" w:rsidRPr="00986280">
        <w:rPr>
          <w:rFonts w:ascii="Times New Roman" w:hAnsi="Times New Roman" w:cs="Times New Roman"/>
        </w:rPr>
        <w:t>/data/system/packages.xml</w:t>
      </w:r>
      <w:r w:rsidR="009024FA" w:rsidRPr="00986280">
        <w:rPr>
          <w:rFonts w:ascii="Times New Roman" w:hAnsi="Times New Roman" w:cs="Times New Roman"/>
        </w:rPr>
        <w:t>中。通过对</w:t>
      </w:r>
      <w:r w:rsidR="009024FA" w:rsidRPr="00986280">
        <w:rPr>
          <w:rFonts w:ascii="Times New Roman" w:hAnsi="Times New Roman" w:cs="Times New Roman"/>
        </w:rPr>
        <w:t>packages.xml</w:t>
      </w:r>
      <w:r w:rsidR="009024FA" w:rsidRPr="00986280">
        <w:rPr>
          <w:rFonts w:ascii="Times New Roman" w:hAnsi="Times New Roman" w:cs="Times New Roman"/>
        </w:rPr>
        <w:t>文件的分析，然后对比前面获取的</w:t>
      </w:r>
      <w:r w:rsidR="009024FA" w:rsidRPr="00986280">
        <w:rPr>
          <w:rFonts w:ascii="Times New Roman" w:hAnsi="Times New Roman" w:cs="Times New Roman"/>
        </w:rPr>
        <w:t>all_tasks</w:t>
      </w:r>
      <w:r w:rsidR="009024FA" w:rsidRPr="00986280">
        <w:rPr>
          <w:rFonts w:ascii="Times New Roman" w:hAnsi="Times New Roman" w:cs="Times New Roman"/>
        </w:rPr>
        <w:t>，获取到所有运行进程对应的</w:t>
      </w:r>
      <w:r w:rsidR="00F4417D" w:rsidRPr="00986280">
        <w:rPr>
          <w:rFonts w:ascii="Times New Roman" w:hAnsi="Times New Roman" w:cs="Times New Roman"/>
        </w:rPr>
        <w:t>应用权限信息，分析其是否为</w:t>
      </w:r>
      <w:r w:rsidR="00B117E5" w:rsidRPr="00986280">
        <w:rPr>
          <w:rFonts w:ascii="Times New Roman" w:hAnsi="Times New Roman" w:cs="Times New Roman"/>
        </w:rPr>
        <w:t>可疑软件。</w:t>
      </w:r>
    </w:p>
    <w:p w:rsidR="00F7350B" w:rsidRPr="00986280" w:rsidRDefault="001F0885" w:rsidP="009B6644">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163F5DC2" wp14:editId="17FC95B3">
            <wp:extent cx="5274310" cy="5381750"/>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5381750"/>
                    </a:xfrm>
                    <a:prstGeom prst="rect">
                      <a:avLst/>
                    </a:prstGeom>
                  </pic:spPr>
                </pic:pic>
              </a:graphicData>
            </a:graphic>
          </wp:inline>
        </w:drawing>
      </w:r>
    </w:p>
    <w:p w:rsidR="002719E7" w:rsidRPr="00986280" w:rsidRDefault="002719E7" w:rsidP="009B6644">
      <w:pPr>
        <w:ind w:firstLine="420"/>
        <w:rPr>
          <w:rFonts w:ascii="Times New Roman" w:hAnsi="Times New Roman" w:cs="Times New Roman"/>
        </w:rPr>
      </w:pPr>
    </w:p>
    <w:p w:rsidR="00780ED6" w:rsidRPr="00986280" w:rsidRDefault="00780ED6"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本章小结</w:t>
      </w:r>
    </w:p>
    <w:p w:rsidR="00D4255F" w:rsidRPr="00986280" w:rsidRDefault="00D4255F" w:rsidP="00D4255F">
      <w:pPr>
        <w:ind w:firstLine="420"/>
        <w:rPr>
          <w:rFonts w:ascii="Times New Roman" w:hAnsi="Times New Roman" w:cs="Times New Roman"/>
        </w:rPr>
      </w:pPr>
    </w:p>
    <w:p w:rsidR="00696EF5" w:rsidRPr="00986280" w:rsidRDefault="004010D3" w:rsidP="0072646B">
      <w:pPr>
        <w:pStyle w:val="a3"/>
        <w:numPr>
          <w:ilvl w:val="0"/>
          <w:numId w:val="2"/>
        </w:numPr>
        <w:ind w:firstLineChars="0"/>
        <w:outlineLvl w:val="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恶意</w:t>
      </w:r>
      <w:r w:rsidR="00153D58" w:rsidRPr="00986280">
        <w:rPr>
          <w:rFonts w:ascii="Times New Roman" w:hAnsi="Times New Roman" w:cs="Times New Roman"/>
        </w:rPr>
        <w:t>应用</w:t>
      </w:r>
      <w:r w:rsidRPr="00986280">
        <w:rPr>
          <w:rFonts w:ascii="Times New Roman" w:hAnsi="Times New Roman" w:cs="Times New Roman"/>
        </w:rPr>
        <w:t>分类检</w:t>
      </w:r>
      <w:r w:rsidR="00E8635B" w:rsidRPr="00986280">
        <w:rPr>
          <w:rFonts w:ascii="Times New Roman" w:hAnsi="Times New Roman" w:cs="Times New Roman"/>
        </w:rPr>
        <w:t>测</w:t>
      </w:r>
    </w:p>
    <w:p w:rsidR="009B18B9" w:rsidRPr="00986280" w:rsidRDefault="005C1706"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引言</w:t>
      </w:r>
    </w:p>
    <w:p w:rsidR="00DD3989" w:rsidRPr="00986280" w:rsidRDefault="00776A17" w:rsidP="002D1E54">
      <w:pPr>
        <w:ind w:firstLine="420"/>
        <w:rPr>
          <w:rFonts w:ascii="Times New Roman" w:hAnsi="Times New Roman" w:cs="Times New Roman"/>
        </w:rPr>
      </w:pPr>
      <w:r w:rsidRPr="00986280">
        <w:rPr>
          <w:rFonts w:ascii="Times New Roman" w:hAnsi="Times New Roman" w:cs="Times New Roman"/>
        </w:rPr>
        <w:t>按照</w:t>
      </w:r>
      <w:r w:rsidRPr="00986280">
        <w:rPr>
          <w:rFonts w:ascii="Times New Roman" w:hAnsi="Times New Roman" w:cs="Times New Roman"/>
        </w:rPr>
        <w:t>3.3</w:t>
      </w:r>
      <w:r w:rsidRPr="00986280">
        <w:rPr>
          <w:rFonts w:ascii="Times New Roman" w:hAnsi="Times New Roman" w:cs="Times New Roman"/>
        </w:rPr>
        <w:t>介绍的方法，检测出可疑的进程后，需要进一步检测进程所对应的应用程序是否为恶意软件。</w:t>
      </w:r>
      <w:r w:rsidR="009B18B9" w:rsidRPr="00986280">
        <w:rPr>
          <w:rFonts w:ascii="Times New Roman" w:hAnsi="Times New Roman" w:cs="Times New Roman"/>
        </w:rPr>
        <w:t>目前恶意代码检测技术有很多，如基于特征码的检测、基于行为的检测、沙箱技术</w:t>
      </w:r>
      <w:r w:rsidR="00985B41" w:rsidRPr="00986280">
        <w:rPr>
          <w:rFonts w:ascii="Times New Roman" w:hAnsi="Times New Roman" w:cs="Times New Roman"/>
        </w:rPr>
        <w:t>等</w:t>
      </w:r>
      <w:r w:rsidR="00CE39BD" w:rsidRPr="00986280">
        <w:rPr>
          <w:rFonts w:ascii="Times New Roman" w:hAnsi="Times New Roman" w:cs="Times New Roman"/>
        </w:rPr>
        <w:t>。</w:t>
      </w:r>
      <w:r w:rsidR="00213322" w:rsidRPr="00986280">
        <w:rPr>
          <w:rFonts w:ascii="Times New Roman" w:hAnsi="Times New Roman" w:cs="Times New Roman"/>
        </w:rPr>
        <w:t>基于特征码检测的方法通过匹配已有的特征规律来鉴别恶意软件，对未知的恶意代码检测率比较低。因此</w:t>
      </w:r>
      <w:r w:rsidR="00CE39BD" w:rsidRPr="00986280">
        <w:rPr>
          <w:rFonts w:ascii="Times New Roman" w:hAnsi="Times New Roman" w:cs="Times New Roman"/>
        </w:rPr>
        <w:t>基于行为的检测又是恶意软件检测的主要方法，这种方法通过分析软件的行为，来判断待测软件是否具有恶意性</w:t>
      </w:r>
      <w:r w:rsidR="002727A9" w:rsidRPr="00986280">
        <w:rPr>
          <w:rFonts w:ascii="Times New Roman" w:hAnsi="Times New Roman" w:cs="Times New Roman"/>
        </w:rPr>
        <w:t>。</w:t>
      </w:r>
      <w:r w:rsidR="00B821BB" w:rsidRPr="00986280">
        <w:rPr>
          <w:rFonts w:ascii="Times New Roman" w:hAnsi="Times New Roman" w:cs="Times New Roman"/>
        </w:rPr>
        <w:t>根据检测时机的不同，基于软件行为检测又可以分为动态行为监测和静态行为检测</w:t>
      </w:r>
      <w:r w:rsidR="00DD3989" w:rsidRPr="00986280">
        <w:rPr>
          <w:rFonts w:ascii="Times New Roman" w:hAnsi="Times New Roman" w:cs="Times New Roman"/>
        </w:rPr>
        <w:t>。</w:t>
      </w:r>
    </w:p>
    <w:p w:rsidR="00B821BB" w:rsidRPr="00986280" w:rsidRDefault="00DD3989" w:rsidP="002D1E54">
      <w:pPr>
        <w:ind w:firstLine="420"/>
        <w:rPr>
          <w:rFonts w:ascii="Times New Roman" w:hAnsi="Times New Roman" w:cs="Times New Roman"/>
        </w:rPr>
      </w:pPr>
      <w:r w:rsidRPr="00986280">
        <w:rPr>
          <w:rFonts w:ascii="Times New Roman" w:hAnsi="Times New Roman" w:cs="Times New Roman"/>
        </w:rPr>
        <w:t>动态行为检测又被称为外部行为检测，通过把待测软件运行在沙箱、虚拟机甚至实体机里面，检测软件行为，包括系统调用、状态对比、行为跟踪等，进而判断</w:t>
      </w:r>
      <w:r w:rsidR="00DE4CE3" w:rsidRPr="00986280">
        <w:rPr>
          <w:rFonts w:ascii="Times New Roman" w:hAnsi="Times New Roman" w:cs="Times New Roman"/>
        </w:rPr>
        <w:t>该软件是否为恶意代码。</w:t>
      </w:r>
      <w:r w:rsidR="00A05E50" w:rsidRPr="00986280">
        <w:rPr>
          <w:rFonts w:ascii="Times New Roman" w:hAnsi="Times New Roman" w:cs="Times New Roman"/>
        </w:rPr>
        <w:t>动态检测方法的</w:t>
      </w:r>
      <w:r w:rsidR="00716B19" w:rsidRPr="00986280">
        <w:rPr>
          <w:rFonts w:ascii="Times New Roman" w:hAnsi="Times New Roman" w:cs="Times New Roman"/>
        </w:rPr>
        <w:t>效率比较</w:t>
      </w:r>
      <w:r w:rsidR="00A05E50" w:rsidRPr="00986280">
        <w:rPr>
          <w:rFonts w:ascii="Times New Roman" w:hAnsi="Times New Roman" w:cs="Times New Roman"/>
        </w:rPr>
        <w:t>高，</w:t>
      </w:r>
      <w:r w:rsidR="00716B19" w:rsidRPr="00986280">
        <w:rPr>
          <w:rFonts w:ascii="Times New Roman" w:hAnsi="Times New Roman" w:cs="Times New Roman"/>
        </w:rPr>
        <w:t>结果也比较</w:t>
      </w:r>
      <w:r w:rsidR="00A05E50" w:rsidRPr="00986280">
        <w:rPr>
          <w:rFonts w:ascii="Times New Roman" w:hAnsi="Times New Roman" w:cs="Times New Roman"/>
        </w:rPr>
        <w:t>准确，</w:t>
      </w:r>
      <w:r w:rsidR="0003792B" w:rsidRPr="00986280">
        <w:rPr>
          <w:rFonts w:ascii="Times New Roman" w:hAnsi="Times New Roman" w:cs="Times New Roman"/>
        </w:rPr>
        <w:t>能够检测到未知恶意软件以及通过混淆、加密等技术变种而来的恶意软件。</w:t>
      </w:r>
      <w:r w:rsidR="00A05E50" w:rsidRPr="00986280">
        <w:rPr>
          <w:rFonts w:ascii="Times New Roman" w:hAnsi="Times New Roman" w:cs="Times New Roman"/>
        </w:rPr>
        <w:t>但是动态检测也有自己的不足，比如实施起来比较复杂，需要特定的运行环境才能监控到软件行为。</w:t>
      </w:r>
    </w:p>
    <w:p w:rsidR="00155111" w:rsidRPr="00986280" w:rsidRDefault="006548F4" w:rsidP="002D1E54">
      <w:pPr>
        <w:ind w:firstLine="420"/>
        <w:rPr>
          <w:rFonts w:ascii="Times New Roman" w:hAnsi="Times New Roman" w:cs="Times New Roman"/>
        </w:rPr>
      </w:pPr>
      <w:r w:rsidRPr="00986280">
        <w:rPr>
          <w:rFonts w:ascii="Times New Roman" w:hAnsi="Times New Roman" w:cs="Times New Roman"/>
        </w:rPr>
        <w:lastRenderedPageBreak/>
        <w:t>静态行为检测</w:t>
      </w:r>
      <w:r w:rsidR="00174E98" w:rsidRPr="00986280">
        <w:rPr>
          <w:rFonts w:ascii="Times New Roman" w:hAnsi="Times New Roman" w:cs="Times New Roman"/>
        </w:rPr>
        <w:t>是指不需要运行待检测软件，而是直接分析软件的安装包所包含的文件、软件的执行代码、依赖的外部资源等，从中提取出程序的运行流程、系统资源调用情况、软件的函数</w:t>
      </w:r>
      <w:r w:rsidR="00174E98" w:rsidRPr="00986280">
        <w:rPr>
          <w:rFonts w:ascii="Times New Roman" w:hAnsi="Times New Roman" w:cs="Times New Roman"/>
        </w:rPr>
        <w:t>API</w:t>
      </w:r>
      <w:r w:rsidR="00261CAD" w:rsidRPr="00986280">
        <w:rPr>
          <w:rFonts w:ascii="Times New Roman" w:hAnsi="Times New Roman" w:cs="Times New Roman"/>
        </w:rPr>
        <w:t>序列</w:t>
      </w:r>
      <w:r w:rsidR="003A59CC" w:rsidRPr="00986280">
        <w:rPr>
          <w:rFonts w:ascii="Times New Roman" w:hAnsi="Times New Roman" w:cs="Times New Roman"/>
        </w:rPr>
        <w:t>等</w:t>
      </w:r>
      <w:r w:rsidR="00261CAD" w:rsidRPr="00986280">
        <w:rPr>
          <w:rFonts w:ascii="Times New Roman" w:hAnsi="Times New Roman" w:cs="Times New Roman"/>
        </w:rPr>
        <w:t>静态行为，并于已知恶意软件进行对比，从而判断出待测软件是否是恶意软件。</w:t>
      </w:r>
      <w:r w:rsidR="00CD486F" w:rsidRPr="00986280">
        <w:rPr>
          <w:rFonts w:ascii="Times New Roman" w:hAnsi="Times New Roman" w:cs="Times New Roman"/>
        </w:rPr>
        <w:t>静态行为检测实施起来比较简单方便，但是对于一些</w:t>
      </w:r>
      <w:r w:rsidR="00562140" w:rsidRPr="00986280">
        <w:rPr>
          <w:rFonts w:ascii="Times New Roman" w:hAnsi="Times New Roman" w:cs="Times New Roman"/>
        </w:rPr>
        <w:t>使用了特殊</w:t>
      </w:r>
      <w:r w:rsidR="00CD486F" w:rsidRPr="00986280">
        <w:rPr>
          <w:rFonts w:ascii="Times New Roman" w:hAnsi="Times New Roman" w:cs="Times New Roman"/>
        </w:rPr>
        <w:t>方法</w:t>
      </w:r>
      <w:r w:rsidR="00562140" w:rsidRPr="00986280">
        <w:rPr>
          <w:rFonts w:ascii="Times New Roman" w:hAnsi="Times New Roman" w:cs="Times New Roman"/>
        </w:rPr>
        <w:t>来</w:t>
      </w:r>
      <w:r w:rsidR="00CD486F" w:rsidRPr="00986280">
        <w:rPr>
          <w:rFonts w:ascii="Times New Roman" w:hAnsi="Times New Roman" w:cs="Times New Roman"/>
        </w:rPr>
        <w:t>逃避</w:t>
      </w:r>
      <w:r w:rsidR="00562140" w:rsidRPr="00986280">
        <w:rPr>
          <w:rFonts w:ascii="Times New Roman" w:hAnsi="Times New Roman" w:cs="Times New Roman"/>
        </w:rPr>
        <w:t>静态</w:t>
      </w:r>
      <w:r w:rsidR="00CD486F" w:rsidRPr="00986280">
        <w:rPr>
          <w:rFonts w:ascii="Times New Roman" w:hAnsi="Times New Roman" w:cs="Times New Roman"/>
        </w:rPr>
        <w:t>检测的恶意软件，则是无能为力。</w:t>
      </w:r>
      <w:r w:rsidR="00E55DEF" w:rsidRPr="00986280">
        <w:rPr>
          <w:rFonts w:ascii="Times New Roman" w:hAnsi="Times New Roman" w:cs="Times New Roman"/>
        </w:rPr>
        <w:t>比如</w:t>
      </w:r>
      <w:r w:rsidR="00E55DEF" w:rsidRPr="00986280">
        <w:rPr>
          <w:rFonts w:ascii="Times New Roman" w:hAnsi="Times New Roman" w:cs="Times New Roman"/>
        </w:rPr>
        <w:t>2.2</w:t>
      </w:r>
      <w:r w:rsidR="00E55DEF" w:rsidRPr="00986280">
        <w:rPr>
          <w:rFonts w:ascii="Times New Roman" w:hAnsi="Times New Roman" w:cs="Times New Roman"/>
        </w:rPr>
        <w:t>中介绍的</w:t>
      </w:r>
      <w:r w:rsidR="00E55DEF" w:rsidRPr="00986280">
        <w:rPr>
          <w:rFonts w:ascii="Times New Roman" w:hAnsi="Times New Roman" w:cs="Times New Roman"/>
        </w:rPr>
        <w:t>Android</w:t>
      </w:r>
      <w:r w:rsidR="00E55DEF" w:rsidRPr="00986280">
        <w:rPr>
          <w:rFonts w:ascii="Times New Roman" w:hAnsi="Times New Roman" w:cs="Times New Roman"/>
        </w:rPr>
        <w:t>系统中恶意软件常用的反静态检测方法，</w:t>
      </w:r>
      <w:r w:rsidR="002103D9" w:rsidRPr="00986280">
        <w:rPr>
          <w:rFonts w:ascii="Times New Roman" w:hAnsi="Times New Roman" w:cs="Times New Roman"/>
        </w:rPr>
        <w:t>比如加壳等方法使</w:t>
      </w:r>
      <w:r w:rsidR="002103D9" w:rsidRPr="00986280">
        <w:rPr>
          <w:rFonts w:ascii="Times New Roman" w:hAnsi="Times New Roman" w:cs="Times New Roman"/>
        </w:rPr>
        <w:t>Dex</w:t>
      </w:r>
      <w:r w:rsidR="002103D9" w:rsidRPr="00986280">
        <w:rPr>
          <w:rFonts w:ascii="Times New Roman" w:hAnsi="Times New Roman" w:cs="Times New Roman"/>
        </w:rPr>
        <w:t>文件无法反编译为</w:t>
      </w:r>
      <w:r w:rsidR="002103D9" w:rsidRPr="00986280">
        <w:rPr>
          <w:rFonts w:ascii="Times New Roman" w:hAnsi="Times New Roman" w:cs="Times New Roman"/>
        </w:rPr>
        <w:t>smali</w:t>
      </w:r>
      <w:r w:rsidR="002103D9" w:rsidRPr="00986280">
        <w:rPr>
          <w:rFonts w:ascii="Times New Roman" w:hAnsi="Times New Roman" w:cs="Times New Roman"/>
        </w:rPr>
        <w:t>文件，从而无法提取</w:t>
      </w:r>
      <w:r w:rsidR="002103D9" w:rsidRPr="00986280">
        <w:rPr>
          <w:rFonts w:ascii="Times New Roman" w:hAnsi="Times New Roman" w:cs="Times New Roman"/>
        </w:rPr>
        <w:t>API</w:t>
      </w:r>
      <w:r w:rsidR="002103D9" w:rsidRPr="00986280">
        <w:rPr>
          <w:rFonts w:ascii="Times New Roman" w:hAnsi="Times New Roman" w:cs="Times New Roman"/>
        </w:rPr>
        <w:t>调用序列得到静态行为</w:t>
      </w:r>
      <w:r w:rsidR="00B34F84" w:rsidRPr="00986280">
        <w:rPr>
          <w:rFonts w:ascii="Times New Roman" w:hAnsi="Times New Roman" w:cs="Times New Roman"/>
        </w:rPr>
        <w:t>。</w:t>
      </w:r>
      <w:r w:rsidR="002103D9" w:rsidRPr="00986280">
        <w:rPr>
          <w:rFonts w:ascii="Times New Roman" w:hAnsi="Times New Roman" w:cs="Times New Roman"/>
        </w:rPr>
        <w:t xml:space="preserve"> </w:t>
      </w:r>
    </w:p>
    <w:p w:rsidR="00C9281E" w:rsidRPr="00986280" w:rsidRDefault="00190C22" w:rsidP="002D1E54">
      <w:pPr>
        <w:ind w:firstLine="420"/>
        <w:rPr>
          <w:rFonts w:ascii="Times New Roman" w:hAnsi="Times New Roman" w:cs="Times New Roman"/>
        </w:rPr>
      </w:pPr>
      <w:r w:rsidRPr="00986280">
        <w:rPr>
          <w:rFonts w:ascii="Times New Roman" w:hAnsi="Times New Roman" w:cs="Times New Roman"/>
        </w:rPr>
        <w:t>本文是对恶意软件的取证研究，主要是对待检测</w:t>
      </w:r>
      <w:r w:rsidRPr="00986280">
        <w:rPr>
          <w:rFonts w:ascii="Times New Roman" w:hAnsi="Times New Roman" w:cs="Times New Roman"/>
        </w:rPr>
        <w:t>Android</w:t>
      </w:r>
      <w:r w:rsidRPr="00986280">
        <w:rPr>
          <w:rFonts w:ascii="Times New Roman" w:hAnsi="Times New Roman" w:cs="Times New Roman"/>
        </w:rPr>
        <w:t>系统里面的已经运行的软件</w:t>
      </w:r>
      <w:r w:rsidR="00A15FFC" w:rsidRPr="00986280">
        <w:rPr>
          <w:rFonts w:ascii="Times New Roman" w:hAnsi="Times New Roman" w:cs="Times New Roman"/>
        </w:rPr>
        <w:t>进行</w:t>
      </w:r>
      <w:r w:rsidRPr="00986280">
        <w:rPr>
          <w:rFonts w:ascii="Times New Roman" w:hAnsi="Times New Roman" w:cs="Times New Roman"/>
        </w:rPr>
        <w:t>去分析。</w:t>
      </w:r>
      <w:r w:rsidR="00405876" w:rsidRPr="00986280">
        <w:rPr>
          <w:rFonts w:ascii="Times New Roman" w:hAnsi="Times New Roman" w:cs="Times New Roman"/>
        </w:rPr>
        <w:t>通过获取可疑进程的内存镜像从中提取出</w:t>
      </w:r>
      <w:r w:rsidR="00405876" w:rsidRPr="00986280">
        <w:rPr>
          <w:rFonts w:ascii="Times New Roman" w:hAnsi="Times New Roman" w:cs="Times New Roman"/>
        </w:rPr>
        <w:t>dex</w:t>
      </w:r>
      <w:r w:rsidR="00405876" w:rsidRPr="00986280">
        <w:rPr>
          <w:rFonts w:ascii="Times New Roman" w:hAnsi="Times New Roman" w:cs="Times New Roman"/>
        </w:rPr>
        <w:t>文件，则可以成功反编译然后提取</w:t>
      </w:r>
      <w:r w:rsidR="00405876" w:rsidRPr="00986280">
        <w:rPr>
          <w:rFonts w:ascii="Times New Roman" w:hAnsi="Times New Roman" w:cs="Times New Roman"/>
        </w:rPr>
        <w:t>API</w:t>
      </w:r>
      <w:r w:rsidR="00405876" w:rsidRPr="00986280">
        <w:rPr>
          <w:rFonts w:ascii="Times New Roman" w:hAnsi="Times New Roman" w:cs="Times New Roman"/>
        </w:rPr>
        <w:t>调用序列。同时引入概率神经网络，先使用已知分类的进行学习，最后用来检测从内存中提取出的</w:t>
      </w:r>
      <w:r w:rsidR="00405876" w:rsidRPr="00986280">
        <w:rPr>
          <w:rFonts w:ascii="Times New Roman" w:hAnsi="Times New Roman" w:cs="Times New Roman"/>
        </w:rPr>
        <w:t>dex</w:t>
      </w:r>
      <w:r w:rsidR="00405876" w:rsidRPr="00986280">
        <w:rPr>
          <w:rFonts w:ascii="Times New Roman" w:hAnsi="Times New Roman" w:cs="Times New Roman"/>
        </w:rPr>
        <w:t>文件是否为恶意代码，</w:t>
      </w:r>
      <w:r w:rsidR="005765C2" w:rsidRPr="00986280">
        <w:rPr>
          <w:rFonts w:ascii="Times New Roman" w:hAnsi="Times New Roman" w:cs="Times New Roman"/>
        </w:rPr>
        <w:t>从而完成</w:t>
      </w:r>
      <w:r w:rsidR="00F81F4B" w:rsidRPr="00986280">
        <w:rPr>
          <w:rFonts w:ascii="Times New Roman" w:hAnsi="Times New Roman" w:cs="Times New Roman"/>
        </w:rPr>
        <w:t>对恶意软件的取证工作。</w:t>
      </w:r>
    </w:p>
    <w:p w:rsidR="009444E9" w:rsidRPr="00986280" w:rsidRDefault="00696EF5"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APK</w:t>
      </w:r>
      <w:r w:rsidRPr="00986280">
        <w:rPr>
          <w:rFonts w:ascii="Times New Roman" w:hAnsi="Times New Roman" w:cs="Times New Roman"/>
        </w:rPr>
        <w:t>逆向分析</w:t>
      </w:r>
      <w:r w:rsidR="009444E9" w:rsidRPr="00986280">
        <w:rPr>
          <w:rFonts w:ascii="Times New Roman" w:hAnsi="Times New Roman" w:cs="Times New Roman"/>
        </w:rPr>
        <w:t xml:space="preserve"> </w:t>
      </w:r>
    </w:p>
    <w:p w:rsidR="00325A23" w:rsidRPr="00986280" w:rsidRDefault="00325A23" w:rsidP="00325A23">
      <w:pPr>
        <w:ind w:firstLine="420"/>
        <w:rPr>
          <w:rFonts w:ascii="Times New Roman" w:hAnsi="Times New Roman" w:cs="Times New Roman"/>
        </w:rPr>
      </w:pPr>
      <w:r w:rsidRPr="00986280">
        <w:rPr>
          <w:rFonts w:ascii="Times New Roman" w:hAnsi="Times New Roman" w:cs="Times New Roman"/>
        </w:rPr>
        <w:t>从上节的介绍可知，静态行为检测和动态行为检测在恶意软件取证过程中都有不足。因此，结合取证的特性</w:t>
      </w:r>
      <w:r w:rsidRPr="00986280">
        <w:rPr>
          <w:rFonts w:ascii="Times New Roman" w:hAnsi="Times New Roman" w:cs="Times New Roman"/>
        </w:rPr>
        <w:t>——</w:t>
      </w:r>
      <w:r w:rsidRPr="00986280">
        <w:rPr>
          <w:rFonts w:ascii="Times New Roman" w:hAnsi="Times New Roman" w:cs="Times New Roman"/>
        </w:rPr>
        <w:t>待检测的恶意应用处于运行过程中，通过逆向分析获取已经脱壳、自修改过等正常的</w:t>
      </w:r>
      <w:r w:rsidRPr="00986280">
        <w:rPr>
          <w:rFonts w:ascii="Times New Roman" w:hAnsi="Times New Roman" w:cs="Times New Roman"/>
        </w:rPr>
        <w:t>dex</w:t>
      </w:r>
      <w:r w:rsidRPr="00986280">
        <w:rPr>
          <w:rFonts w:ascii="Times New Roman" w:hAnsi="Times New Roman" w:cs="Times New Roman"/>
        </w:rPr>
        <w:t>文件，可以为后续的静态行为检测提供</w:t>
      </w:r>
      <w:r w:rsidR="00A92517" w:rsidRPr="00986280">
        <w:rPr>
          <w:rFonts w:ascii="Times New Roman" w:hAnsi="Times New Roman" w:cs="Times New Roman"/>
        </w:rPr>
        <w:t>比较正确的数据。</w:t>
      </w:r>
    </w:p>
    <w:p w:rsidR="00FE68B9" w:rsidRPr="00986280" w:rsidRDefault="005A40EE" w:rsidP="00325A23">
      <w:pPr>
        <w:ind w:firstLine="420"/>
        <w:rPr>
          <w:rFonts w:ascii="Times New Roman" w:hAnsi="Times New Roman" w:cs="Times New Roman"/>
        </w:rPr>
      </w:pPr>
      <w:r w:rsidRPr="00986280">
        <w:rPr>
          <w:rFonts w:ascii="Times New Roman" w:hAnsi="Times New Roman" w:cs="Times New Roman"/>
        </w:rPr>
        <w:t>本节</w:t>
      </w:r>
      <w:r w:rsidR="00CB2754" w:rsidRPr="00986280">
        <w:rPr>
          <w:rFonts w:ascii="Times New Roman" w:hAnsi="Times New Roman" w:cs="Times New Roman"/>
        </w:rPr>
        <w:t>涉及到部分</w:t>
      </w:r>
      <w:r w:rsidR="00CB2754" w:rsidRPr="00986280">
        <w:rPr>
          <w:rFonts w:ascii="Times New Roman" w:hAnsi="Times New Roman" w:cs="Times New Roman"/>
        </w:rPr>
        <w:t>Android</w:t>
      </w:r>
      <w:r w:rsidR="00CB2754" w:rsidRPr="00986280">
        <w:rPr>
          <w:rFonts w:ascii="Times New Roman" w:hAnsi="Times New Roman" w:cs="Times New Roman"/>
        </w:rPr>
        <w:t>源码，使用的</w:t>
      </w:r>
      <w:r w:rsidR="00CB2754" w:rsidRPr="00986280">
        <w:rPr>
          <w:rFonts w:ascii="Times New Roman" w:hAnsi="Times New Roman" w:cs="Times New Roman"/>
        </w:rPr>
        <w:t>AOSP</w:t>
      </w:r>
      <w:r w:rsidRPr="00986280">
        <w:rPr>
          <w:rFonts w:ascii="Times New Roman" w:hAnsi="Times New Roman" w:cs="Times New Roman"/>
        </w:rPr>
        <w:t>源码是</w:t>
      </w:r>
      <w:r w:rsidR="00CB2754" w:rsidRPr="00986280">
        <w:rPr>
          <w:rFonts w:ascii="Times New Roman" w:hAnsi="Times New Roman" w:cs="Times New Roman"/>
        </w:rPr>
        <w:t>android-4.4_r1.2</w:t>
      </w:r>
      <w:r w:rsidR="006F7C8B" w:rsidRPr="00986280">
        <w:rPr>
          <w:rFonts w:ascii="Times New Roman" w:hAnsi="Times New Roman" w:cs="Times New Roman"/>
        </w:rPr>
        <w:t>，</w:t>
      </w:r>
      <w:r w:rsidR="00635FF7" w:rsidRPr="00986280">
        <w:rPr>
          <w:rFonts w:ascii="Times New Roman" w:hAnsi="Times New Roman" w:cs="Times New Roman"/>
        </w:rPr>
        <w:t>build</w:t>
      </w:r>
      <w:r w:rsidR="00635FF7" w:rsidRPr="00986280">
        <w:rPr>
          <w:rFonts w:ascii="Times New Roman" w:hAnsi="Times New Roman" w:cs="Times New Roman"/>
        </w:rPr>
        <w:t>版本是</w:t>
      </w:r>
      <w:r w:rsidR="00635FF7" w:rsidRPr="00986280">
        <w:rPr>
          <w:rFonts w:ascii="Times New Roman" w:hAnsi="Times New Roman" w:cs="Times New Roman"/>
        </w:rPr>
        <w:t>KRT16S</w:t>
      </w:r>
      <w:r w:rsidR="00635FF7" w:rsidRPr="00986280">
        <w:rPr>
          <w:rFonts w:ascii="Times New Roman" w:hAnsi="Times New Roman" w:cs="Times New Roman"/>
        </w:rPr>
        <w:t>，</w:t>
      </w:r>
      <w:r w:rsidRPr="00986280">
        <w:rPr>
          <w:rFonts w:ascii="Times New Roman" w:hAnsi="Times New Roman" w:cs="Times New Roman"/>
        </w:rPr>
        <w:t>可以按照</w:t>
      </w:r>
      <w:hyperlink r:id="rId24" w:history="1">
        <w:r w:rsidR="00817947" w:rsidRPr="00986280">
          <w:rPr>
            <w:rStyle w:val="a8"/>
            <w:rFonts w:ascii="Times New Roman" w:hAnsi="Times New Roman" w:cs="Times New Roman"/>
          </w:rPr>
          <w:t>https://mirrors.tuna.tsinghua.edu.cn/help/AOSP/</w:t>
        </w:r>
      </w:hyperlink>
      <w:r w:rsidRPr="00986280">
        <w:rPr>
          <w:rFonts w:ascii="Times New Roman" w:hAnsi="Times New Roman" w:cs="Times New Roman"/>
        </w:rPr>
        <w:t>中介绍的方法来下载。</w:t>
      </w:r>
    </w:p>
    <w:p w:rsidR="00444081" w:rsidRPr="00986280" w:rsidRDefault="00444081"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结构</w:t>
      </w:r>
    </w:p>
    <w:p w:rsidR="00A77939" w:rsidRPr="00986280" w:rsidRDefault="009444E9" w:rsidP="00A77939">
      <w:pPr>
        <w:ind w:firstLine="420"/>
        <w:rPr>
          <w:rFonts w:ascii="Times New Roman" w:hAnsi="Times New Roman" w:cs="Times New Roman"/>
        </w:rPr>
      </w:pPr>
      <w:r w:rsidRPr="00986280">
        <w:rPr>
          <w:rFonts w:ascii="Times New Roman" w:hAnsi="Times New Roman" w:cs="Times New Roman"/>
        </w:rPr>
        <w:t>classes.dex</w:t>
      </w:r>
      <w:r w:rsidRPr="00986280">
        <w:rPr>
          <w:rFonts w:ascii="Times New Roman" w:hAnsi="Times New Roman" w:cs="Times New Roman"/>
        </w:rPr>
        <w:t>文件是</w:t>
      </w:r>
      <w:r w:rsidRPr="00986280">
        <w:rPr>
          <w:rFonts w:ascii="Times New Roman" w:hAnsi="Times New Roman" w:cs="Times New Roman"/>
        </w:rPr>
        <w:t>Android</w:t>
      </w:r>
      <w:r w:rsidRPr="00986280">
        <w:rPr>
          <w:rFonts w:ascii="Times New Roman" w:hAnsi="Times New Roman" w:cs="Times New Roman"/>
        </w:rPr>
        <w:t>系统运行于</w:t>
      </w:r>
      <w:r w:rsidRPr="00986280">
        <w:rPr>
          <w:rFonts w:ascii="Times New Roman" w:hAnsi="Times New Roman" w:cs="Times New Roman"/>
        </w:rPr>
        <w:t>Dalvik</w:t>
      </w:r>
      <w:r w:rsidRPr="00986280">
        <w:rPr>
          <w:rFonts w:ascii="Times New Roman" w:hAnsi="Times New Roman" w:cs="Times New Roman"/>
        </w:rPr>
        <w:t>虚拟机上的可执行文件，也是</w:t>
      </w:r>
      <w:r w:rsidRPr="00986280">
        <w:rPr>
          <w:rFonts w:ascii="Times New Roman" w:hAnsi="Times New Roman" w:cs="Times New Roman"/>
        </w:rPr>
        <w:t>Android</w:t>
      </w:r>
      <w:r w:rsidRPr="00986280">
        <w:rPr>
          <w:rFonts w:ascii="Times New Roman" w:hAnsi="Times New Roman" w:cs="Times New Roman"/>
        </w:rPr>
        <w:t>应用程序的核心</w:t>
      </w:r>
      <w:r w:rsidR="00743919" w:rsidRPr="00986280">
        <w:rPr>
          <w:rFonts w:ascii="Times New Roman" w:hAnsi="Times New Roman" w:cs="Times New Roman"/>
        </w:rPr>
        <w:t>所在。</w:t>
      </w:r>
    </w:p>
    <w:p w:rsidR="00866722" w:rsidRPr="00986280" w:rsidRDefault="00866722" w:rsidP="00A77939">
      <w:pPr>
        <w:ind w:firstLine="420"/>
        <w:rPr>
          <w:rFonts w:ascii="Times New Roman" w:hAnsi="Times New Roman" w:cs="Times New Roman"/>
        </w:rPr>
      </w:pPr>
      <w:r w:rsidRPr="00986280">
        <w:rPr>
          <w:rFonts w:ascii="Times New Roman" w:hAnsi="Times New Roman" w:cs="Times New Roman"/>
          <w:noProof/>
        </w:rPr>
        <w:drawing>
          <wp:inline distT="0" distB="0" distL="0" distR="0" wp14:anchorId="5007ACAC" wp14:editId="5178289C">
            <wp:extent cx="5274310" cy="23615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361565"/>
                    </a:xfrm>
                    <a:prstGeom prst="rect">
                      <a:avLst/>
                    </a:prstGeom>
                  </pic:spPr>
                </pic:pic>
              </a:graphicData>
            </a:graphic>
          </wp:inline>
        </w:drawing>
      </w:r>
    </w:p>
    <w:p w:rsidR="00866722" w:rsidRPr="00986280" w:rsidRDefault="00866722" w:rsidP="00A77939">
      <w:pPr>
        <w:ind w:firstLine="420"/>
        <w:rPr>
          <w:rFonts w:ascii="Times New Roman" w:hAnsi="Times New Roman" w:cs="Times New Roman"/>
        </w:rPr>
      </w:pPr>
      <w:r w:rsidRPr="00986280">
        <w:rPr>
          <w:rFonts w:ascii="Times New Roman" w:hAnsi="Times New Roman" w:cs="Times New Roman"/>
        </w:rPr>
        <w:t>从</w:t>
      </w:r>
      <w:r w:rsidRPr="00986280">
        <w:rPr>
          <w:rFonts w:ascii="Times New Roman" w:hAnsi="Times New Roman" w:cs="Times New Roman"/>
        </w:rPr>
        <w:t>Java</w:t>
      </w:r>
      <w:r w:rsidRPr="00986280">
        <w:rPr>
          <w:rFonts w:ascii="Times New Roman" w:hAnsi="Times New Roman" w:cs="Times New Roman"/>
        </w:rPr>
        <w:t>源文件生成</w:t>
      </w:r>
      <w:r w:rsidRPr="00986280">
        <w:rPr>
          <w:rFonts w:ascii="Times New Roman" w:hAnsi="Times New Roman" w:cs="Times New Roman"/>
        </w:rPr>
        <w:t>DEX</w:t>
      </w:r>
      <w:r w:rsidRPr="00986280">
        <w:rPr>
          <w:rFonts w:ascii="Times New Roman" w:hAnsi="Times New Roman" w:cs="Times New Roman"/>
        </w:rPr>
        <w:t>文件的基本映射关系如图【】所示。</w:t>
      </w:r>
      <w:r w:rsidRPr="00986280">
        <w:rPr>
          <w:rFonts w:ascii="Times New Roman" w:hAnsi="Times New Roman" w:cs="Times New Roman"/>
        </w:rPr>
        <w:t>Java</w:t>
      </w:r>
      <w:r w:rsidRPr="00986280">
        <w:rPr>
          <w:rFonts w:ascii="Times New Roman" w:hAnsi="Times New Roman" w:cs="Times New Roman"/>
        </w:rPr>
        <w:t>源文件通过</w:t>
      </w:r>
      <w:r w:rsidRPr="00986280">
        <w:rPr>
          <w:rFonts w:ascii="Times New Roman" w:hAnsi="Times New Roman" w:cs="Times New Roman"/>
        </w:rPr>
        <w:t>Java</w:t>
      </w:r>
      <w:r w:rsidRPr="00986280">
        <w:rPr>
          <w:rFonts w:ascii="Times New Roman" w:hAnsi="Times New Roman" w:cs="Times New Roman"/>
        </w:rPr>
        <w:t>编译器生成</w:t>
      </w:r>
      <w:r w:rsidRPr="00986280">
        <w:rPr>
          <w:rFonts w:ascii="Times New Roman" w:hAnsi="Times New Roman" w:cs="Times New Roman"/>
        </w:rPr>
        <w:t>class</w:t>
      </w:r>
      <w:r w:rsidRPr="00986280">
        <w:rPr>
          <w:rFonts w:ascii="Times New Roman" w:hAnsi="Times New Roman" w:cs="Times New Roman"/>
        </w:rPr>
        <w:t>文件，然后通过</w:t>
      </w:r>
      <w:r w:rsidRPr="00986280">
        <w:rPr>
          <w:rFonts w:ascii="Times New Roman" w:hAnsi="Times New Roman" w:cs="Times New Roman"/>
        </w:rPr>
        <w:t>dx</w:t>
      </w:r>
      <w:r w:rsidRPr="00986280">
        <w:rPr>
          <w:rFonts w:ascii="Times New Roman" w:hAnsi="Times New Roman" w:cs="Times New Roman"/>
        </w:rPr>
        <w:t>工具转换为</w:t>
      </w:r>
      <w:r w:rsidRPr="00986280">
        <w:rPr>
          <w:rFonts w:ascii="Times New Roman" w:hAnsi="Times New Roman" w:cs="Times New Roman"/>
        </w:rPr>
        <w:t>classes.dex</w:t>
      </w:r>
      <w:r w:rsidRPr="00986280">
        <w:rPr>
          <w:rFonts w:ascii="Times New Roman" w:hAnsi="Times New Roman" w:cs="Times New Roman"/>
        </w:rPr>
        <w:t>文件。</w:t>
      </w:r>
      <w:r w:rsidRPr="00986280">
        <w:rPr>
          <w:rFonts w:ascii="Times New Roman" w:hAnsi="Times New Roman" w:cs="Times New Roman"/>
        </w:rPr>
        <w:t>Dex</w:t>
      </w:r>
      <w:r w:rsidRPr="00986280">
        <w:rPr>
          <w:rFonts w:ascii="Times New Roman" w:hAnsi="Times New Roman" w:cs="Times New Roman"/>
        </w:rPr>
        <w:t>文件和</w:t>
      </w:r>
      <w:r w:rsidRPr="00986280">
        <w:rPr>
          <w:rFonts w:ascii="Times New Roman" w:hAnsi="Times New Roman" w:cs="Times New Roman"/>
        </w:rPr>
        <w:t>class</w:t>
      </w:r>
      <w:r w:rsidRPr="00986280">
        <w:rPr>
          <w:rFonts w:ascii="Times New Roman" w:hAnsi="Times New Roman" w:cs="Times New Roman"/>
        </w:rPr>
        <w:t>文件一个最大的不同为</w:t>
      </w:r>
      <w:r w:rsidRPr="00986280">
        <w:rPr>
          <w:rFonts w:ascii="Times New Roman" w:hAnsi="Times New Roman" w:cs="Times New Roman"/>
        </w:rPr>
        <w:t>Dex</w:t>
      </w:r>
      <w:r w:rsidRPr="00986280">
        <w:rPr>
          <w:rFonts w:ascii="Times New Roman" w:hAnsi="Times New Roman" w:cs="Times New Roman"/>
        </w:rPr>
        <w:t>文件从整体上看是个索引结构，类型、方法名、字段名等信息都存储在一个常量池</w:t>
      </w:r>
      <w:r w:rsidR="00C812BF" w:rsidRPr="00986280">
        <w:rPr>
          <w:rFonts w:ascii="Times New Roman" w:hAnsi="Times New Roman" w:cs="Times New Roman"/>
        </w:rPr>
        <w:t>中</w:t>
      </w:r>
      <w:r w:rsidR="00C812BF" w:rsidRPr="00986280">
        <w:rPr>
          <w:rFonts w:ascii="Times New Roman" w:hAnsi="Times New Roman" w:cs="Times New Roman"/>
        </w:rPr>
        <w:t>——</w:t>
      </w:r>
      <w:r w:rsidRPr="00986280">
        <w:rPr>
          <w:rFonts w:ascii="Times New Roman" w:hAnsi="Times New Roman" w:cs="Times New Roman"/>
        </w:rPr>
        <w:t>而不是像</w:t>
      </w:r>
      <w:r w:rsidRPr="00986280">
        <w:rPr>
          <w:rFonts w:ascii="Times New Roman" w:hAnsi="Times New Roman" w:cs="Times New Roman"/>
        </w:rPr>
        <w:t>class</w:t>
      </w:r>
      <w:r w:rsidRPr="00986280">
        <w:rPr>
          <w:rFonts w:ascii="Times New Roman" w:hAnsi="Times New Roman" w:cs="Times New Roman"/>
        </w:rPr>
        <w:t>文件是每个</w:t>
      </w:r>
      <w:r w:rsidR="00C812BF" w:rsidRPr="00986280">
        <w:rPr>
          <w:rFonts w:ascii="Times New Roman" w:hAnsi="Times New Roman" w:cs="Times New Roman"/>
        </w:rPr>
        <w:t>非匿名内部类都对应一个常量池</w:t>
      </w:r>
      <w:r w:rsidR="00C812BF" w:rsidRPr="00986280">
        <w:rPr>
          <w:rFonts w:ascii="Times New Roman" w:hAnsi="Times New Roman" w:cs="Times New Roman"/>
        </w:rPr>
        <w:t>——</w:t>
      </w:r>
      <w:r w:rsidR="00C812BF" w:rsidRPr="00986280">
        <w:rPr>
          <w:rFonts w:ascii="Times New Roman" w:hAnsi="Times New Roman" w:cs="Times New Roman"/>
        </w:rPr>
        <w:t>从而最大可能减少了存储空间。</w:t>
      </w:r>
      <w:r w:rsidR="0008729C" w:rsidRPr="00986280">
        <w:rPr>
          <w:rFonts w:ascii="Times New Roman" w:hAnsi="Times New Roman" w:cs="Times New Roman"/>
        </w:rPr>
        <w:t>一个</w:t>
      </w:r>
      <w:r w:rsidR="0008729C" w:rsidRPr="00986280">
        <w:rPr>
          <w:rFonts w:ascii="Times New Roman" w:hAnsi="Times New Roman" w:cs="Times New Roman"/>
        </w:rPr>
        <w:t>Dex</w:t>
      </w:r>
      <w:r w:rsidR="0008729C" w:rsidRPr="00986280">
        <w:rPr>
          <w:rFonts w:ascii="Times New Roman" w:hAnsi="Times New Roman" w:cs="Times New Roman"/>
        </w:rPr>
        <w:t>文件的基本结构如图【】所示，相关的结构申明定义在</w:t>
      </w:r>
      <w:r w:rsidR="0008729C" w:rsidRPr="00986280">
        <w:rPr>
          <w:rFonts w:ascii="Times New Roman" w:hAnsi="Times New Roman" w:cs="Times New Roman"/>
        </w:rPr>
        <w:t>DexFile.h</w:t>
      </w:r>
      <w:r w:rsidR="0008729C" w:rsidRPr="00986280">
        <w:rPr>
          <w:rFonts w:ascii="Times New Roman" w:hAnsi="Times New Roman" w:cs="Times New Roman"/>
        </w:rPr>
        <w:t>中，在</w:t>
      </w:r>
      <w:r w:rsidR="0008729C" w:rsidRPr="00986280">
        <w:rPr>
          <w:rFonts w:ascii="Times New Roman" w:hAnsi="Times New Roman" w:cs="Times New Roman"/>
        </w:rPr>
        <w:t>Android</w:t>
      </w:r>
      <w:r w:rsidR="0008729C" w:rsidRPr="00986280">
        <w:rPr>
          <w:rFonts w:ascii="Times New Roman" w:hAnsi="Times New Roman" w:cs="Times New Roman"/>
        </w:rPr>
        <w:t>源码中的路径为</w:t>
      </w:r>
      <w:r w:rsidR="004D327F" w:rsidRPr="00986280">
        <w:rPr>
          <w:rFonts w:ascii="Times New Roman" w:hAnsi="Times New Roman" w:cs="Times New Roman"/>
        </w:rPr>
        <w:t>/dalvik/libdex/DexFile.h</w:t>
      </w:r>
      <w:r w:rsidR="00ED5E11" w:rsidRPr="00986280">
        <w:rPr>
          <w:rFonts w:ascii="Times New Roman" w:hAnsi="Times New Roman" w:cs="Times New Roman"/>
        </w:rPr>
        <w:t>，</w:t>
      </w:r>
      <w:r w:rsidR="00032CD8" w:rsidRPr="00986280">
        <w:rPr>
          <w:rFonts w:ascii="Times New Roman" w:hAnsi="Times New Roman" w:cs="Times New Roman"/>
        </w:rPr>
        <w:t>下面对重要的结构</w:t>
      </w:r>
      <w:r w:rsidR="00A65139" w:rsidRPr="00986280">
        <w:rPr>
          <w:rFonts w:ascii="Times New Roman" w:hAnsi="Times New Roman" w:cs="Times New Roman"/>
        </w:rPr>
        <w:t>分别介绍。</w:t>
      </w:r>
    </w:p>
    <w:p w:rsidR="00EA2874" w:rsidRPr="00986280" w:rsidRDefault="00A20869" w:rsidP="00A77939">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09BAD89E" wp14:editId="6014E71C">
            <wp:extent cx="5274310" cy="4973967"/>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4973967"/>
                    </a:xfrm>
                    <a:prstGeom prst="rect">
                      <a:avLst/>
                    </a:prstGeom>
                  </pic:spPr>
                </pic:pic>
              </a:graphicData>
            </a:graphic>
          </wp:inline>
        </w:drawing>
      </w:r>
    </w:p>
    <w:p w:rsidR="00866722" w:rsidRPr="00986280" w:rsidRDefault="00E76D5C" w:rsidP="00A77939">
      <w:pPr>
        <w:ind w:firstLine="420"/>
        <w:rPr>
          <w:rFonts w:ascii="Times New Roman" w:hAnsi="Times New Roman" w:cs="Times New Roman"/>
        </w:rPr>
      </w:pPr>
      <w:r w:rsidRPr="00986280">
        <w:rPr>
          <w:rFonts w:ascii="Times New Roman" w:hAnsi="Times New Roman" w:cs="Times New Roman"/>
        </w:rPr>
        <w:t>header:Dex</w:t>
      </w:r>
      <w:r w:rsidRPr="00986280">
        <w:rPr>
          <w:rFonts w:ascii="Times New Roman" w:hAnsi="Times New Roman" w:cs="Times New Roman"/>
        </w:rPr>
        <w:t>文件头，包含</w:t>
      </w:r>
      <w:r w:rsidRPr="00986280">
        <w:rPr>
          <w:rFonts w:ascii="Times New Roman" w:hAnsi="Times New Roman" w:cs="Times New Roman"/>
        </w:rPr>
        <w:t>magic</w:t>
      </w:r>
      <w:r w:rsidRPr="00986280">
        <w:rPr>
          <w:rFonts w:ascii="Times New Roman" w:hAnsi="Times New Roman" w:cs="Times New Roman"/>
        </w:rPr>
        <w:t>字段、</w:t>
      </w:r>
      <w:r w:rsidRPr="00986280">
        <w:rPr>
          <w:rFonts w:ascii="Times New Roman" w:hAnsi="Times New Roman" w:cs="Times New Roman"/>
        </w:rPr>
        <w:t>adler32</w:t>
      </w:r>
      <w:r w:rsidRPr="00986280">
        <w:rPr>
          <w:rFonts w:ascii="Times New Roman" w:hAnsi="Times New Roman" w:cs="Times New Roman"/>
        </w:rPr>
        <w:t>校验值、</w:t>
      </w:r>
      <w:r w:rsidRPr="00986280">
        <w:rPr>
          <w:rFonts w:ascii="Times New Roman" w:hAnsi="Times New Roman" w:cs="Times New Roman"/>
        </w:rPr>
        <w:t>SHA-1</w:t>
      </w:r>
      <w:r w:rsidRPr="00986280">
        <w:rPr>
          <w:rFonts w:ascii="Times New Roman" w:hAnsi="Times New Roman" w:cs="Times New Roman"/>
        </w:rPr>
        <w:t>哈希值、</w:t>
      </w:r>
      <w:r w:rsidRPr="00986280">
        <w:rPr>
          <w:rFonts w:ascii="Times New Roman" w:hAnsi="Times New Roman" w:cs="Times New Roman"/>
        </w:rPr>
        <w:t>string_ids</w:t>
      </w:r>
      <w:r w:rsidRPr="00986280">
        <w:rPr>
          <w:rFonts w:ascii="Times New Roman" w:hAnsi="Times New Roman" w:cs="Times New Roman"/>
        </w:rPr>
        <w:t>的个数以及</w:t>
      </w:r>
      <w:r w:rsidR="00743A7A" w:rsidRPr="00986280">
        <w:rPr>
          <w:rFonts w:ascii="Times New Roman" w:hAnsi="Times New Roman" w:cs="Times New Roman"/>
        </w:rPr>
        <w:t>File_size</w:t>
      </w:r>
      <w:r w:rsidR="00777A56" w:rsidRPr="00986280">
        <w:rPr>
          <w:rFonts w:ascii="Times New Roman" w:hAnsi="Times New Roman" w:cs="Times New Roman"/>
        </w:rPr>
        <w:t>，其结构固定占用</w:t>
      </w:r>
      <w:r w:rsidR="00777A56" w:rsidRPr="00986280">
        <w:rPr>
          <w:rFonts w:ascii="Times New Roman" w:hAnsi="Times New Roman" w:cs="Times New Roman"/>
        </w:rPr>
        <w:t>0x70</w:t>
      </w:r>
      <w:r w:rsidR="00777A56" w:rsidRPr="00986280">
        <w:rPr>
          <w:rFonts w:ascii="Times New Roman" w:hAnsi="Times New Roman" w:cs="Times New Roman"/>
        </w:rPr>
        <w:t>个字节。</w:t>
      </w:r>
      <w:r w:rsidR="00C175C6" w:rsidRPr="00986280">
        <w:rPr>
          <w:rFonts w:ascii="Times New Roman" w:hAnsi="Times New Roman" w:cs="Times New Roman"/>
        </w:rPr>
        <w:t>magic</w:t>
      </w:r>
      <w:r w:rsidR="00C175C6" w:rsidRPr="00986280">
        <w:rPr>
          <w:rFonts w:ascii="Times New Roman" w:hAnsi="Times New Roman" w:cs="Times New Roman"/>
        </w:rPr>
        <w:t>是</w:t>
      </w:r>
      <w:r w:rsidR="00C175C6" w:rsidRPr="00986280">
        <w:rPr>
          <w:rFonts w:ascii="Times New Roman" w:hAnsi="Times New Roman" w:cs="Times New Roman"/>
        </w:rPr>
        <w:t>dex</w:t>
      </w:r>
      <w:r w:rsidR="00C175C6" w:rsidRPr="00986280">
        <w:rPr>
          <w:rFonts w:ascii="Times New Roman" w:hAnsi="Times New Roman" w:cs="Times New Roman"/>
        </w:rPr>
        <w:t>文件的开头，</w:t>
      </w:r>
      <w:r w:rsidR="00B1283E" w:rsidRPr="00986280">
        <w:rPr>
          <w:rFonts w:ascii="Times New Roman" w:hAnsi="Times New Roman" w:cs="Times New Roman"/>
        </w:rPr>
        <w:t>值为</w:t>
      </w:r>
      <w:r w:rsidR="00B1283E" w:rsidRPr="00986280">
        <w:rPr>
          <w:rFonts w:ascii="Times New Roman" w:hAnsi="Times New Roman" w:cs="Times New Roman"/>
        </w:rPr>
        <w:t>”dex</w:t>
      </w:r>
      <w:r w:rsidR="007B467C" w:rsidRPr="00986280">
        <w:rPr>
          <w:rFonts w:ascii="Times New Roman" w:hAnsi="Times New Roman" w:cs="Times New Roman"/>
        </w:rPr>
        <w:t>/n035</w:t>
      </w:r>
      <w:r w:rsidR="00B1283E" w:rsidRPr="00986280">
        <w:rPr>
          <w:rFonts w:ascii="Times New Roman" w:hAnsi="Times New Roman" w:cs="Times New Roman"/>
        </w:rPr>
        <w:t>/0</w:t>
      </w:r>
      <w:r w:rsidR="001216CB" w:rsidRPr="00986280">
        <w:rPr>
          <w:rFonts w:ascii="Times New Roman" w:hAnsi="Times New Roman" w:cs="Times New Roman"/>
        </w:rPr>
        <w:t>”</w:t>
      </w:r>
      <w:r w:rsidR="00B54E3A" w:rsidRPr="00986280">
        <w:rPr>
          <w:rFonts w:ascii="Times New Roman" w:hAnsi="Times New Roman" w:cs="Times New Roman"/>
        </w:rPr>
        <w:t>,</w:t>
      </w:r>
      <w:r w:rsidR="00245BBC" w:rsidRPr="00986280">
        <w:rPr>
          <w:rFonts w:ascii="Times New Roman" w:hAnsi="Times New Roman" w:cs="Times New Roman"/>
        </w:rPr>
        <w:t>二进制表示为</w:t>
      </w:r>
      <w:r w:rsidR="00245BBC" w:rsidRPr="00986280">
        <w:rPr>
          <w:rFonts w:ascii="Times New Roman" w:hAnsi="Times New Roman" w:cs="Times New Roman"/>
        </w:rPr>
        <w:t>64 65 78 0</w:t>
      </w:r>
      <w:r w:rsidR="008539AC" w:rsidRPr="00986280">
        <w:rPr>
          <w:rFonts w:ascii="Times New Roman" w:hAnsi="Times New Roman" w:cs="Times New Roman"/>
        </w:rPr>
        <w:t>A</w:t>
      </w:r>
      <w:r w:rsidR="00245BBC" w:rsidRPr="00986280">
        <w:rPr>
          <w:rFonts w:ascii="Times New Roman" w:hAnsi="Times New Roman" w:cs="Times New Roman"/>
        </w:rPr>
        <w:t xml:space="preserve"> 30 33 35 00</w:t>
      </w:r>
      <w:r w:rsidR="00B1283E" w:rsidRPr="00986280">
        <w:rPr>
          <w:rFonts w:ascii="Times New Roman" w:hAnsi="Times New Roman" w:cs="Times New Roman"/>
        </w:rPr>
        <w:t>，</w:t>
      </w:r>
      <w:r w:rsidR="006F51DE" w:rsidRPr="00986280">
        <w:rPr>
          <w:rFonts w:ascii="Times New Roman" w:hAnsi="Times New Roman" w:cs="Times New Roman"/>
        </w:rPr>
        <w:t>通过它可以粗略</w:t>
      </w:r>
      <w:r w:rsidR="00C175C6" w:rsidRPr="00986280">
        <w:rPr>
          <w:rFonts w:ascii="Times New Roman" w:hAnsi="Times New Roman" w:cs="Times New Roman"/>
        </w:rPr>
        <w:t>的校验一个文件是否为</w:t>
      </w:r>
      <w:r w:rsidR="00C175C6" w:rsidRPr="00986280">
        <w:rPr>
          <w:rFonts w:ascii="Times New Roman" w:hAnsi="Times New Roman" w:cs="Times New Roman"/>
        </w:rPr>
        <w:t>dex</w:t>
      </w:r>
      <w:r w:rsidR="00C175C6" w:rsidRPr="00986280">
        <w:rPr>
          <w:rFonts w:ascii="Times New Roman" w:hAnsi="Times New Roman" w:cs="Times New Roman"/>
        </w:rPr>
        <w:t>文件</w:t>
      </w:r>
      <w:r w:rsidR="0006794E" w:rsidRPr="00986280">
        <w:rPr>
          <w:rFonts w:ascii="Times New Roman" w:hAnsi="Times New Roman" w:cs="Times New Roman"/>
        </w:rPr>
        <w:t>。</w:t>
      </w:r>
      <w:r w:rsidR="003D4DBC" w:rsidRPr="00986280">
        <w:rPr>
          <w:rFonts w:ascii="Times New Roman" w:hAnsi="Times New Roman" w:cs="Times New Roman"/>
        </w:rPr>
        <w:t>File_size</w:t>
      </w:r>
      <w:r w:rsidR="003D4DBC" w:rsidRPr="00986280">
        <w:rPr>
          <w:rFonts w:ascii="Times New Roman" w:hAnsi="Times New Roman" w:cs="Times New Roman"/>
        </w:rPr>
        <w:t>表示</w:t>
      </w:r>
      <w:r w:rsidR="003D4DBC" w:rsidRPr="00986280">
        <w:rPr>
          <w:rFonts w:ascii="Times New Roman" w:hAnsi="Times New Roman" w:cs="Times New Roman"/>
        </w:rPr>
        <w:t>Dex</w:t>
      </w:r>
      <w:r w:rsidR="003D4DBC" w:rsidRPr="00986280">
        <w:rPr>
          <w:rFonts w:ascii="Times New Roman" w:hAnsi="Times New Roman" w:cs="Times New Roman"/>
        </w:rPr>
        <w:t>文件的总长度，通过它和</w:t>
      </w:r>
      <w:r w:rsidR="003D4DBC" w:rsidRPr="00986280">
        <w:rPr>
          <w:rFonts w:ascii="Times New Roman" w:hAnsi="Times New Roman" w:cs="Times New Roman"/>
        </w:rPr>
        <w:t>magic</w:t>
      </w:r>
      <w:r w:rsidR="003D4DBC" w:rsidRPr="00986280">
        <w:rPr>
          <w:rFonts w:ascii="Times New Roman" w:hAnsi="Times New Roman" w:cs="Times New Roman"/>
        </w:rPr>
        <w:t>可以获取到整个</w:t>
      </w:r>
      <w:r w:rsidR="003D4DBC" w:rsidRPr="00986280">
        <w:rPr>
          <w:rFonts w:ascii="Times New Roman" w:hAnsi="Times New Roman" w:cs="Times New Roman"/>
        </w:rPr>
        <w:t>Dex</w:t>
      </w:r>
      <w:r w:rsidR="003D4DBC" w:rsidRPr="00986280">
        <w:rPr>
          <w:rFonts w:ascii="Times New Roman" w:hAnsi="Times New Roman" w:cs="Times New Roman"/>
        </w:rPr>
        <w:t>文件。</w:t>
      </w:r>
      <w:r w:rsidR="00A01A33" w:rsidRPr="00986280">
        <w:rPr>
          <w:rFonts w:ascii="Times New Roman" w:hAnsi="Times New Roman" w:cs="Times New Roman"/>
        </w:rPr>
        <w:t>header</w:t>
      </w:r>
      <w:r w:rsidR="00A01A33" w:rsidRPr="00986280">
        <w:rPr>
          <w:rFonts w:ascii="Times New Roman" w:hAnsi="Times New Roman" w:cs="Times New Roman"/>
        </w:rPr>
        <w:t>的主要字段如表【】所示。</w:t>
      </w:r>
    </w:p>
    <w:tbl>
      <w:tblPr>
        <w:tblStyle w:val="ad"/>
        <w:tblW w:w="0" w:type="auto"/>
        <w:tblInd w:w="534" w:type="dxa"/>
        <w:tblLook w:val="04A0" w:firstRow="1" w:lastRow="0" w:firstColumn="1" w:lastColumn="0" w:noHBand="0" w:noVBand="1"/>
      </w:tblPr>
      <w:tblGrid>
        <w:gridCol w:w="1520"/>
        <w:gridCol w:w="1343"/>
        <w:gridCol w:w="1197"/>
        <w:gridCol w:w="3736"/>
      </w:tblGrid>
      <w:tr w:rsidR="00643CF7" w:rsidRPr="00986280" w:rsidTr="001E0A34">
        <w:tc>
          <w:tcPr>
            <w:tcW w:w="1520"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字段名称</w:t>
            </w:r>
          </w:p>
        </w:tc>
        <w:tc>
          <w:tcPr>
            <w:tcW w:w="1343"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偏移值</w:t>
            </w:r>
          </w:p>
        </w:tc>
        <w:tc>
          <w:tcPr>
            <w:tcW w:w="1197"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长度</w:t>
            </w:r>
          </w:p>
        </w:tc>
        <w:tc>
          <w:tcPr>
            <w:tcW w:w="3736"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描述</w:t>
            </w:r>
          </w:p>
        </w:tc>
      </w:tr>
      <w:tr w:rsidR="00643CF7" w:rsidRPr="00986280" w:rsidTr="001E0A34">
        <w:tc>
          <w:tcPr>
            <w:tcW w:w="1520"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magic</w:t>
            </w:r>
          </w:p>
        </w:tc>
        <w:tc>
          <w:tcPr>
            <w:tcW w:w="1343"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0x0</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8</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魔术字段，格式如</w:t>
            </w:r>
            <w:r w:rsidRPr="00986280">
              <w:rPr>
                <w:rFonts w:ascii="Times New Roman" w:hAnsi="Times New Roman" w:cs="Times New Roman"/>
              </w:rPr>
              <w:t>”</w:t>
            </w:r>
            <w:r w:rsidR="000739C4" w:rsidRPr="00986280">
              <w:rPr>
                <w:rFonts w:ascii="Times New Roman" w:hAnsi="Times New Roman" w:cs="Times New Roman"/>
              </w:rPr>
              <w:t>dex/n/036</w:t>
            </w:r>
            <w:r w:rsidRPr="00986280">
              <w:rPr>
                <w:rFonts w:ascii="Times New Roman" w:hAnsi="Times New Roman" w:cs="Times New Roman"/>
              </w:rPr>
              <w:t>/0”</w:t>
            </w:r>
          </w:p>
        </w:tc>
      </w:tr>
      <w:tr w:rsidR="00643CF7" w:rsidRPr="00986280" w:rsidTr="001E0A34">
        <w:tc>
          <w:tcPr>
            <w:tcW w:w="1520" w:type="dxa"/>
          </w:tcPr>
          <w:p w:rsidR="00643CF7" w:rsidRPr="00986280" w:rsidRDefault="00F574A9" w:rsidP="00A77939">
            <w:pPr>
              <w:ind w:firstLineChars="0" w:firstLine="0"/>
              <w:rPr>
                <w:rFonts w:ascii="Times New Roman" w:hAnsi="Times New Roman" w:cs="Times New Roman"/>
              </w:rPr>
            </w:pPr>
            <w:r w:rsidRPr="00986280">
              <w:rPr>
                <w:rFonts w:ascii="Times New Roman" w:hAnsi="Times New Roman" w:cs="Times New Roman"/>
              </w:rPr>
              <w:t>c</w:t>
            </w:r>
            <w:r w:rsidR="00643CF7" w:rsidRPr="00986280">
              <w:rPr>
                <w:rFonts w:ascii="Times New Roman" w:hAnsi="Times New Roman" w:cs="Times New Roman"/>
              </w:rPr>
              <w:t>hecksum</w:t>
            </w:r>
          </w:p>
        </w:tc>
        <w:tc>
          <w:tcPr>
            <w:tcW w:w="1343"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0x8</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4</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校验码</w:t>
            </w:r>
          </w:p>
        </w:tc>
      </w:tr>
      <w:tr w:rsidR="00643CF7" w:rsidRPr="00986280" w:rsidTr="001E0A34">
        <w:tc>
          <w:tcPr>
            <w:tcW w:w="1520" w:type="dxa"/>
          </w:tcPr>
          <w:p w:rsidR="00643CF7" w:rsidRPr="00986280" w:rsidRDefault="00643CF7" w:rsidP="00A77939">
            <w:pPr>
              <w:ind w:firstLineChars="0" w:firstLine="0"/>
              <w:rPr>
                <w:rFonts w:ascii="Times New Roman" w:hAnsi="Times New Roman" w:cs="Times New Roman"/>
              </w:rPr>
            </w:pPr>
            <w:r w:rsidRPr="00986280">
              <w:rPr>
                <w:rFonts w:ascii="Times New Roman" w:hAnsi="Times New Roman" w:cs="Times New Roman"/>
              </w:rPr>
              <w:t>signature</w:t>
            </w:r>
          </w:p>
        </w:tc>
        <w:tc>
          <w:tcPr>
            <w:tcW w:w="1343"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0xC</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20</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SHA-1</w:t>
            </w:r>
            <w:r w:rsidRPr="00986280">
              <w:rPr>
                <w:rFonts w:ascii="Times New Roman" w:hAnsi="Times New Roman" w:cs="Times New Roman"/>
              </w:rPr>
              <w:t>签名</w:t>
            </w:r>
          </w:p>
        </w:tc>
      </w:tr>
      <w:tr w:rsidR="00643CF7" w:rsidRPr="00986280" w:rsidTr="001E0A34">
        <w:tc>
          <w:tcPr>
            <w:tcW w:w="1520" w:type="dxa"/>
          </w:tcPr>
          <w:p w:rsidR="00643CF7" w:rsidRPr="00986280" w:rsidRDefault="00F574A9" w:rsidP="00A77939">
            <w:pPr>
              <w:ind w:firstLineChars="0" w:firstLine="0"/>
              <w:rPr>
                <w:rFonts w:ascii="Times New Roman" w:hAnsi="Times New Roman" w:cs="Times New Roman"/>
              </w:rPr>
            </w:pPr>
            <w:r w:rsidRPr="00986280">
              <w:rPr>
                <w:rFonts w:ascii="Times New Roman" w:hAnsi="Times New Roman" w:cs="Times New Roman"/>
              </w:rPr>
              <w:t>f</w:t>
            </w:r>
            <w:r w:rsidR="00643CF7" w:rsidRPr="00986280">
              <w:rPr>
                <w:rFonts w:ascii="Times New Roman" w:hAnsi="Times New Roman" w:cs="Times New Roman"/>
              </w:rPr>
              <w:t>ile_size</w:t>
            </w:r>
          </w:p>
        </w:tc>
        <w:tc>
          <w:tcPr>
            <w:tcW w:w="1343"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0x20</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4</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总长度</w:t>
            </w:r>
          </w:p>
        </w:tc>
      </w:tr>
      <w:tr w:rsidR="00643CF7" w:rsidRPr="00986280" w:rsidTr="001E0A34">
        <w:tc>
          <w:tcPr>
            <w:tcW w:w="1520" w:type="dxa"/>
          </w:tcPr>
          <w:p w:rsidR="00643CF7" w:rsidRPr="00986280" w:rsidRDefault="00F574A9" w:rsidP="00A77939">
            <w:pPr>
              <w:ind w:firstLineChars="0" w:firstLine="0"/>
              <w:rPr>
                <w:rFonts w:ascii="Times New Roman" w:hAnsi="Times New Roman" w:cs="Times New Roman"/>
              </w:rPr>
            </w:pPr>
            <w:r w:rsidRPr="00986280">
              <w:rPr>
                <w:rFonts w:ascii="Times New Roman" w:hAnsi="Times New Roman" w:cs="Times New Roman"/>
              </w:rPr>
              <w:t>s</w:t>
            </w:r>
            <w:r w:rsidR="00643CF7" w:rsidRPr="00986280">
              <w:rPr>
                <w:rFonts w:ascii="Times New Roman" w:hAnsi="Times New Roman" w:cs="Times New Roman"/>
              </w:rPr>
              <w:t>tring_ids_size</w:t>
            </w:r>
          </w:p>
        </w:tc>
        <w:tc>
          <w:tcPr>
            <w:tcW w:w="1343"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0x38</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4</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字符串列表中字符串个数</w:t>
            </w:r>
          </w:p>
        </w:tc>
      </w:tr>
      <w:tr w:rsidR="00643CF7" w:rsidRPr="00986280" w:rsidTr="001E0A34">
        <w:tc>
          <w:tcPr>
            <w:tcW w:w="1520" w:type="dxa"/>
          </w:tcPr>
          <w:p w:rsidR="00643CF7" w:rsidRPr="00986280" w:rsidRDefault="00F574A9" w:rsidP="00A77939">
            <w:pPr>
              <w:ind w:firstLineChars="0" w:firstLine="0"/>
              <w:rPr>
                <w:rFonts w:ascii="Times New Roman" w:hAnsi="Times New Roman" w:cs="Times New Roman"/>
              </w:rPr>
            </w:pPr>
            <w:r w:rsidRPr="00986280">
              <w:rPr>
                <w:rFonts w:ascii="Times New Roman" w:hAnsi="Times New Roman" w:cs="Times New Roman"/>
              </w:rPr>
              <w:t>s</w:t>
            </w:r>
            <w:r w:rsidR="00643CF7" w:rsidRPr="00986280">
              <w:rPr>
                <w:rFonts w:ascii="Times New Roman" w:hAnsi="Times New Roman" w:cs="Times New Roman"/>
              </w:rPr>
              <w:t>tring_ids_off</w:t>
            </w:r>
          </w:p>
        </w:tc>
        <w:tc>
          <w:tcPr>
            <w:tcW w:w="1343"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0x3C</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4</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字符串列表基址</w:t>
            </w:r>
          </w:p>
        </w:tc>
      </w:tr>
      <w:tr w:rsidR="00643CF7" w:rsidRPr="00986280" w:rsidTr="001E0A34">
        <w:tc>
          <w:tcPr>
            <w:tcW w:w="1520" w:type="dxa"/>
          </w:tcPr>
          <w:p w:rsidR="00643CF7" w:rsidRPr="00986280" w:rsidRDefault="00F574A9" w:rsidP="00A77939">
            <w:pPr>
              <w:ind w:firstLineChars="0" w:firstLine="0"/>
              <w:rPr>
                <w:rFonts w:ascii="Times New Roman" w:hAnsi="Times New Roman" w:cs="Times New Roman"/>
              </w:rPr>
            </w:pPr>
            <w:r w:rsidRPr="00986280">
              <w:rPr>
                <w:rFonts w:ascii="Times New Roman" w:hAnsi="Times New Roman" w:cs="Times New Roman"/>
              </w:rPr>
              <w:t>c</w:t>
            </w:r>
            <w:r w:rsidR="00643CF7" w:rsidRPr="00986280">
              <w:rPr>
                <w:rFonts w:ascii="Times New Roman" w:hAnsi="Times New Roman" w:cs="Times New Roman"/>
              </w:rPr>
              <w:t>lass_defs_size</w:t>
            </w:r>
          </w:p>
        </w:tc>
        <w:tc>
          <w:tcPr>
            <w:tcW w:w="1343"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0x60</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4</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类定义表中类的个数</w:t>
            </w:r>
          </w:p>
        </w:tc>
      </w:tr>
      <w:tr w:rsidR="00643CF7" w:rsidRPr="00986280" w:rsidTr="001E0A34">
        <w:tc>
          <w:tcPr>
            <w:tcW w:w="1520" w:type="dxa"/>
          </w:tcPr>
          <w:p w:rsidR="00643CF7" w:rsidRPr="00986280" w:rsidRDefault="00F574A9" w:rsidP="00A77939">
            <w:pPr>
              <w:ind w:firstLineChars="0" w:firstLine="0"/>
              <w:rPr>
                <w:rFonts w:ascii="Times New Roman" w:hAnsi="Times New Roman" w:cs="Times New Roman"/>
              </w:rPr>
            </w:pPr>
            <w:r w:rsidRPr="00986280">
              <w:rPr>
                <w:rFonts w:ascii="Times New Roman" w:hAnsi="Times New Roman" w:cs="Times New Roman"/>
              </w:rPr>
              <w:t>c</w:t>
            </w:r>
            <w:r w:rsidR="00643CF7" w:rsidRPr="00986280">
              <w:rPr>
                <w:rFonts w:ascii="Times New Roman" w:hAnsi="Times New Roman" w:cs="Times New Roman"/>
              </w:rPr>
              <w:t>lass_defs_off</w:t>
            </w:r>
          </w:p>
        </w:tc>
        <w:tc>
          <w:tcPr>
            <w:tcW w:w="1343"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0x64</w:t>
            </w:r>
          </w:p>
        </w:tc>
        <w:tc>
          <w:tcPr>
            <w:tcW w:w="1197"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4</w:t>
            </w:r>
          </w:p>
        </w:tc>
        <w:tc>
          <w:tcPr>
            <w:tcW w:w="3736" w:type="dxa"/>
          </w:tcPr>
          <w:p w:rsidR="00643CF7" w:rsidRPr="00986280" w:rsidRDefault="00C514F9" w:rsidP="00A77939">
            <w:pPr>
              <w:ind w:firstLineChars="0" w:firstLine="0"/>
              <w:rPr>
                <w:rFonts w:ascii="Times New Roman" w:hAnsi="Times New Roman" w:cs="Times New Roman"/>
              </w:rPr>
            </w:pPr>
            <w:r w:rsidRPr="00986280">
              <w:rPr>
                <w:rFonts w:ascii="Times New Roman" w:hAnsi="Times New Roman" w:cs="Times New Roman"/>
              </w:rPr>
              <w:t>类定义表中列表基址</w:t>
            </w:r>
          </w:p>
        </w:tc>
      </w:tr>
    </w:tbl>
    <w:p w:rsidR="002E51AB" w:rsidRPr="00986280" w:rsidRDefault="00F347CC" w:rsidP="00A77939">
      <w:pPr>
        <w:ind w:firstLine="420"/>
        <w:rPr>
          <w:rFonts w:ascii="Times New Roman" w:hAnsi="Times New Roman" w:cs="Times New Roman"/>
        </w:rPr>
      </w:pPr>
      <w:r w:rsidRPr="00986280">
        <w:rPr>
          <w:rFonts w:ascii="Times New Roman" w:hAnsi="Times New Roman" w:cs="Times New Roman"/>
        </w:rPr>
        <w:t>string_ids:</w:t>
      </w:r>
      <w:r w:rsidR="003E101F" w:rsidRPr="00986280">
        <w:rPr>
          <w:rFonts w:ascii="Times New Roman" w:hAnsi="Times New Roman" w:cs="Times New Roman"/>
        </w:rPr>
        <w:t>存储了</w:t>
      </w:r>
      <w:r w:rsidR="003E101F" w:rsidRPr="00986280">
        <w:rPr>
          <w:rFonts w:ascii="Times New Roman" w:hAnsi="Times New Roman" w:cs="Times New Roman"/>
        </w:rPr>
        <w:t>Dex</w:t>
      </w:r>
      <w:r w:rsidR="003E101F" w:rsidRPr="00986280">
        <w:rPr>
          <w:rFonts w:ascii="Times New Roman" w:hAnsi="Times New Roman" w:cs="Times New Roman"/>
        </w:rPr>
        <w:t>文件中字符串资源的索引信息，</w:t>
      </w:r>
      <w:r w:rsidR="00D507A9" w:rsidRPr="00986280">
        <w:rPr>
          <w:rFonts w:ascii="Times New Roman" w:hAnsi="Times New Roman" w:cs="Times New Roman"/>
        </w:rPr>
        <w:t>使用了一个结构体</w:t>
      </w:r>
      <w:r w:rsidR="00D507A9" w:rsidRPr="00986280">
        <w:rPr>
          <w:rFonts w:ascii="Times New Roman" w:hAnsi="Times New Roman" w:cs="Times New Roman"/>
        </w:rPr>
        <w:t>DexStringId,</w:t>
      </w:r>
      <w:r w:rsidR="00D507A9" w:rsidRPr="00986280">
        <w:rPr>
          <w:rFonts w:ascii="Times New Roman" w:hAnsi="Times New Roman" w:cs="Times New Roman"/>
        </w:rPr>
        <w:t>详细内容如下所示：</w:t>
      </w:r>
    </w:p>
    <w:p w:rsidR="00D507A9" w:rsidRPr="00986280" w:rsidRDefault="00D507A9" w:rsidP="00A77939">
      <w:pPr>
        <w:ind w:firstLine="420"/>
        <w:rPr>
          <w:rFonts w:ascii="Times New Roman" w:hAnsi="Times New Roman" w:cs="Times New Roman"/>
        </w:rPr>
      </w:pPr>
      <w:r w:rsidRPr="00986280">
        <w:rPr>
          <w:rFonts w:ascii="Times New Roman" w:hAnsi="Times New Roman" w:cs="Times New Roman"/>
        </w:rPr>
        <w:t>struct DexStringId{</w:t>
      </w:r>
    </w:p>
    <w:p w:rsidR="00D507A9" w:rsidRPr="00986280" w:rsidRDefault="0010471D" w:rsidP="00A77939">
      <w:pPr>
        <w:ind w:firstLine="420"/>
        <w:rPr>
          <w:rFonts w:ascii="Times New Roman" w:hAnsi="Times New Roman" w:cs="Times New Roman"/>
        </w:rPr>
      </w:pPr>
      <w:r w:rsidRPr="00986280">
        <w:rPr>
          <w:rFonts w:ascii="Times New Roman" w:hAnsi="Times New Roman" w:cs="Times New Roman"/>
        </w:rPr>
        <w:tab/>
        <w:t>u4 s</w:t>
      </w:r>
      <w:r w:rsidR="00D507A9" w:rsidRPr="00986280">
        <w:rPr>
          <w:rFonts w:ascii="Times New Roman" w:hAnsi="Times New Roman" w:cs="Times New Roman"/>
        </w:rPr>
        <w:t>tringDataOff</w:t>
      </w:r>
    </w:p>
    <w:p w:rsidR="00D507A9" w:rsidRPr="00986280" w:rsidRDefault="00D507A9" w:rsidP="00A77939">
      <w:pPr>
        <w:ind w:firstLine="420"/>
        <w:rPr>
          <w:rFonts w:ascii="Times New Roman" w:hAnsi="Times New Roman" w:cs="Times New Roman"/>
        </w:rPr>
      </w:pPr>
      <w:r w:rsidRPr="00986280">
        <w:rPr>
          <w:rFonts w:ascii="Times New Roman" w:hAnsi="Times New Roman" w:cs="Times New Roman"/>
        </w:rPr>
        <w:lastRenderedPageBreak/>
        <w:t>};</w:t>
      </w:r>
    </w:p>
    <w:p w:rsidR="00C355CC" w:rsidRPr="00986280" w:rsidRDefault="0010471D" w:rsidP="00A77939">
      <w:pPr>
        <w:ind w:firstLine="420"/>
        <w:rPr>
          <w:rFonts w:ascii="Times New Roman" w:hAnsi="Times New Roman" w:cs="Times New Roman"/>
        </w:rPr>
      </w:pPr>
      <w:r w:rsidRPr="00986280">
        <w:rPr>
          <w:rFonts w:ascii="Times New Roman" w:hAnsi="Times New Roman" w:cs="Times New Roman"/>
        </w:rPr>
        <w:t>该结构体只有一个成员变量，记录了目标字符串在</w:t>
      </w:r>
      <w:r w:rsidRPr="00986280">
        <w:rPr>
          <w:rFonts w:ascii="Times New Roman" w:hAnsi="Times New Roman" w:cs="Times New Roman"/>
        </w:rPr>
        <w:t>Dex</w:t>
      </w:r>
      <w:r w:rsidRPr="00986280">
        <w:rPr>
          <w:rFonts w:ascii="Times New Roman" w:hAnsi="Times New Roman" w:cs="Times New Roman"/>
        </w:rPr>
        <w:t>文件中的实际偏移量。当虚拟机需要读取该字段的时候，只需将</w:t>
      </w:r>
      <w:r w:rsidRPr="00986280">
        <w:rPr>
          <w:rFonts w:ascii="Times New Roman" w:hAnsi="Times New Roman" w:cs="Times New Roman"/>
        </w:rPr>
        <w:t>magic</w:t>
      </w:r>
      <w:r w:rsidRPr="00986280">
        <w:rPr>
          <w:rFonts w:ascii="Times New Roman" w:hAnsi="Times New Roman" w:cs="Times New Roman"/>
        </w:rPr>
        <w:t>的地址加上</w:t>
      </w:r>
      <w:r w:rsidRPr="00986280">
        <w:rPr>
          <w:rFonts w:ascii="Times New Roman" w:hAnsi="Times New Roman" w:cs="Times New Roman"/>
        </w:rPr>
        <w:t>stringDataOff</w:t>
      </w:r>
      <w:r w:rsidRPr="00986280">
        <w:rPr>
          <w:rFonts w:ascii="Times New Roman" w:hAnsi="Times New Roman" w:cs="Times New Roman"/>
        </w:rPr>
        <w:t>所指的偏移量，即可得到该字符串在内存中的实际物理地址。</w:t>
      </w:r>
    </w:p>
    <w:p w:rsidR="00A80C83" w:rsidRPr="00986280" w:rsidRDefault="00A80C83" w:rsidP="00A80C83">
      <w:pPr>
        <w:ind w:firstLine="420"/>
        <w:rPr>
          <w:rFonts w:ascii="Times New Roman" w:hAnsi="Times New Roman" w:cs="Times New Roman"/>
        </w:rPr>
      </w:pPr>
      <w:r w:rsidRPr="00986280">
        <w:rPr>
          <w:rFonts w:ascii="Times New Roman" w:hAnsi="Times New Roman" w:cs="Times New Roman"/>
        </w:rPr>
        <w:t>type_ids:</w:t>
      </w:r>
      <w:r w:rsidRPr="00986280">
        <w:rPr>
          <w:rFonts w:ascii="Times New Roman" w:hAnsi="Times New Roman" w:cs="Times New Roman"/>
        </w:rPr>
        <w:t>存储资源的索引信息，采用和</w:t>
      </w:r>
      <w:r w:rsidRPr="00986280">
        <w:rPr>
          <w:rFonts w:ascii="Times New Roman" w:hAnsi="Times New Roman" w:cs="Times New Roman"/>
        </w:rPr>
        <w:t>string_ids</w:t>
      </w:r>
      <w:r w:rsidRPr="00986280">
        <w:rPr>
          <w:rFonts w:ascii="Times New Roman" w:hAnsi="Times New Roman" w:cs="Times New Roman"/>
        </w:rPr>
        <w:t>一样的设计方法，保存的是目标类型在字符串索引中的序列号。</w:t>
      </w:r>
    </w:p>
    <w:p w:rsidR="00927357" w:rsidRPr="00986280" w:rsidRDefault="00927357" w:rsidP="00A77939">
      <w:pPr>
        <w:ind w:firstLine="420"/>
        <w:rPr>
          <w:rFonts w:ascii="Times New Roman" w:hAnsi="Times New Roman" w:cs="Times New Roman"/>
        </w:rPr>
      </w:pPr>
      <w:r w:rsidRPr="00986280">
        <w:rPr>
          <w:rFonts w:ascii="Times New Roman" w:hAnsi="Times New Roman" w:cs="Times New Roman"/>
        </w:rPr>
        <w:t>proto_ids:</w:t>
      </w:r>
      <w:r w:rsidR="00C830E9" w:rsidRPr="00986280">
        <w:rPr>
          <w:rFonts w:ascii="Times New Roman" w:hAnsi="Times New Roman" w:cs="Times New Roman"/>
        </w:rPr>
        <w:t>存储了原型资源的索引信息，申明了方法原型，包括方法名、返回类型、参数列表。</w:t>
      </w:r>
    </w:p>
    <w:p w:rsidR="001F21C6" w:rsidRPr="00986280" w:rsidRDefault="00111A7F" w:rsidP="001F21C6">
      <w:pPr>
        <w:ind w:firstLine="420"/>
        <w:rPr>
          <w:rFonts w:ascii="Times New Roman" w:hAnsi="Times New Roman" w:cs="Times New Roman"/>
        </w:rPr>
      </w:pPr>
      <w:r w:rsidRPr="00986280">
        <w:rPr>
          <w:rFonts w:ascii="Times New Roman" w:hAnsi="Times New Roman" w:cs="Times New Roman"/>
        </w:rPr>
        <w:t>field_ids:</w:t>
      </w:r>
      <w:r w:rsidRPr="00986280">
        <w:rPr>
          <w:rFonts w:ascii="Times New Roman" w:hAnsi="Times New Roman" w:cs="Times New Roman"/>
        </w:rPr>
        <w:t>保存了字段资源的索引信息，包括所属类、字段类型、字段名等。</w:t>
      </w:r>
    </w:p>
    <w:p w:rsidR="00927357" w:rsidRPr="00986280" w:rsidRDefault="00E25F46" w:rsidP="00A77939">
      <w:pPr>
        <w:ind w:firstLine="420"/>
        <w:rPr>
          <w:rFonts w:ascii="Times New Roman" w:hAnsi="Times New Roman" w:cs="Times New Roman"/>
        </w:rPr>
      </w:pPr>
      <w:r w:rsidRPr="00986280">
        <w:rPr>
          <w:rFonts w:ascii="Times New Roman" w:hAnsi="Times New Roman" w:cs="Times New Roman"/>
        </w:rPr>
        <w:t>method_ids:</w:t>
      </w:r>
      <w:r w:rsidRPr="00986280">
        <w:rPr>
          <w:rFonts w:ascii="Times New Roman" w:hAnsi="Times New Roman" w:cs="Times New Roman"/>
        </w:rPr>
        <w:t>保存了</w:t>
      </w:r>
      <w:r w:rsidRPr="00986280">
        <w:rPr>
          <w:rFonts w:ascii="Times New Roman" w:hAnsi="Times New Roman" w:cs="Times New Roman"/>
        </w:rPr>
        <w:t>Dex</w:t>
      </w:r>
      <w:r w:rsidRPr="00986280">
        <w:rPr>
          <w:rFonts w:ascii="Times New Roman" w:hAnsi="Times New Roman" w:cs="Times New Roman"/>
        </w:rPr>
        <w:t>文件中所有类方法数据的索引信息，</w:t>
      </w:r>
      <w:r w:rsidR="005A34F1" w:rsidRPr="00986280">
        <w:rPr>
          <w:rFonts w:ascii="Times New Roman" w:hAnsi="Times New Roman" w:cs="Times New Roman"/>
        </w:rPr>
        <w:t>包括所属类、方法原型、方法名。</w:t>
      </w:r>
    </w:p>
    <w:p w:rsidR="003A360D" w:rsidRPr="00986280" w:rsidRDefault="007809AB" w:rsidP="00A77939">
      <w:pPr>
        <w:ind w:firstLine="420"/>
        <w:rPr>
          <w:rFonts w:ascii="Times New Roman" w:hAnsi="Times New Roman" w:cs="Times New Roman"/>
        </w:rPr>
      </w:pPr>
      <w:r w:rsidRPr="00986280">
        <w:rPr>
          <w:rFonts w:ascii="Times New Roman" w:hAnsi="Times New Roman" w:cs="Times New Roman"/>
        </w:rPr>
        <w:t>class_defs</w:t>
      </w:r>
      <w:r w:rsidRPr="00986280">
        <w:rPr>
          <w:rFonts w:ascii="Times New Roman" w:hAnsi="Times New Roman" w:cs="Times New Roman"/>
        </w:rPr>
        <w:t>：类资源定义，使用了</w:t>
      </w:r>
      <w:r w:rsidRPr="00986280">
        <w:rPr>
          <w:rFonts w:ascii="Times New Roman" w:hAnsi="Times New Roman" w:cs="Times New Roman"/>
        </w:rPr>
        <w:t>DexClassDef</w:t>
      </w:r>
      <w:r w:rsidRPr="00986280">
        <w:rPr>
          <w:rFonts w:ascii="Times New Roman" w:hAnsi="Times New Roman" w:cs="Times New Roman"/>
        </w:rPr>
        <w:t>对资源进行规格化，具体数据结构如下：</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struct DexClassDef {</w:t>
      </w:r>
    </w:p>
    <w:p w:rsidR="003D1334" w:rsidRPr="00986280" w:rsidRDefault="00CC6020" w:rsidP="003D1334">
      <w:pPr>
        <w:ind w:firstLine="420"/>
        <w:rPr>
          <w:rFonts w:ascii="Times New Roman" w:hAnsi="Times New Roman" w:cs="Times New Roman"/>
        </w:rPr>
      </w:pPr>
      <w:r w:rsidRPr="00986280">
        <w:rPr>
          <w:rFonts w:ascii="Times New Roman" w:hAnsi="Times New Roman" w:cs="Times New Roman"/>
        </w:rPr>
        <w:t xml:space="preserve">    u4  classIdx;           //</w:t>
      </w:r>
      <w:r w:rsidR="003D1334" w:rsidRPr="00986280">
        <w:rPr>
          <w:rFonts w:ascii="Times New Roman" w:hAnsi="Times New Roman" w:cs="Times New Roman"/>
        </w:rPr>
        <w:t xml:space="preserve"> </w:t>
      </w:r>
      <w:r w:rsidRPr="00986280">
        <w:rPr>
          <w:rFonts w:ascii="Times New Roman" w:hAnsi="Times New Roman" w:cs="Times New Roman"/>
        </w:rPr>
        <w:t>表明所属类的类型，指向类型索引表</w:t>
      </w:r>
      <w:r w:rsidRPr="00986280">
        <w:rPr>
          <w:rFonts w:ascii="Times New Roman" w:hAnsi="Times New Roman" w:cs="Times New Roman"/>
        </w:rPr>
        <w:t xml:space="preserve"> </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accessFlags;</w:t>
      </w:r>
      <w:r w:rsidR="00CC6020" w:rsidRPr="00986280">
        <w:rPr>
          <w:rFonts w:ascii="Times New Roman" w:hAnsi="Times New Roman" w:cs="Times New Roman"/>
        </w:rPr>
        <w:tab/>
      </w:r>
      <w:r w:rsidR="00CC6020" w:rsidRPr="00986280">
        <w:rPr>
          <w:rFonts w:ascii="Times New Roman" w:hAnsi="Times New Roman" w:cs="Times New Roman"/>
        </w:rPr>
        <w:tab/>
        <w:t xml:space="preserve">  //</w:t>
      </w:r>
      <w:r w:rsidR="00FF0B2E" w:rsidRPr="00986280">
        <w:rPr>
          <w:rFonts w:ascii="Times New Roman" w:hAnsi="Times New Roman" w:cs="Times New Roman"/>
        </w:rPr>
        <w:t>访问标志，如</w:t>
      </w:r>
      <w:r w:rsidR="00FF0B2E" w:rsidRPr="00986280">
        <w:rPr>
          <w:rFonts w:ascii="Times New Roman" w:hAnsi="Times New Roman" w:cs="Times New Roman"/>
        </w:rPr>
        <w:t>public private static</w:t>
      </w:r>
      <w:r w:rsidR="00FF0B2E" w:rsidRPr="00986280">
        <w:rPr>
          <w:rFonts w:ascii="Times New Roman" w:hAnsi="Times New Roman" w:cs="Times New Roman"/>
        </w:rPr>
        <w:t>等</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superclassIdx;      /</w:t>
      </w:r>
      <w:r w:rsidR="00FF0B2E" w:rsidRPr="00986280">
        <w:rPr>
          <w:rFonts w:ascii="Times New Roman" w:hAnsi="Times New Roman" w:cs="Times New Roman"/>
        </w:rPr>
        <w:t>/</w:t>
      </w:r>
      <w:r w:rsidR="00FF0B2E" w:rsidRPr="00986280">
        <w:rPr>
          <w:rFonts w:ascii="Times New Roman" w:hAnsi="Times New Roman" w:cs="Times New Roman"/>
        </w:rPr>
        <w:t>指向父类信息，</w:t>
      </w:r>
      <w:r w:rsidR="00FF0B2E" w:rsidRPr="00986280">
        <w:rPr>
          <w:rFonts w:ascii="Times New Roman" w:hAnsi="Times New Roman" w:cs="Times New Roman"/>
        </w:rPr>
        <w:t>Java</w:t>
      </w:r>
      <w:r w:rsidR="00FF0B2E" w:rsidRPr="00986280">
        <w:rPr>
          <w:rFonts w:ascii="Times New Roman" w:hAnsi="Times New Roman" w:cs="Times New Roman"/>
        </w:rPr>
        <w:t>对象有且只有一个父类</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interfacesOff;      /</w:t>
      </w:r>
      <w:r w:rsidR="00FF0B2E" w:rsidRPr="00986280">
        <w:rPr>
          <w:rFonts w:ascii="Times New Roman" w:hAnsi="Times New Roman" w:cs="Times New Roman"/>
        </w:rPr>
        <w:t>/</w:t>
      </w:r>
      <w:r w:rsidR="00FF0B2E" w:rsidRPr="00986280">
        <w:rPr>
          <w:rFonts w:ascii="Times New Roman" w:hAnsi="Times New Roman" w:cs="Times New Roman"/>
        </w:rPr>
        <w:t>接口信息，指向一个</w:t>
      </w:r>
      <w:r w:rsidR="00FF0B2E" w:rsidRPr="00986280">
        <w:rPr>
          <w:rFonts w:ascii="Times New Roman" w:hAnsi="Times New Roman" w:cs="Times New Roman"/>
        </w:rPr>
        <w:t>DexTypeList</w:t>
      </w:r>
      <w:r w:rsidR="00FF0B2E" w:rsidRPr="00986280">
        <w:rPr>
          <w:rFonts w:ascii="Times New Roman" w:hAnsi="Times New Roman" w:cs="Times New Roman"/>
        </w:rPr>
        <w:t>数据结构</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sourceFileIdx;      /</w:t>
      </w:r>
      <w:r w:rsidR="00FF0B2E" w:rsidRPr="00986280">
        <w:rPr>
          <w:rFonts w:ascii="Times New Roman" w:hAnsi="Times New Roman" w:cs="Times New Roman"/>
        </w:rPr>
        <w:t>/</w:t>
      </w:r>
      <w:r w:rsidR="004E0634" w:rsidRPr="00986280">
        <w:rPr>
          <w:rFonts w:ascii="Times New Roman" w:hAnsi="Times New Roman" w:cs="Times New Roman"/>
        </w:rPr>
        <w:t>源</w:t>
      </w:r>
      <w:r w:rsidR="00FF0B2E" w:rsidRPr="00986280">
        <w:rPr>
          <w:rFonts w:ascii="Times New Roman" w:hAnsi="Times New Roman" w:cs="Times New Roman"/>
        </w:rPr>
        <w:t>文件所在名字</w:t>
      </w:r>
      <w:r w:rsidR="004E0634" w:rsidRPr="00986280">
        <w:rPr>
          <w:rFonts w:ascii="Times New Roman" w:hAnsi="Times New Roman" w:cs="Times New Roman"/>
        </w:rPr>
        <w:t>，指向</w:t>
      </w:r>
      <w:r w:rsidR="004E0634" w:rsidRPr="00986280">
        <w:rPr>
          <w:rFonts w:ascii="Times New Roman" w:hAnsi="Times New Roman" w:cs="Times New Roman"/>
        </w:rPr>
        <w:t>stringIdx</w:t>
      </w:r>
      <w:r w:rsidR="006D0719" w:rsidRPr="00986280">
        <w:rPr>
          <w:rFonts w:ascii="Times New Roman" w:hAnsi="Times New Roman" w:cs="Times New Roman"/>
        </w:rPr>
        <w:t>索引</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annotationsOff;     /</w:t>
      </w:r>
      <w:r w:rsidR="005D6101" w:rsidRPr="00986280">
        <w:rPr>
          <w:rFonts w:ascii="Times New Roman" w:hAnsi="Times New Roman" w:cs="Times New Roman"/>
        </w:rPr>
        <w:t>/</w:t>
      </w:r>
      <w:r w:rsidR="00C5549D" w:rsidRPr="00986280">
        <w:rPr>
          <w:rFonts w:ascii="Times New Roman" w:hAnsi="Times New Roman" w:cs="Times New Roman"/>
        </w:rPr>
        <w:t>指向注解的目录结构</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classDataOff;       /</w:t>
      </w:r>
      <w:r w:rsidR="00C5549D" w:rsidRPr="00986280">
        <w:rPr>
          <w:rFonts w:ascii="Times New Roman" w:hAnsi="Times New Roman" w:cs="Times New Roman"/>
        </w:rPr>
        <w:t>/</w:t>
      </w:r>
      <w:r w:rsidR="00C5549D" w:rsidRPr="00986280">
        <w:rPr>
          <w:rFonts w:ascii="Times New Roman" w:hAnsi="Times New Roman" w:cs="Times New Roman"/>
        </w:rPr>
        <w:t>指向</w:t>
      </w:r>
      <w:r w:rsidR="00C5549D" w:rsidRPr="00986280">
        <w:rPr>
          <w:rFonts w:ascii="Times New Roman" w:hAnsi="Times New Roman" w:cs="Times New Roman"/>
        </w:rPr>
        <w:t>DexClassPath</w:t>
      </w:r>
      <w:r w:rsidR="00C5549D" w:rsidRPr="00986280">
        <w:rPr>
          <w:rFonts w:ascii="Times New Roman" w:hAnsi="Times New Roman" w:cs="Times New Roman"/>
        </w:rPr>
        <w:t>结构，表示类的数据部分</w:t>
      </w:r>
    </w:p>
    <w:p w:rsidR="003D1334" w:rsidRPr="00986280" w:rsidRDefault="003D1334" w:rsidP="003D1334">
      <w:pPr>
        <w:ind w:firstLine="420"/>
        <w:rPr>
          <w:rFonts w:ascii="Times New Roman" w:hAnsi="Times New Roman" w:cs="Times New Roman"/>
        </w:rPr>
      </w:pPr>
      <w:r w:rsidRPr="00986280">
        <w:rPr>
          <w:rFonts w:ascii="Times New Roman" w:hAnsi="Times New Roman" w:cs="Times New Roman"/>
        </w:rPr>
        <w:t xml:space="preserve">    u4  staticValuesOff;    /</w:t>
      </w:r>
      <w:r w:rsidR="00C5549D" w:rsidRPr="00986280">
        <w:rPr>
          <w:rFonts w:ascii="Times New Roman" w:hAnsi="Times New Roman" w:cs="Times New Roman"/>
        </w:rPr>
        <w:t>/</w:t>
      </w:r>
      <w:r w:rsidR="00C5549D" w:rsidRPr="00986280">
        <w:rPr>
          <w:rFonts w:ascii="Times New Roman" w:hAnsi="Times New Roman" w:cs="Times New Roman"/>
        </w:rPr>
        <w:t>表示类中的静态数据</w:t>
      </w:r>
    </w:p>
    <w:p w:rsidR="007809AB" w:rsidRPr="00986280" w:rsidRDefault="003D1334" w:rsidP="003D1334">
      <w:pPr>
        <w:ind w:firstLine="420"/>
        <w:rPr>
          <w:rFonts w:ascii="Times New Roman" w:hAnsi="Times New Roman" w:cs="Times New Roman"/>
        </w:rPr>
      </w:pPr>
      <w:r w:rsidRPr="00986280">
        <w:rPr>
          <w:rFonts w:ascii="Times New Roman" w:hAnsi="Times New Roman" w:cs="Times New Roman"/>
        </w:rPr>
        <w:t>};</w:t>
      </w:r>
    </w:p>
    <w:p w:rsidR="003D1334" w:rsidRPr="00986280" w:rsidRDefault="008200A7" w:rsidP="003D1334">
      <w:pPr>
        <w:ind w:firstLine="420"/>
        <w:rPr>
          <w:rFonts w:ascii="Times New Roman" w:hAnsi="Times New Roman" w:cs="Times New Roman"/>
        </w:rPr>
      </w:pPr>
      <w:r w:rsidRPr="00986280">
        <w:rPr>
          <w:rFonts w:ascii="Times New Roman" w:hAnsi="Times New Roman" w:cs="Times New Roman"/>
        </w:rPr>
        <w:t>calss_defs</w:t>
      </w:r>
      <w:r w:rsidRPr="00986280">
        <w:rPr>
          <w:rFonts w:ascii="Times New Roman" w:hAnsi="Times New Roman" w:cs="Times New Roman"/>
        </w:rPr>
        <w:t>数据结构涵盖了一个类所需要的全部资源，</w:t>
      </w:r>
      <w:r w:rsidRPr="00986280">
        <w:rPr>
          <w:rFonts w:ascii="Times New Roman" w:hAnsi="Times New Roman" w:cs="Times New Roman"/>
        </w:rPr>
        <w:t>classDataOff</w:t>
      </w:r>
      <w:r w:rsidRPr="00986280">
        <w:rPr>
          <w:rFonts w:ascii="Times New Roman" w:hAnsi="Times New Roman" w:cs="Times New Roman"/>
        </w:rPr>
        <w:t>是一个地址偏移量，指向了一个</w:t>
      </w:r>
      <w:r w:rsidRPr="00986280">
        <w:rPr>
          <w:rFonts w:ascii="Times New Roman" w:hAnsi="Times New Roman" w:cs="Times New Roman"/>
        </w:rPr>
        <w:t>DexClassData</w:t>
      </w:r>
      <w:r w:rsidRPr="00986280">
        <w:rPr>
          <w:rFonts w:ascii="Times New Roman" w:hAnsi="Times New Roman" w:cs="Times New Roman"/>
        </w:rPr>
        <w:t>的数据结构，包含了一个类的</w:t>
      </w:r>
      <w:r w:rsidR="00390B41" w:rsidRPr="00986280">
        <w:rPr>
          <w:rFonts w:ascii="Times New Roman" w:hAnsi="Times New Roman" w:cs="Times New Roman"/>
        </w:rPr>
        <w:t>静态字段、实例字段</w:t>
      </w:r>
      <w:r w:rsidRPr="00986280">
        <w:rPr>
          <w:rFonts w:ascii="Times New Roman" w:hAnsi="Times New Roman" w:cs="Times New Roman"/>
        </w:rPr>
        <w:t>、类方法、对象方法等</w:t>
      </w:r>
      <w:r w:rsidR="003B3DB7" w:rsidRPr="00986280">
        <w:rPr>
          <w:rFonts w:ascii="Times New Roman" w:hAnsi="Times New Roman" w:cs="Times New Roman"/>
        </w:rPr>
        <w:t>，定义在</w:t>
      </w:r>
      <w:r w:rsidR="003B3DB7" w:rsidRPr="00986280">
        <w:rPr>
          <w:rFonts w:ascii="Times New Roman" w:hAnsi="Times New Roman" w:cs="Times New Roman"/>
        </w:rPr>
        <w:t>/dalvik/libdex/DexClass.h</w:t>
      </w:r>
      <w:r w:rsidR="003B3DB7" w:rsidRPr="00986280">
        <w:rPr>
          <w:rFonts w:ascii="Times New Roman" w:hAnsi="Times New Roman" w:cs="Times New Roman"/>
        </w:rPr>
        <w:t>中</w:t>
      </w:r>
      <w:r w:rsidRPr="00986280">
        <w:rPr>
          <w:rFonts w:ascii="Times New Roman" w:hAnsi="Times New Roman" w:cs="Times New Roman"/>
        </w:rPr>
        <w:t>。</w:t>
      </w:r>
      <w:r w:rsidR="00894BB9" w:rsidRPr="00986280">
        <w:rPr>
          <w:rFonts w:ascii="Times New Roman" w:hAnsi="Times New Roman" w:cs="Times New Roman"/>
        </w:rPr>
        <w:t>而方法字段又指向一个</w:t>
      </w:r>
      <w:r w:rsidR="00894BB9" w:rsidRPr="00986280">
        <w:rPr>
          <w:rFonts w:ascii="Times New Roman" w:hAnsi="Times New Roman" w:cs="Times New Roman"/>
        </w:rPr>
        <w:t>DexMethod</w:t>
      </w:r>
      <w:r w:rsidR="00894BB9" w:rsidRPr="00986280">
        <w:rPr>
          <w:rFonts w:ascii="Times New Roman" w:hAnsi="Times New Roman" w:cs="Times New Roman"/>
        </w:rPr>
        <w:t>的数据结构，表明了方法的信息，包括方法名、访问权限以及</w:t>
      </w:r>
      <w:r w:rsidR="00894BB9" w:rsidRPr="00986280">
        <w:rPr>
          <w:rFonts w:ascii="Times New Roman" w:hAnsi="Times New Roman" w:cs="Times New Roman"/>
        </w:rPr>
        <w:t>DexCode</w:t>
      </w:r>
      <w:r w:rsidR="00894BB9" w:rsidRPr="00986280">
        <w:rPr>
          <w:rFonts w:ascii="Times New Roman" w:hAnsi="Times New Roman" w:cs="Times New Roman"/>
        </w:rPr>
        <w:t>的偏移量。</w:t>
      </w:r>
      <w:r w:rsidR="00894BB9" w:rsidRPr="00986280">
        <w:rPr>
          <w:rFonts w:ascii="Times New Roman" w:hAnsi="Times New Roman" w:cs="Times New Roman"/>
        </w:rPr>
        <w:t>DexCode</w:t>
      </w:r>
      <w:r w:rsidR="00894BB9" w:rsidRPr="00986280">
        <w:rPr>
          <w:rFonts w:ascii="Times New Roman" w:hAnsi="Times New Roman" w:cs="Times New Roman"/>
        </w:rPr>
        <w:t>是用来记录</w:t>
      </w:r>
      <w:r w:rsidR="00894BB9" w:rsidRPr="00986280">
        <w:rPr>
          <w:rFonts w:ascii="Times New Roman" w:hAnsi="Times New Roman" w:cs="Times New Roman"/>
        </w:rPr>
        <w:t>Dex</w:t>
      </w:r>
      <w:r w:rsidR="00894BB9" w:rsidRPr="00986280">
        <w:rPr>
          <w:rFonts w:ascii="Times New Roman" w:hAnsi="Times New Roman" w:cs="Times New Roman"/>
        </w:rPr>
        <w:t>文件在目标类中的方法字节码，定义如下：</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struct DexCode {</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 xml:space="preserve">    u2  registersSize;</w:t>
      </w:r>
      <w:r w:rsidR="009847B0" w:rsidRPr="00986280">
        <w:rPr>
          <w:rFonts w:ascii="Times New Roman" w:hAnsi="Times New Roman" w:cs="Times New Roman"/>
        </w:rPr>
        <w:tab/>
        <w:t xml:space="preserve"> //</w:t>
      </w:r>
      <w:r w:rsidR="009847B0" w:rsidRPr="00986280">
        <w:rPr>
          <w:rFonts w:ascii="Times New Roman" w:hAnsi="Times New Roman" w:cs="Times New Roman"/>
        </w:rPr>
        <w:t>需要的寄存器个数</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 xml:space="preserve">    u2  insSize;</w:t>
      </w:r>
      <w:r w:rsidR="009847B0" w:rsidRPr="00986280">
        <w:rPr>
          <w:rFonts w:ascii="Times New Roman" w:hAnsi="Times New Roman" w:cs="Times New Roman"/>
        </w:rPr>
        <w:tab/>
      </w:r>
      <w:r w:rsidR="009847B0" w:rsidRPr="00986280">
        <w:rPr>
          <w:rFonts w:ascii="Times New Roman" w:hAnsi="Times New Roman" w:cs="Times New Roman"/>
        </w:rPr>
        <w:tab/>
        <w:t xml:space="preserve"> //</w:t>
      </w:r>
      <w:r w:rsidR="00F0628D" w:rsidRPr="00986280">
        <w:rPr>
          <w:rFonts w:ascii="Times New Roman" w:hAnsi="Times New Roman" w:cs="Times New Roman"/>
        </w:rPr>
        <w:t>数据参数个数</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 xml:space="preserve">    u2  outsSize;</w:t>
      </w:r>
      <w:r w:rsidR="009847B0" w:rsidRPr="00986280">
        <w:rPr>
          <w:rFonts w:ascii="Times New Roman" w:hAnsi="Times New Roman" w:cs="Times New Roman"/>
        </w:rPr>
        <w:tab/>
      </w:r>
      <w:r w:rsidR="009847B0" w:rsidRPr="00986280">
        <w:rPr>
          <w:rFonts w:ascii="Times New Roman" w:hAnsi="Times New Roman" w:cs="Times New Roman"/>
        </w:rPr>
        <w:tab/>
        <w:t xml:space="preserve"> //</w:t>
      </w:r>
      <w:r w:rsidR="00F0628D" w:rsidRPr="00986280">
        <w:rPr>
          <w:rFonts w:ascii="Times New Roman" w:hAnsi="Times New Roman" w:cs="Times New Roman"/>
        </w:rPr>
        <w:t>外部方法使用的寄存器数</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 xml:space="preserve">    u2  triesSize;</w:t>
      </w:r>
      <w:r w:rsidR="009847B0" w:rsidRPr="00986280">
        <w:rPr>
          <w:rFonts w:ascii="Times New Roman" w:hAnsi="Times New Roman" w:cs="Times New Roman"/>
        </w:rPr>
        <w:tab/>
      </w:r>
      <w:r w:rsidR="009847B0" w:rsidRPr="00986280">
        <w:rPr>
          <w:rFonts w:ascii="Times New Roman" w:hAnsi="Times New Roman" w:cs="Times New Roman"/>
        </w:rPr>
        <w:tab/>
        <w:t xml:space="preserve"> //</w:t>
      </w:r>
      <w:r w:rsidR="00F0628D" w:rsidRPr="00986280">
        <w:rPr>
          <w:rFonts w:ascii="Times New Roman" w:hAnsi="Times New Roman" w:cs="Times New Roman"/>
        </w:rPr>
        <w:t>tries</w:t>
      </w:r>
      <w:r w:rsidR="00F0628D" w:rsidRPr="00986280">
        <w:rPr>
          <w:rFonts w:ascii="Times New Roman" w:hAnsi="Times New Roman" w:cs="Times New Roman"/>
        </w:rPr>
        <w:t>个数</w:t>
      </w:r>
      <w:r w:rsidR="006112CA" w:rsidRPr="00986280">
        <w:rPr>
          <w:rFonts w:ascii="Times New Roman" w:hAnsi="Times New Roman" w:cs="Times New Roman"/>
        </w:rPr>
        <w:t>,try</w:t>
      </w:r>
      <w:r w:rsidR="009D3A4A" w:rsidRPr="00986280">
        <w:rPr>
          <w:rFonts w:ascii="Times New Roman" w:hAnsi="Times New Roman" w:cs="Times New Roman"/>
        </w:rPr>
        <w:t>/catch</w:t>
      </w:r>
      <w:r w:rsidR="009D3A4A" w:rsidRPr="00986280">
        <w:rPr>
          <w:rFonts w:ascii="Times New Roman" w:hAnsi="Times New Roman" w:cs="Times New Roman"/>
        </w:rPr>
        <w:t>个数</w:t>
      </w:r>
    </w:p>
    <w:p w:rsidR="00894BB9" w:rsidRPr="00986280" w:rsidRDefault="009847B0" w:rsidP="00894BB9">
      <w:pPr>
        <w:ind w:firstLine="420"/>
        <w:rPr>
          <w:rFonts w:ascii="Times New Roman" w:hAnsi="Times New Roman" w:cs="Times New Roman"/>
        </w:rPr>
      </w:pPr>
      <w:r w:rsidRPr="00986280">
        <w:rPr>
          <w:rFonts w:ascii="Times New Roman" w:hAnsi="Times New Roman" w:cs="Times New Roman"/>
        </w:rPr>
        <w:t xml:space="preserve">    u4  debugInfoOff;  //</w:t>
      </w:r>
      <w:r w:rsidR="00F0628D" w:rsidRPr="00986280">
        <w:rPr>
          <w:rFonts w:ascii="Times New Roman" w:hAnsi="Times New Roman" w:cs="Times New Roman"/>
        </w:rPr>
        <w:t>调试信息地址</w:t>
      </w:r>
      <w:r w:rsidR="00894BB9" w:rsidRPr="00986280">
        <w:rPr>
          <w:rFonts w:ascii="Times New Roman" w:hAnsi="Times New Roman" w:cs="Times New Roman"/>
        </w:rPr>
        <w:t xml:space="preserve">    </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 xml:space="preserve">    u4  insnsSize;    </w:t>
      </w:r>
      <w:r w:rsidR="009847B0" w:rsidRPr="00986280">
        <w:rPr>
          <w:rFonts w:ascii="Times New Roman" w:hAnsi="Times New Roman" w:cs="Times New Roman"/>
        </w:rPr>
        <w:t xml:space="preserve"> //</w:t>
      </w:r>
      <w:r w:rsidR="00F0628D" w:rsidRPr="00986280">
        <w:rPr>
          <w:rFonts w:ascii="Times New Roman" w:hAnsi="Times New Roman" w:cs="Times New Roman"/>
        </w:rPr>
        <w:t>方法指令个数</w:t>
      </w:r>
      <w:r w:rsidRPr="00986280">
        <w:rPr>
          <w:rFonts w:ascii="Times New Roman" w:hAnsi="Times New Roman" w:cs="Times New Roman"/>
        </w:rPr>
        <w:t xml:space="preserve">    </w:t>
      </w:r>
    </w:p>
    <w:p w:rsidR="00894BB9" w:rsidRPr="00986280" w:rsidRDefault="005F075A" w:rsidP="00894BB9">
      <w:pPr>
        <w:ind w:firstLine="420"/>
        <w:rPr>
          <w:rFonts w:ascii="Times New Roman" w:hAnsi="Times New Roman" w:cs="Times New Roman"/>
        </w:rPr>
      </w:pPr>
      <w:r w:rsidRPr="00986280">
        <w:rPr>
          <w:rFonts w:ascii="Times New Roman" w:hAnsi="Times New Roman" w:cs="Times New Roman"/>
        </w:rPr>
        <w:t xml:space="preserve">    u2  insns[insnsSize</w:t>
      </w:r>
      <w:r w:rsidR="00894BB9" w:rsidRPr="00986280">
        <w:rPr>
          <w:rFonts w:ascii="Times New Roman" w:hAnsi="Times New Roman" w:cs="Times New Roman"/>
        </w:rPr>
        <w:t>];</w:t>
      </w:r>
      <w:r w:rsidR="009847B0" w:rsidRPr="00986280">
        <w:rPr>
          <w:rFonts w:ascii="Times New Roman" w:hAnsi="Times New Roman" w:cs="Times New Roman"/>
        </w:rPr>
        <w:t>//</w:t>
      </w:r>
      <w:r w:rsidR="00F0628D" w:rsidRPr="00986280">
        <w:rPr>
          <w:rFonts w:ascii="Times New Roman" w:hAnsi="Times New Roman" w:cs="Times New Roman"/>
        </w:rPr>
        <w:t>真实指令数组</w:t>
      </w:r>
    </w:p>
    <w:p w:rsidR="00894BB9" w:rsidRPr="00986280" w:rsidRDefault="00894BB9" w:rsidP="00894BB9">
      <w:pPr>
        <w:ind w:firstLine="420"/>
        <w:rPr>
          <w:rFonts w:ascii="Times New Roman" w:hAnsi="Times New Roman" w:cs="Times New Roman"/>
        </w:rPr>
      </w:pPr>
      <w:r w:rsidRPr="00986280">
        <w:rPr>
          <w:rFonts w:ascii="Times New Roman" w:hAnsi="Times New Roman" w:cs="Times New Roman"/>
        </w:rPr>
        <w:t>};</w:t>
      </w:r>
    </w:p>
    <w:p w:rsidR="00E24EF6" w:rsidRPr="00986280" w:rsidRDefault="00FF4CB6" w:rsidP="003D1334">
      <w:pPr>
        <w:ind w:firstLine="420"/>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通过</w:t>
      </w:r>
      <w:r w:rsidRPr="00986280">
        <w:rPr>
          <w:rFonts w:ascii="Times New Roman" w:hAnsi="Times New Roman" w:cs="Times New Roman"/>
        </w:rPr>
        <w:t>DexCode</w:t>
      </w:r>
      <w:r w:rsidRPr="00986280">
        <w:rPr>
          <w:rFonts w:ascii="Times New Roman" w:hAnsi="Times New Roman" w:cs="Times New Roman"/>
        </w:rPr>
        <w:t>数据结构来管理类方法的全部执行信息</w:t>
      </w:r>
      <w:r w:rsidR="00F514E3" w:rsidRPr="00986280">
        <w:rPr>
          <w:rFonts w:ascii="Times New Roman" w:hAnsi="Times New Roman" w:cs="Times New Roman"/>
        </w:rPr>
        <w:t>，包括了寄存器信息、调试信息以及最重要的指令信息，</w:t>
      </w:r>
      <w:r w:rsidR="00F514E3" w:rsidRPr="00986280">
        <w:rPr>
          <w:rFonts w:ascii="Times New Roman" w:hAnsi="Times New Roman" w:cs="Times New Roman"/>
        </w:rPr>
        <w:t>insns</w:t>
      </w:r>
      <w:r w:rsidR="007B55AC" w:rsidRPr="00986280">
        <w:rPr>
          <w:rFonts w:ascii="Times New Roman" w:hAnsi="Times New Roman" w:cs="Times New Roman"/>
        </w:rPr>
        <w:t>存储</w:t>
      </w:r>
      <w:r w:rsidR="00F514E3" w:rsidRPr="00986280">
        <w:rPr>
          <w:rFonts w:ascii="Times New Roman" w:hAnsi="Times New Roman" w:cs="Times New Roman"/>
        </w:rPr>
        <w:t>了</w:t>
      </w:r>
      <w:r w:rsidR="005A7B09" w:rsidRPr="00986280">
        <w:rPr>
          <w:rFonts w:ascii="Times New Roman" w:hAnsi="Times New Roman" w:cs="Times New Roman"/>
        </w:rPr>
        <w:t>所有</w:t>
      </w:r>
      <w:r w:rsidR="00F514E3" w:rsidRPr="00986280">
        <w:rPr>
          <w:rFonts w:ascii="Times New Roman" w:hAnsi="Times New Roman" w:cs="Times New Roman"/>
        </w:rPr>
        <w:t>的</w:t>
      </w:r>
      <w:r w:rsidR="00F514E3" w:rsidRPr="00986280">
        <w:rPr>
          <w:rFonts w:ascii="Times New Roman" w:hAnsi="Times New Roman" w:cs="Times New Roman"/>
        </w:rPr>
        <w:t>Dalvik</w:t>
      </w:r>
      <w:r w:rsidR="00F514E3" w:rsidRPr="00986280">
        <w:rPr>
          <w:rFonts w:ascii="Times New Roman" w:hAnsi="Times New Roman" w:cs="Times New Roman"/>
        </w:rPr>
        <w:t>指令。</w:t>
      </w:r>
    </w:p>
    <w:p w:rsidR="00646773" w:rsidRPr="00986280" w:rsidRDefault="00646773"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Dalvik</w:t>
      </w:r>
      <w:r w:rsidRPr="00986280">
        <w:rPr>
          <w:rFonts w:ascii="Times New Roman" w:hAnsi="Times New Roman" w:cs="Times New Roman"/>
        </w:rPr>
        <w:t>类加载机制</w:t>
      </w:r>
    </w:p>
    <w:p w:rsidR="00646773" w:rsidRPr="00986280" w:rsidRDefault="00646773" w:rsidP="00646773">
      <w:pPr>
        <w:ind w:firstLine="420"/>
        <w:rPr>
          <w:rFonts w:ascii="Times New Roman" w:hAnsi="Times New Roman" w:cs="Times New Roman"/>
        </w:rPr>
      </w:pPr>
      <w:r w:rsidRPr="00986280">
        <w:rPr>
          <w:rFonts w:ascii="Times New Roman" w:hAnsi="Times New Roman" w:cs="Times New Roman"/>
        </w:rPr>
        <w:t>对于</w:t>
      </w:r>
      <w:r w:rsidRPr="00986280">
        <w:rPr>
          <w:rFonts w:ascii="Times New Roman" w:hAnsi="Times New Roman" w:cs="Times New Roman"/>
        </w:rPr>
        <w:t>Java</w:t>
      </w:r>
      <w:r w:rsidRPr="00986280">
        <w:rPr>
          <w:rFonts w:ascii="Times New Roman" w:hAnsi="Times New Roman" w:cs="Times New Roman"/>
        </w:rPr>
        <w:t>虚拟机而言，将类</w:t>
      </w:r>
      <w:r w:rsidRPr="00986280">
        <w:rPr>
          <w:rFonts w:ascii="Times New Roman" w:hAnsi="Times New Roman" w:cs="Times New Roman"/>
        </w:rPr>
        <w:t>class</w:t>
      </w:r>
      <w:r w:rsidRPr="00986280">
        <w:rPr>
          <w:rFonts w:ascii="Times New Roman" w:hAnsi="Times New Roman" w:cs="Times New Roman"/>
        </w:rPr>
        <w:t>加载到虚拟机运行时环境的过程叫做类加载。类加载机制的主要功能是将应用程序中的操作码以及程序数据提取并加载到虚拟机内部，以保证程序的正确执行。具体到</w:t>
      </w:r>
      <w:r w:rsidRPr="00986280">
        <w:rPr>
          <w:rFonts w:ascii="Times New Roman" w:hAnsi="Times New Roman" w:cs="Times New Roman"/>
        </w:rPr>
        <w:t>Dalvik</w:t>
      </w:r>
      <w:r w:rsidRPr="00986280">
        <w:rPr>
          <w:rFonts w:ascii="Times New Roman" w:hAnsi="Times New Roman" w:cs="Times New Roman"/>
        </w:rPr>
        <w:t>虚拟机就是将</w:t>
      </w:r>
      <w:r w:rsidRPr="00986280">
        <w:rPr>
          <w:rFonts w:ascii="Times New Roman" w:hAnsi="Times New Roman" w:cs="Times New Roman"/>
        </w:rPr>
        <w:t>Dex</w:t>
      </w:r>
      <w:r w:rsidRPr="00986280">
        <w:rPr>
          <w:rFonts w:ascii="Times New Roman" w:hAnsi="Times New Roman" w:cs="Times New Roman"/>
        </w:rPr>
        <w:t>文件中的指令与数据提取出来，并加载到</w:t>
      </w:r>
      <w:r w:rsidRPr="00986280">
        <w:rPr>
          <w:rFonts w:ascii="Times New Roman" w:hAnsi="Times New Roman" w:cs="Times New Roman"/>
        </w:rPr>
        <w:t>Dalvik</w:t>
      </w:r>
      <w:r w:rsidRPr="00986280">
        <w:rPr>
          <w:rFonts w:ascii="Times New Roman" w:hAnsi="Times New Roman" w:cs="Times New Roman"/>
        </w:rPr>
        <w:t>虚拟机与一个</w:t>
      </w:r>
      <w:r w:rsidRPr="00986280">
        <w:rPr>
          <w:rFonts w:ascii="Times New Roman" w:hAnsi="Times New Roman" w:cs="Times New Roman"/>
        </w:rPr>
        <w:t>ClassObject</w:t>
      </w:r>
      <w:r w:rsidRPr="00986280">
        <w:rPr>
          <w:rFonts w:ascii="Times New Roman" w:hAnsi="Times New Roman" w:cs="Times New Roman"/>
        </w:rPr>
        <w:t>数据结构进行关联，实现在虚拟机中执行字节码。类加载具体流程如图【】所示：</w:t>
      </w:r>
    </w:p>
    <w:p w:rsidR="00C622A3" w:rsidRPr="00986280" w:rsidRDefault="00C622A3" w:rsidP="00847006">
      <w:pPr>
        <w:ind w:firstLine="420"/>
        <w:jc w:val="center"/>
        <w:rPr>
          <w:rFonts w:ascii="Times New Roman" w:hAnsi="Times New Roman" w:cs="Times New Roman"/>
        </w:rPr>
      </w:pPr>
      <w:r w:rsidRPr="00986280">
        <w:rPr>
          <w:rFonts w:ascii="Times New Roman" w:hAnsi="Times New Roman" w:cs="Times New Roman"/>
          <w:noProof/>
        </w:rPr>
        <w:lastRenderedPageBreak/>
        <w:drawing>
          <wp:inline distT="0" distB="0" distL="0" distR="0" wp14:anchorId="1CF3027A" wp14:editId="31B2CBFA">
            <wp:extent cx="3620005" cy="389626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20005" cy="3896269"/>
                    </a:xfrm>
                    <a:prstGeom prst="rect">
                      <a:avLst/>
                    </a:prstGeom>
                  </pic:spPr>
                </pic:pic>
              </a:graphicData>
            </a:graphic>
          </wp:inline>
        </w:drawing>
      </w:r>
    </w:p>
    <w:p w:rsidR="00646773" w:rsidRPr="00986280" w:rsidRDefault="00646773" w:rsidP="00646773">
      <w:pPr>
        <w:ind w:firstLine="420"/>
        <w:rPr>
          <w:rFonts w:ascii="Times New Roman" w:hAnsi="Times New Roman" w:cs="Times New Roman"/>
        </w:rPr>
      </w:pPr>
    </w:p>
    <w:p w:rsidR="00646773" w:rsidRPr="00986280" w:rsidRDefault="00646773" w:rsidP="0072646B">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验证与优化</w:t>
      </w:r>
    </w:p>
    <w:p w:rsidR="00646773" w:rsidRPr="00986280" w:rsidRDefault="00646773" w:rsidP="00646773">
      <w:pPr>
        <w:ind w:firstLine="420"/>
        <w:rPr>
          <w:rFonts w:ascii="Times New Roman" w:hAnsi="Times New Roman" w:cs="Times New Roman"/>
        </w:rPr>
      </w:pPr>
      <w:r w:rsidRPr="00986280">
        <w:rPr>
          <w:rFonts w:ascii="Times New Roman" w:hAnsi="Times New Roman" w:cs="Times New Roman"/>
        </w:rPr>
        <w:t>当虚拟机获取程序中的</w:t>
      </w:r>
      <w:r w:rsidRPr="00986280">
        <w:rPr>
          <w:rFonts w:ascii="Times New Roman" w:hAnsi="Times New Roman" w:cs="Times New Roman"/>
        </w:rPr>
        <w:t>classes.dex</w:t>
      </w:r>
      <w:r w:rsidRPr="00986280">
        <w:rPr>
          <w:rFonts w:ascii="Times New Roman" w:hAnsi="Times New Roman" w:cs="Times New Roman"/>
        </w:rPr>
        <w:t>文件后，首先将这个</w:t>
      </w:r>
      <w:r w:rsidRPr="00986280">
        <w:rPr>
          <w:rFonts w:ascii="Times New Roman" w:hAnsi="Times New Roman" w:cs="Times New Roman"/>
        </w:rPr>
        <w:t>Dex</w:t>
      </w:r>
      <w:r w:rsidRPr="00986280">
        <w:rPr>
          <w:rFonts w:ascii="Times New Roman" w:hAnsi="Times New Roman" w:cs="Times New Roman"/>
        </w:rPr>
        <w:t>文件进行初步的验证工作，主要包括：验证</w:t>
      </w:r>
      <w:r w:rsidRPr="00986280">
        <w:rPr>
          <w:rFonts w:ascii="Times New Roman" w:hAnsi="Times New Roman" w:cs="Times New Roman"/>
        </w:rPr>
        <w:t>Magic</w:t>
      </w:r>
      <w:r w:rsidRPr="00986280">
        <w:rPr>
          <w:rFonts w:ascii="Times New Roman" w:hAnsi="Times New Roman" w:cs="Times New Roman"/>
        </w:rPr>
        <w:t>，校验</w:t>
      </w:r>
      <w:r w:rsidRPr="00986280">
        <w:rPr>
          <w:rFonts w:ascii="Times New Roman" w:hAnsi="Times New Roman" w:cs="Times New Roman"/>
        </w:rPr>
        <w:t>SHA-a</w:t>
      </w:r>
      <w:r w:rsidRPr="00986280">
        <w:rPr>
          <w:rFonts w:ascii="Times New Roman" w:hAnsi="Times New Roman" w:cs="Times New Roman"/>
        </w:rPr>
        <w:t>签名，计算</w:t>
      </w:r>
      <w:r w:rsidRPr="00986280">
        <w:rPr>
          <w:rFonts w:ascii="Times New Roman" w:hAnsi="Times New Roman" w:cs="Times New Roman"/>
        </w:rPr>
        <w:t>Dex</w:t>
      </w:r>
      <w:r w:rsidRPr="00986280">
        <w:rPr>
          <w:rFonts w:ascii="Times New Roman" w:hAnsi="Times New Roman" w:cs="Times New Roman"/>
        </w:rPr>
        <w:t>校验和等几个方面，当校验完成后，则开始进行优化。</w:t>
      </w:r>
      <w:r w:rsidRPr="00986280">
        <w:rPr>
          <w:rFonts w:ascii="Times New Roman" w:hAnsi="Times New Roman" w:cs="Times New Roman"/>
        </w:rPr>
        <w:t>Dex</w:t>
      </w:r>
      <w:r w:rsidRPr="00986280">
        <w:rPr>
          <w:rFonts w:ascii="Times New Roman" w:hAnsi="Times New Roman" w:cs="Times New Roman"/>
        </w:rPr>
        <w:t>文件优化的目的是根据当前平台特性对程序中的字节码进行部分替换，并为</w:t>
      </w:r>
      <w:r w:rsidRPr="00986280">
        <w:rPr>
          <w:rFonts w:ascii="Times New Roman" w:hAnsi="Times New Roman" w:cs="Times New Roman"/>
        </w:rPr>
        <w:t>Dex</w:t>
      </w:r>
      <w:r w:rsidRPr="00986280">
        <w:rPr>
          <w:rFonts w:ascii="Times New Roman" w:hAnsi="Times New Roman" w:cs="Times New Roman"/>
        </w:rPr>
        <w:t>文件增加辅助信息以提高</w:t>
      </w:r>
      <w:r w:rsidRPr="00986280">
        <w:rPr>
          <w:rFonts w:ascii="Times New Roman" w:hAnsi="Times New Roman" w:cs="Times New Roman"/>
        </w:rPr>
        <w:t>Dalvik</w:t>
      </w:r>
      <w:r w:rsidRPr="00986280">
        <w:rPr>
          <w:rFonts w:ascii="Times New Roman" w:hAnsi="Times New Roman" w:cs="Times New Roman"/>
        </w:rPr>
        <w:t>运行效率，最后输出一个优化文件</w:t>
      </w:r>
      <w:r w:rsidRPr="00986280">
        <w:rPr>
          <w:rFonts w:ascii="Times New Roman" w:hAnsi="Times New Roman" w:cs="Times New Roman"/>
        </w:rPr>
        <w:t>Odex</w:t>
      </w:r>
      <w:r w:rsidRPr="00986280">
        <w:rPr>
          <w:rFonts w:ascii="Times New Roman" w:hAnsi="Times New Roman" w:cs="Times New Roman"/>
        </w:rPr>
        <w:t>，其结构如图</w:t>
      </w:r>
      <w:r w:rsidRPr="00986280">
        <w:rPr>
          <w:rFonts w:ascii="Times New Roman" w:hAnsi="Times New Roman" w:cs="Times New Roman"/>
        </w:rPr>
        <w:t>[]</w:t>
      </w:r>
      <w:r w:rsidRPr="00986280">
        <w:rPr>
          <w:rFonts w:ascii="Times New Roman" w:hAnsi="Times New Roman" w:cs="Times New Roman"/>
        </w:rPr>
        <w:t>所示。</w:t>
      </w:r>
      <w:r w:rsidR="00AD06F7" w:rsidRPr="00986280">
        <w:rPr>
          <w:rFonts w:ascii="Times New Roman" w:hAnsi="Times New Roman" w:cs="Times New Roman"/>
        </w:rPr>
        <w:t>通过</w:t>
      </w:r>
      <w:r w:rsidR="00AD06F7" w:rsidRPr="00986280">
        <w:rPr>
          <w:rFonts w:ascii="Times New Roman" w:hAnsi="Times New Roman" w:cs="Times New Roman"/>
        </w:rPr>
        <w:t>magic</w:t>
      </w:r>
      <w:r w:rsidR="00AD06F7" w:rsidRPr="00986280">
        <w:rPr>
          <w:rFonts w:ascii="Times New Roman" w:hAnsi="Times New Roman" w:cs="Times New Roman"/>
        </w:rPr>
        <w:t>可以识别</w:t>
      </w:r>
      <w:r w:rsidR="00AD06F7" w:rsidRPr="00986280">
        <w:rPr>
          <w:rFonts w:ascii="Times New Roman" w:hAnsi="Times New Roman" w:cs="Times New Roman"/>
        </w:rPr>
        <w:t>odex</w:t>
      </w:r>
      <w:r w:rsidR="00AD06F7" w:rsidRPr="00986280">
        <w:rPr>
          <w:rFonts w:ascii="Times New Roman" w:hAnsi="Times New Roman" w:cs="Times New Roman"/>
        </w:rPr>
        <w:t>文件的类型，通过</w:t>
      </w:r>
      <w:r w:rsidR="00AD06F7" w:rsidRPr="00986280">
        <w:rPr>
          <w:rFonts w:ascii="Times New Roman" w:hAnsi="Times New Roman" w:cs="Times New Roman"/>
        </w:rPr>
        <w:t>dexOffset</w:t>
      </w:r>
      <w:r w:rsidR="00AD06F7" w:rsidRPr="00986280">
        <w:rPr>
          <w:rFonts w:ascii="Times New Roman" w:hAnsi="Times New Roman" w:cs="Times New Roman"/>
        </w:rPr>
        <w:t>可以得到</w:t>
      </w:r>
      <w:r w:rsidR="00AD06F7" w:rsidRPr="00986280">
        <w:rPr>
          <w:rFonts w:ascii="Times New Roman" w:hAnsi="Times New Roman" w:cs="Times New Roman"/>
        </w:rPr>
        <w:t>dex</w:t>
      </w:r>
      <w:r w:rsidR="00AD06F7" w:rsidRPr="00986280">
        <w:rPr>
          <w:rFonts w:ascii="Times New Roman" w:hAnsi="Times New Roman" w:cs="Times New Roman"/>
        </w:rPr>
        <w:t>的文件的首地址</w:t>
      </w:r>
      <w:r w:rsidR="0044107F" w:rsidRPr="00986280">
        <w:rPr>
          <w:rFonts w:ascii="Times New Roman" w:hAnsi="Times New Roman" w:cs="Times New Roman"/>
        </w:rPr>
        <w:t>(dexOffset</w:t>
      </w:r>
      <w:r w:rsidR="0044107F" w:rsidRPr="00986280">
        <w:rPr>
          <w:rFonts w:ascii="Times New Roman" w:hAnsi="Times New Roman" w:cs="Times New Roman"/>
        </w:rPr>
        <w:t>的值就是</w:t>
      </w:r>
      <w:r w:rsidR="0044107F" w:rsidRPr="00986280">
        <w:rPr>
          <w:rFonts w:ascii="Times New Roman" w:hAnsi="Times New Roman" w:cs="Times New Roman"/>
        </w:rPr>
        <w:t>DexOptHeader</w:t>
      </w:r>
      <w:r w:rsidR="0044107F" w:rsidRPr="00986280">
        <w:rPr>
          <w:rFonts w:ascii="Times New Roman" w:hAnsi="Times New Roman" w:cs="Times New Roman"/>
        </w:rPr>
        <w:t>的长度，固定为</w:t>
      </w:r>
      <w:r w:rsidR="0044107F" w:rsidRPr="00986280">
        <w:rPr>
          <w:rFonts w:ascii="Times New Roman" w:hAnsi="Times New Roman" w:cs="Times New Roman"/>
        </w:rPr>
        <w:t>28)</w:t>
      </w:r>
      <w:r w:rsidR="00AD06F7" w:rsidRPr="00986280">
        <w:rPr>
          <w:rFonts w:ascii="Times New Roman" w:hAnsi="Times New Roman" w:cs="Times New Roman"/>
        </w:rPr>
        <w:t>，通过</w:t>
      </w:r>
      <w:r w:rsidR="00AD06F7" w:rsidRPr="00986280">
        <w:rPr>
          <w:rFonts w:ascii="Times New Roman" w:hAnsi="Times New Roman" w:cs="Times New Roman"/>
        </w:rPr>
        <w:t>dexOffset+dexLength</w:t>
      </w:r>
      <w:r w:rsidR="00AD06F7" w:rsidRPr="00986280">
        <w:rPr>
          <w:rFonts w:ascii="Times New Roman" w:hAnsi="Times New Roman" w:cs="Times New Roman"/>
        </w:rPr>
        <w:t>可以得到</w:t>
      </w:r>
      <w:r w:rsidR="00AD06F7" w:rsidRPr="00986280">
        <w:rPr>
          <w:rFonts w:ascii="Times New Roman" w:hAnsi="Times New Roman" w:cs="Times New Roman"/>
        </w:rPr>
        <w:t>dex</w:t>
      </w:r>
      <w:r w:rsidR="00AD06F7" w:rsidRPr="00986280">
        <w:rPr>
          <w:rFonts w:ascii="Times New Roman" w:hAnsi="Times New Roman" w:cs="Times New Roman"/>
        </w:rPr>
        <w:t>文件的结束地址。</w:t>
      </w:r>
    </w:p>
    <w:p w:rsidR="00646773" w:rsidRPr="00986280" w:rsidRDefault="00BD7018" w:rsidP="00646773">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3347FE80" wp14:editId="6BFB55AE">
            <wp:extent cx="5274310" cy="4855935"/>
            <wp:effectExtent l="0" t="0" r="2540" b="1905"/>
            <wp:docPr id="16" name="图片 16" descr="http://image.codes51.com/Article/image/20150801/20150801214928_31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codes51.com/Article/image/20150801/20150801214928_319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4855935"/>
                    </a:xfrm>
                    <a:prstGeom prst="rect">
                      <a:avLst/>
                    </a:prstGeom>
                    <a:noFill/>
                    <a:ln>
                      <a:noFill/>
                    </a:ln>
                  </pic:spPr>
                </pic:pic>
              </a:graphicData>
            </a:graphic>
          </wp:inline>
        </w:drawing>
      </w:r>
    </w:p>
    <w:p w:rsidR="00646773" w:rsidRPr="00986280" w:rsidRDefault="00646773" w:rsidP="00646773">
      <w:pPr>
        <w:ind w:firstLine="420"/>
        <w:rPr>
          <w:rFonts w:ascii="Times New Roman" w:hAnsi="Times New Roman" w:cs="Times New Roman"/>
        </w:rPr>
      </w:pPr>
      <w:r w:rsidRPr="00986280">
        <w:rPr>
          <w:rFonts w:ascii="Times New Roman" w:hAnsi="Times New Roman" w:cs="Times New Roman"/>
        </w:rPr>
        <w:t>为了更大程序的保证原</w:t>
      </w:r>
      <w:r w:rsidRPr="00986280">
        <w:rPr>
          <w:rFonts w:ascii="Times New Roman" w:hAnsi="Times New Roman" w:cs="Times New Roman"/>
        </w:rPr>
        <w:t>dex</w:t>
      </w:r>
      <w:r w:rsidRPr="00986280">
        <w:rPr>
          <w:rFonts w:ascii="Times New Roman" w:hAnsi="Times New Roman" w:cs="Times New Roman"/>
        </w:rPr>
        <w:t>文件的数据的安全性以及优化机制的独立性，优化机制并没有直接改写原</w:t>
      </w:r>
      <w:r w:rsidRPr="00986280">
        <w:rPr>
          <w:rFonts w:ascii="Times New Roman" w:hAnsi="Times New Roman" w:cs="Times New Roman"/>
        </w:rPr>
        <w:t>Dex</w:t>
      </w:r>
      <w:r w:rsidRPr="00986280">
        <w:rPr>
          <w:rFonts w:ascii="Times New Roman" w:hAnsi="Times New Roman" w:cs="Times New Roman"/>
        </w:rPr>
        <w:t>文件，而是从新创建了一个</w:t>
      </w:r>
      <w:r w:rsidRPr="00986280">
        <w:rPr>
          <w:rFonts w:ascii="Times New Roman" w:hAnsi="Times New Roman" w:cs="Times New Roman"/>
        </w:rPr>
        <w:t>Odex</w:t>
      </w:r>
      <w:r w:rsidRPr="00986280">
        <w:rPr>
          <w:rFonts w:ascii="Times New Roman" w:hAnsi="Times New Roman" w:cs="Times New Roman"/>
        </w:rPr>
        <w:t>文件并以严格的机制要求优化信息写入该文件，主要包括依赖库关系、寄存器映射关系以及类的索引关系，这些管理可以提高类加载机制的执行效率。同时在优化过程中还根据平台特性对原</w:t>
      </w:r>
      <w:r w:rsidRPr="00986280">
        <w:rPr>
          <w:rFonts w:ascii="Times New Roman" w:hAnsi="Times New Roman" w:cs="Times New Roman"/>
        </w:rPr>
        <w:t>Dex</w:t>
      </w:r>
      <w:r w:rsidRPr="00986280">
        <w:rPr>
          <w:rFonts w:ascii="Times New Roman" w:hAnsi="Times New Roman" w:cs="Times New Roman"/>
        </w:rPr>
        <w:t>文件进行部分字节码替换（如对字段的替换，把查找改为直接引用），最后将修改过后的</w:t>
      </w:r>
      <w:r w:rsidRPr="00986280">
        <w:rPr>
          <w:rFonts w:ascii="Times New Roman" w:hAnsi="Times New Roman" w:cs="Times New Roman"/>
        </w:rPr>
        <w:t>Dex</w:t>
      </w:r>
      <w:r w:rsidRPr="00986280">
        <w:rPr>
          <w:rFonts w:ascii="Times New Roman" w:hAnsi="Times New Roman" w:cs="Times New Roman"/>
        </w:rPr>
        <w:t>文件写入</w:t>
      </w:r>
      <w:r w:rsidRPr="00986280">
        <w:rPr>
          <w:rFonts w:ascii="Times New Roman" w:hAnsi="Times New Roman" w:cs="Times New Roman"/>
        </w:rPr>
        <w:t>Odex</w:t>
      </w:r>
      <w:r w:rsidRPr="00986280">
        <w:rPr>
          <w:rFonts w:ascii="Times New Roman" w:hAnsi="Times New Roman" w:cs="Times New Roman"/>
        </w:rPr>
        <w:t>文件中。</w:t>
      </w:r>
    </w:p>
    <w:p w:rsidR="002F7BA7" w:rsidRPr="00986280" w:rsidRDefault="00646773" w:rsidP="002F7BA7">
      <w:pPr>
        <w:ind w:firstLine="420"/>
        <w:rPr>
          <w:rFonts w:ascii="Times New Roman" w:hAnsi="Times New Roman" w:cs="Times New Roman"/>
        </w:rPr>
      </w:pPr>
      <w:r w:rsidRPr="00986280">
        <w:rPr>
          <w:rFonts w:ascii="Times New Roman" w:hAnsi="Times New Roman" w:cs="Times New Roman"/>
        </w:rPr>
        <w:t>依赖库优化是指</w:t>
      </w:r>
      <w:r w:rsidRPr="00986280">
        <w:rPr>
          <w:rFonts w:ascii="Times New Roman" w:hAnsi="Times New Roman" w:cs="Times New Roman"/>
        </w:rPr>
        <w:t>Dalvik</w:t>
      </w:r>
      <w:r w:rsidRPr="00986280">
        <w:rPr>
          <w:rFonts w:ascii="Times New Roman" w:hAnsi="Times New Roman" w:cs="Times New Roman"/>
        </w:rPr>
        <w:t>虚拟机在程序执行前期通过优化机制将</w:t>
      </w:r>
      <w:r w:rsidRPr="00986280">
        <w:rPr>
          <w:rFonts w:ascii="Times New Roman" w:hAnsi="Times New Roman" w:cs="Times New Roman"/>
        </w:rPr>
        <w:t>Dex</w:t>
      </w:r>
      <w:r w:rsidRPr="00986280">
        <w:rPr>
          <w:rFonts w:ascii="Times New Roman" w:hAnsi="Times New Roman" w:cs="Times New Roman"/>
        </w:rPr>
        <w:t>的本地函数库整合到</w:t>
      </w:r>
      <w:r w:rsidRPr="00986280">
        <w:rPr>
          <w:rFonts w:ascii="Times New Roman" w:hAnsi="Times New Roman" w:cs="Times New Roman"/>
        </w:rPr>
        <w:t>Odex</w:t>
      </w:r>
      <w:r w:rsidRPr="00986280">
        <w:rPr>
          <w:rFonts w:ascii="Times New Roman" w:hAnsi="Times New Roman" w:cs="Times New Roman"/>
        </w:rPr>
        <w:t>文件中，可以在一定程度上提高程序的执行效率。类索引信息的建立是优化机制的重要工作之一，通过为</w:t>
      </w:r>
      <w:r w:rsidRPr="00986280">
        <w:rPr>
          <w:rFonts w:ascii="Times New Roman" w:hAnsi="Times New Roman" w:cs="Times New Roman"/>
        </w:rPr>
        <w:t>Dex</w:t>
      </w:r>
      <w:r w:rsidRPr="00986280">
        <w:rPr>
          <w:rFonts w:ascii="Times New Roman" w:hAnsi="Times New Roman" w:cs="Times New Roman"/>
        </w:rPr>
        <w:t>文件建立一个哈希表</w:t>
      </w:r>
      <w:r w:rsidRPr="00986280">
        <w:rPr>
          <w:rFonts w:ascii="Times New Roman" w:hAnsi="Times New Roman" w:cs="Times New Roman"/>
        </w:rPr>
        <w:t>DexClassLookup</w:t>
      </w:r>
      <w:r w:rsidRPr="00986280">
        <w:rPr>
          <w:rFonts w:ascii="Times New Roman" w:hAnsi="Times New Roman" w:cs="Times New Roman"/>
        </w:rPr>
        <w:t>，其中的每一项为</w:t>
      </w:r>
      <w:r w:rsidRPr="00986280">
        <w:rPr>
          <w:rFonts w:ascii="Times New Roman" w:hAnsi="Times New Roman" w:cs="Times New Roman"/>
        </w:rPr>
        <w:t>table</w:t>
      </w:r>
      <w:r w:rsidRPr="00986280">
        <w:rPr>
          <w:rFonts w:ascii="Times New Roman" w:hAnsi="Times New Roman" w:cs="Times New Roman"/>
        </w:rPr>
        <w:t>结构体对象，记录了一个类的描述符哈希值、类描述符在</w:t>
      </w:r>
      <w:r w:rsidRPr="00986280">
        <w:rPr>
          <w:rFonts w:ascii="Times New Roman" w:hAnsi="Times New Roman" w:cs="Times New Roman"/>
        </w:rPr>
        <w:t>Dex</w:t>
      </w:r>
      <w:r w:rsidRPr="00986280">
        <w:rPr>
          <w:rFonts w:ascii="Times New Roman" w:hAnsi="Times New Roman" w:cs="Times New Roman"/>
        </w:rPr>
        <w:t>文件中的偏移以及类定义区的偏移地址，使得类加载机制可以很快的定位类资源地址并完成类加载。</w:t>
      </w:r>
    </w:p>
    <w:p w:rsidR="00646773" w:rsidRPr="00986280" w:rsidRDefault="00646773" w:rsidP="002F7BA7">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设备在应用程序第一次启动的时候往往耗费较长的时间，在这期间虚拟机对目标</w:t>
      </w:r>
      <w:r w:rsidRPr="00986280">
        <w:rPr>
          <w:rFonts w:ascii="Times New Roman" w:hAnsi="Times New Roman" w:cs="Times New Roman"/>
        </w:rPr>
        <w:t>Dex</w:t>
      </w:r>
      <w:r w:rsidRPr="00986280">
        <w:rPr>
          <w:rFonts w:ascii="Times New Roman" w:hAnsi="Times New Roman" w:cs="Times New Roman"/>
        </w:rPr>
        <w:t>文件行了验证与优化并为之生成了</w:t>
      </w:r>
      <w:r w:rsidRPr="00986280">
        <w:rPr>
          <w:rFonts w:ascii="Times New Roman" w:hAnsi="Times New Roman" w:cs="Times New Roman"/>
        </w:rPr>
        <w:t>Odex</w:t>
      </w:r>
      <w:r w:rsidRPr="00986280">
        <w:rPr>
          <w:rFonts w:ascii="Times New Roman" w:hAnsi="Times New Roman" w:cs="Times New Roman"/>
        </w:rPr>
        <w:t>文件。当用户再次启动的时候，</w:t>
      </w:r>
      <w:r w:rsidRPr="00986280">
        <w:rPr>
          <w:rFonts w:ascii="Times New Roman" w:hAnsi="Times New Roman" w:cs="Times New Roman"/>
        </w:rPr>
        <w:t>Odex</w:t>
      </w:r>
      <w:r w:rsidRPr="00986280">
        <w:rPr>
          <w:rFonts w:ascii="Times New Roman" w:hAnsi="Times New Roman" w:cs="Times New Roman"/>
        </w:rPr>
        <w:t>文件会代替原有的</w:t>
      </w:r>
      <w:r w:rsidRPr="00986280">
        <w:rPr>
          <w:rFonts w:ascii="Times New Roman" w:hAnsi="Times New Roman" w:cs="Times New Roman"/>
        </w:rPr>
        <w:t>Dex</w:t>
      </w:r>
      <w:r w:rsidRPr="00986280">
        <w:rPr>
          <w:rFonts w:ascii="Times New Roman" w:hAnsi="Times New Roman" w:cs="Times New Roman"/>
        </w:rPr>
        <w:t>文件被虚拟机引用执行，不在需要进行优化，因而启动时间就要短很多。</w:t>
      </w:r>
    </w:p>
    <w:p w:rsidR="00646773" w:rsidRPr="00986280" w:rsidRDefault="00646773" w:rsidP="00276275">
      <w:pPr>
        <w:ind w:firstLineChars="95" w:firstLine="199"/>
        <w:rPr>
          <w:rFonts w:ascii="Times New Roman" w:hAnsi="Times New Roman" w:cs="Times New Roman"/>
        </w:rPr>
      </w:pPr>
    </w:p>
    <w:p w:rsidR="00646773" w:rsidRPr="00986280" w:rsidRDefault="00646773" w:rsidP="0072646B">
      <w:pPr>
        <w:pStyle w:val="a3"/>
        <w:numPr>
          <w:ilvl w:val="3"/>
          <w:numId w:val="2"/>
        </w:numPr>
        <w:ind w:firstLineChars="0"/>
        <w:outlineLvl w:val="3"/>
        <w:rPr>
          <w:rFonts w:ascii="Times New Roman" w:hAnsi="Times New Roman" w:cs="Times New Roman"/>
        </w:rPr>
      </w:pPr>
      <w:r w:rsidRPr="00986280">
        <w:rPr>
          <w:rFonts w:ascii="Times New Roman" w:hAnsi="Times New Roman" w:cs="Times New Roman"/>
        </w:rPr>
        <w:t>Dex</w:t>
      </w:r>
      <w:r w:rsidR="009E17EE" w:rsidRPr="00986280">
        <w:rPr>
          <w:rFonts w:ascii="Times New Roman" w:hAnsi="Times New Roman" w:cs="Times New Roman"/>
        </w:rPr>
        <w:t>文件</w:t>
      </w:r>
      <w:r w:rsidRPr="00986280">
        <w:rPr>
          <w:rFonts w:ascii="Times New Roman" w:hAnsi="Times New Roman" w:cs="Times New Roman"/>
        </w:rPr>
        <w:t>解析</w:t>
      </w:r>
    </w:p>
    <w:p w:rsidR="00646773" w:rsidRPr="00986280" w:rsidRDefault="00646773" w:rsidP="00646773">
      <w:pPr>
        <w:ind w:firstLine="420"/>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与由多个</w:t>
      </w:r>
      <w:r w:rsidRPr="00986280">
        <w:rPr>
          <w:rFonts w:ascii="Times New Roman" w:hAnsi="Times New Roman" w:cs="Times New Roman"/>
        </w:rPr>
        <w:t>Class</w:t>
      </w:r>
      <w:r w:rsidRPr="00986280">
        <w:rPr>
          <w:rFonts w:ascii="Times New Roman" w:hAnsi="Times New Roman" w:cs="Times New Roman"/>
        </w:rPr>
        <w:t>文件整合而成，这是的</w:t>
      </w:r>
      <w:r w:rsidRPr="00986280">
        <w:rPr>
          <w:rFonts w:ascii="Times New Roman" w:hAnsi="Times New Roman" w:cs="Times New Roman"/>
        </w:rPr>
        <w:t>Dalvik</w:t>
      </w:r>
      <w:r w:rsidRPr="00986280">
        <w:rPr>
          <w:rFonts w:ascii="Times New Roman" w:hAnsi="Times New Roman" w:cs="Times New Roman"/>
        </w:rPr>
        <w:t>在加载一个目标类之前需要对</w:t>
      </w:r>
      <w:r w:rsidRPr="00986280">
        <w:rPr>
          <w:rFonts w:ascii="Times New Roman" w:hAnsi="Times New Roman" w:cs="Times New Roman"/>
        </w:rPr>
        <w:t>Dex</w:t>
      </w:r>
      <w:r w:rsidRPr="00986280">
        <w:rPr>
          <w:rFonts w:ascii="Times New Roman" w:hAnsi="Times New Roman" w:cs="Times New Roman"/>
        </w:rPr>
        <w:t>文件进行一系列的处理。</w:t>
      </w:r>
      <w:r w:rsidRPr="00986280">
        <w:rPr>
          <w:rFonts w:ascii="Times New Roman" w:hAnsi="Times New Roman" w:cs="Times New Roman"/>
        </w:rPr>
        <w:t>Dex</w:t>
      </w:r>
      <w:r w:rsidRPr="00986280">
        <w:rPr>
          <w:rFonts w:ascii="Times New Roman" w:hAnsi="Times New Roman" w:cs="Times New Roman"/>
        </w:rPr>
        <w:t>文件解析的主要目的就是对</w:t>
      </w:r>
      <w:r w:rsidRPr="00986280">
        <w:rPr>
          <w:rFonts w:ascii="Times New Roman" w:hAnsi="Times New Roman" w:cs="Times New Roman"/>
        </w:rPr>
        <w:t>Dex</w:t>
      </w:r>
      <w:r w:rsidRPr="00986280">
        <w:rPr>
          <w:rFonts w:ascii="Times New Roman" w:hAnsi="Times New Roman" w:cs="Times New Roman"/>
        </w:rPr>
        <w:t>文件进行读取分析，并建立一个</w:t>
      </w:r>
      <w:r w:rsidRPr="00986280">
        <w:rPr>
          <w:rFonts w:ascii="Times New Roman" w:hAnsi="Times New Roman" w:cs="Times New Roman"/>
        </w:rPr>
        <w:t>DexFile</w:t>
      </w:r>
      <w:r w:rsidRPr="00986280">
        <w:rPr>
          <w:rFonts w:ascii="Times New Roman" w:hAnsi="Times New Roman" w:cs="Times New Roman"/>
        </w:rPr>
        <w:t>结构体实例来描述该</w:t>
      </w:r>
      <w:r w:rsidRPr="00986280">
        <w:rPr>
          <w:rFonts w:ascii="Times New Roman" w:hAnsi="Times New Roman" w:cs="Times New Roman"/>
        </w:rPr>
        <w:t>Dex</w:t>
      </w:r>
      <w:r w:rsidRPr="00986280">
        <w:rPr>
          <w:rFonts w:ascii="Times New Roman" w:hAnsi="Times New Roman" w:cs="Times New Roman"/>
        </w:rPr>
        <w:t>文件，使得类加载函数可以通过该结构对目标类进行全部的数据进行索引并提取，完成类的实际加载工作。</w:t>
      </w:r>
    </w:p>
    <w:p w:rsidR="00646773" w:rsidRPr="00986280" w:rsidRDefault="009E17EE" w:rsidP="007576BD">
      <w:pPr>
        <w:ind w:firstLine="420"/>
        <w:rPr>
          <w:rFonts w:ascii="Times New Roman" w:hAnsi="Times New Roman" w:cs="Times New Roman"/>
        </w:rPr>
      </w:pPr>
      <w:r w:rsidRPr="00986280">
        <w:rPr>
          <w:rFonts w:ascii="Times New Roman" w:hAnsi="Times New Roman" w:cs="Times New Roman"/>
        </w:rPr>
        <w:lastRenderedPageBreak/>
        <w:t>在应用程序启动的时候，</w:t>
      </w:r>
      <w:r w:rsidRPr="00986280">
        <w:rPr>
          <w:rFonts w:ascii="Times New Roman" w:hAnsi="Times New Roman" w:cs="Times New Roman"/>
        </w:rPr>
        <w:t>Dalvik</w:t>
      </w:r>
      <w:r w:rsidRPr="00986280">
        <w:rPr>
          <w:rFonts w:ascii="Times New Roman" w:hAnsi="Times New Roman" w:cs="Times New Roman"/>
        </w:rPr>
        <w:t>虚拟机通过</w:t>
      </w:r>
      <w:r w:rsidRPr="00986280">
        <w:rPr>
          <w:rFonts w:ascii="Times New Roman" w:hAnsi="Times New Roman" w:cs="Times New Roman"/>
        </w:rPr>
        <w:t>mmap()</w:t>
      </w:r>
      <w:r w:rsidRPr="00986280">
        <w:rPr>
          <w:rFonts w:ascii="Times New Roman" w:hAnsi="Times New Roman" w:cs="Times New Roman"/>
        </w:rPr>
        <w:t>函数把</w:t>
      </w:r>
      <w:r w:rsidRPr="00986280">
        <w:rPr>
          <w:rFonts w:ascii="Times New Roman" w:hAnsi="Times New Roman" w:cs="Times New Roman"/>
        </w:rPr>
        <w:t>Odex</w:t>
      </w:r>
      <w:r w:rsidRPr="00986280">
        <w:rPr>
          <w:rFonts w:ascii="Times New Roman" w:hAnsi="Times New Roman" w:cs="Times New Roman"/>
        </w:rPr>
        <w:t>文件直接应到到内存中，使得普通的内存读取操作也可以访问</w:t>
      </w:r>
      <w:r w:rsidRPr="00986280">
        <w:rPr>
          <w:rFonts w:ascii="Times New Roman" w:hAnsi="Times New Roman" w:cs="Times New Roman"/>
        </w:rPr>
        <w:t>dexfile</w:t>
      </w:r>
      <w:r w:rsidRPr="00986280">
        <w:rPr>
          <w:rFonts w:ascii="Times New Roman" w:hAnsi="Times New Roman" w:cs="Times New Roman"/>
        </w:rPr>
        <w:t>中的内容。</w:t>
      </w:r>
      <w:r w:rsidR="00646773" w:rsidRPr="00986280">
        <w:rPr>
          <w:rFonts w:ascii="Times New Roman" w:hAnsi="Times New Roman" w:cs="Times New Roman"/>
        </w:rPr>
        <w:t>Odex</w:t>
      </w:r>
      <w:r w:rsidR="00646773" w:rsidRPr="00986280">
        <w:rPr>
          <w:rFonts w:ascii="Times New Roman" w:hAnsi="Times New Roman" w:cs="Times New Roman"/>
        </w:rPr>
        <w:t>文件在解析过程中比较快的原因就是可以把类索引信息、依赖库信息、寄存器关系信息等提前与</w:t>
      </w:r>
      <w:r w:rsidR="00646773" w:rsidRPr="00986280">
        <w:rPr>
          <w:rFonts w:ascii="Times New Roman" w:hAnsi="Times New Roman" w:cs="Times New Roman"/>
        </w:rPr>
        <w:t>DexFile</w:t>
      </w:r>
      <w:r w:rsidR="007576BD" w:rsidRPr="00986280">
        <w:rPr>
          <w:rFonts w:ascii="Times New Roman" w:hAnsi="Times New Roman" w:cs="Times New Roman"/>
        </w:rPr>
        <w:t>进行关联。完成优化数据的处理之后，</w:t>
      </w:r>
      <w:r w:rsidR="007576BD" w:rsidRPr="00986280">
        <w:rPr>
          <w:rFonts w:ascii="Times New Roman" w:hAnsi="Times New Roman" w:cs="Times New Roman"/>
        </w:rPr>
        <w:t>Dalvik</w:t>
      </w:r>
      <w:r w:rsidR="007576BD" w:rsidRPr="00986280">
        <w:rPr>
          <w:rFonts w:ascii="Times New Roman" w:hAnsi="Times New Roman" w:cs="Times New Roman"/>
        </w:rPr>
        <w:t>调用</w:t>
      </w:r>
      <w:r w:rsidR="007576BD" w:rsidRPr="00986280">
        <w:rPr>
          <w:rFonts w:ascii="Times New Roman" w:hAnsi="Times New Roman" w:cs="Times New Roman"/>
        </w:rPr>
        <w:t>dexFileParse()</w:t>
      </w:r>
      <w:r w:rsidR="007576BD" w:rsidRPr="00986280">
        <w:rPr>
          <w:rFonts w:ascii="Times New Roman" w:hAnsi="Times New Roman" w:cs="Times New Roman"/>
        </w:rPr>
        <w:t>函数</w:t>
      </w:r>
      <w:r w:rsidR="00646773" w:rsidRPr="00986280">
        <w:rPr>
          <w:rFonts w:ascii="Times New Roman" w:hAnsi="Times New Roman" w:cs="Times New Roman"/>
        </w:rPr>
        <w:t>对写入</w:t>
      </w:r>
      <w:r w:rsidR="00646773" w:rsidRPr="00986280">
        <w:rPr>
          <w:rFonts w:ascii="Times New Roman" w:hAnsi="Times New Roman" w:cs="Times New Roman"/>
        </w:rPr>
        <w:t>Odex</w:t>
      </w:r>
      <w:r w:rsidR="00646773" w:rsidRPr="00986280">
        <w:rPr>
          <w:rFonts w:ascii="Times New Roman" w:hAnsi="Times New Roman" w:cs="Times New Roman"/>
        </w:rPr>
        <w:t>文件的</w:t>
      </w:r>
      <w:r w:rsidR="00646773" w:rsidRPr="00986280">
        <w:rPr>
          <w:rFonts w:ascii="Times New Roman" w:hAnsi="Times New Roman" w:cs="Times New Roman"/>
        </w:rPr>
        <w:t>Dex</w:t>
      </w:r>
      <w:r w:rsidR="00646773" w:rsidRPr="00986280">
        <w:rPr>
          <w:rFonts w:ascii="Times New Roman" w:hAnsi="Times New Roman" w:cs="Times New Roman"/>
        </w:rPr>
        <w:t>数据进行解析，将</w:t>
      </w:r>
      <w:r w:rsidR="00646773" w:rsidRPr="00986280">
        <w:rPr>
          <w:rFonts w:ascii="Times New Roman" w:hAnsi="Times New Roman" w:cs="Times New Roman"/>
        </w:rPr>
        <w:t>DexFile</w:t>
      </w:r>
      <w:r w:rsidR="00646773" w:rsidRPr="00986280">
        <w:rPr>
          <w:rFonts w:ascii="Times New Roman" w:hAnsi="Times New Roman" w:cs="Times New Roman"/>
        </w:rPr>
        <w:t>数据结构中各个成员变量与</w:t>
      </w:r>
      <w:r w:rsidR="00646773" w:rsidRPr="00986280">
        <w:rPr>
          <w:rFonts w:ascii="Times New Roman" w:hAnsi="Times New Roman" w:cs="Times New Roman"/>
        </w:rPr>
        <w:t>Dex</w:t>
      </w:r>
      <w:r w:rsidR="00646773" w:rsidRPr="00986280">
        <w:rPr>
          <w:rFonts w:ascii="Times New Roman" w:hAnsi="Times New Roman" w:cs="Times New Roman"/>
        </w:rPr>
        <w:t>文件的各个数据部分进行关联，</w:t>
      </w:r>
      <w:r w:rsidR="00DC65F9" w:rsidRPr="00986280">
        <w:rPr>
          <w:rFonts w:ascii="Times New Roman" w:hAnsi="Times New Roman" w:cs="Times New Roman"/>
        </w:rPr>
        <w:t>使得</w:t>
      </w:r>
      <w:r w:rsidR="00646773" w:rsidRPr="00986280">
        <w:rPr>
          <w:rFonts w:ascii="Times New Roman" w:hAnsi="Times New Roman" w:cs="Times New Roman"/>
        </w:rPr>
        <w:t>虚拟机能够更加高效的对</w:t>
      </w:r>
      <w:r w:rsidR="00646773" w:rsidRPr="00986280">
        <w:rPr>
          <w:rFonts w:ascii="Times New Roman" w:hAnsi="Times New Roman" w:cs="Times New Roman"/>
        </w:rPr>
        <w:t>Dex</w:t>
      </w:r>
      <w:r w:rsidR="00646773" w:rsidRPr="00986280">
        <w:rPr>
          <w:rFonts w:ascii="Times New Roman" w:hAnsi="Times New Roman" w:cs="Times New Roman"/>
        </w:rPr>
        <w:t>文件中的数据进行查找并获取，关联效果如图</w:t>
      </w:r>
      <w:r w:rsidR="00646773" w:rsidRPr="00986280">
        <w:rPr>
          <w:rFonts w:ascii="Times New Roman" w:hAnsi="Times New Roman" w:cs="Times New Roman"/>
        </w:rPr>
        <w:t>[]</w:t>
      </w:r>
      <w:r w:rsidR="00646773" w:rsidRPr="00986280">
        <w:rPr>
          <w:rFonts w:ascii="Times New Roman" w:hAnsi="Times New Roman" w:cs="Times New Roman"/>
        </w:rPr>
        <w:t>所示。</w:t>
      </w:r>
    </w:p>
    <w:p w:rsidR="00646773" w:rsidRPr="00986280" w:rsidRDefault="007D079A" w:rsidP="00646773">
      <w:pPr>
        <w:ind w:firstLine="420"/>
        <w:rPr>
          <w:rFonts w:ascii="Times New Roman" w:hAnsi="Times New Roman" w:cs="Times New Roman"/>
        </w:rPr>
      </w:pPr>
      <w:r w:rsidRPr="00986280">
        <w:rPr>
          <w:rFonts w:ascii="Times New Roman" w:hAnsi="Times New Roman" w:cs="Times New Roman"/>
          <w:noProof/>
        </w:rPr>
        <w:drawing>
          <wp:inline distT="0" distB="0" distL="0" distR="0" wp14:anchorId="2412E49B" wp14:editId="03D8D379">
            <wp:extent cx="4169664" cy="3621024"/>
            <wp:effectExtent l="0" t="0" r="2540" b="0"/>
            <wp:docPr id="19" name="图片 19" descr="http://hi.csdn.net/attachment/201007/6/0_127838235177K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i.csdn.net/attachment/201007/6/0_127838235177K1.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8591" cy="3637461"/>
                    </a:xfrm>
                    <a:prstGeom prst="rect">
                      <a:avLst/>
                    </a:prstGeom>
                    <a:noFill/>
                    <a:ln>
                      <a:noFill/>
                    </a:ln>
                  </pic:spPr>
                </pic:pic>
              </a:graphicData>
            </a:graphic>
          </wp:inline>
        </w:drawing>
      </w:r>
    </w:p>
    <w:p w:rsidR="00502022" w:rsidRPr="00986280" w:rsidRDefault="00C44B00"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获取</w:t>
      </w:r>
    </w:p>
    <w:p w:rsidR="000D2481" w:rsidRPr="00986280" w:rsidRDefault="000D2481" w:rsidP="000D2481">
      <w:pPr>
        <w:ind w:firstLine="420"/>
        <w:rPr>
          <w:rFonts w:ascii="Times New Roman" w:hAnsi="Times New Roman" w:cs="Times New Roman"/>
        </w:rPr>
      </w:pPr>
      <w:r w:rsidRPr="00986280">
        <w:rPr>
          <w:rFonts w:ascii="Times New Roman" w:hAnsi="Times New Roman" w:cs="Times New Roman"/>
        </w:rPr>
        <w:t>从</w:t>
      </w:r>
      <w:r w:rsidRPr="00986280">
        <w:rPr>
          <w:rFonts w:ascii="Times New Roman" w:hAnsi="Times New Roman" w:cs="Times New Roman"/>
        </w:rPr>
        <w:t>Dalvik</w:t>
      </w:r>
      <w:r w:rsidRPr="00986280">
        <w:rPr>
          <w:rFonts w:ascii="Times New Roman" w:hAnsi="Times New Roman" w:cs="Times New Roman"/>
        </w:rPr>
        <w:t>虚拟机的类加载机制可以看出，</w:t>
      </w:r>
      <w:r w:rsidRPr="00986280">
        <w:rPr>
          <w:rFonts w:ascii="Times New Roman" w:hAnsi="Times New Roman" w:cs="Times New Roman"/>
        </w:rPr>
        <w:t>APK</w:t>
      </w:r>
      <w:r w:rsidRPr="00986280">
        <w:rPr>
          <w:rFonts w:ascii="Times New Roman" w:hAnsi="Times New Roman" w:cs="Times New Roman"/>
        </w:rPr>
        <w:t>应用的入口都是通过</w:t>
      </w:r>
      <w:r w:rsidRPr="00986280">
        <w:rPr>
          <w:rFonts w:ascii="Times New Roman" w:hAnsi="Times New Roman" w:cs="Times New Roman"/>
        </w:rPr>
        <w:t>dex</w:t>
      </w:r>
      <w:r w:rsidRPr="00986280">
        <w:rPr>
          <w:rFonts w:ascii="Times New Roman" w:hAnsi="Times New Roman" w:cs="Times New Roman"/>
        </w:rPr>
        <w:t>文件的。因为不管如果对</w:t>
      </w:r>
      <w:r w:rsidRPr="00986280">
        <w:rPr>
          <w:rFonts w:ascii="Times New Roman" w:hAnsi="Times New Roman" w:cs="Times New Roman"/>
        </w:rPr>
        <w:t>APK</w:t>
      </w:r>
      <w:r w:rsidRPr="00986280">
        <w:rPr>
          <w:rFonts w:ascii="Times New Roman" w:hAnsi="Times New Roman" w:cs="Times New Roman"/>
        </w:rPr>
        <w:t>本身加密、加壳、混淆等，最后在运行的时候，一定要把</w:t>
      </w:r>
      <w:r w:rsidRPr="00986280">
        <w:rPr>
          <w:rFonts w:ascii="Times New Roman" w:hAnsi="Times New Roman" w:cs="Times New Roman"/>
        </w:rPr>
        <w:t>dex</w:t>
      </w:r>
      <w:r w:rsidRPr="00986280">
        <w:rPr>
          <w:rFonts w:ascii="Times New Roman" w:hAnsi="Times New Roman" w:cs="Times New Roman"/>
        </w:rPr>
        <w:t>文件分离出来。</w:t>
      </w:r>
    </w:p>
    <w:p w:rsidR="00CE2B2E" w:rsidRPr="00986280" w:rsidRDefault="000D2481" w:rsidP="003D51B7">
      <w:pPr>
        <w:ind w:firstLine="420"/>
        <w:rPr>
          <w:rFonts w:ascii="Times New Roman" w:hAnsi="Times New Roman" w:cs="Times New Roman"/>
        </w:rPr>
      </w:pPr>
      <w:r w:rsidRPr="00986280">
        <w:rPr>
          <w:rFonts w:ascii="Times New Roman" w:hAnsi="Times New Roman" w:cs="Times New Roman"/>
        </w:rPr>
        <w:t>DexFile</w:t>
      </w:r>
      <w:r w:rsidRPr="00986280">
        <w:rPr>
          <w:rFonts w:ascii="Times New Roman" w:hAnsi="Times New Roman" w:cs="Times New Roman"/>
        </w:rPr>
        <w:t>中各个引用都是直接指向</w:t>
      </w:r>
      <w:r w:rsidRPr="00986280">
        <w:rPr>
          <w:rFonts w:ascii="Times New Roman" w:hAnsi="Times New Roman" w:cs="Times New Roman"/>
        </w:rPr>
        <w:t>dexfile</w:t>
      </w:r>
      <w:r w:rsidRPr="00986280">
        <w:rPr>
          <w:rFonts w:ascii="Times New Roman" w:hAnsi="Times New Roman" w:cs="Times New Roman"/>
        </w:rPr>
        <w:t>在映射区的位置，并没有自己复制一份数据过去。说明</w:t>
      </w:r>
      <w:r w:rsidRPr="00986280">
        <w:rPr>
          <w:rFonts w:ascii="Times New Roman" w:hAnsi="Times New Roman" w:cs="Times New Roman"/>
        </w:rPr>
        <w:t>Odex</w:t>
      </w:r>
      <w:r w:rsidRPr="00986280">
        <w:rPr>
          <w:rFonts w:ascii="Times New Roman" w:hAnsi="Times New Roman" w:cs="Times New Roman"/>
        </w:rPr>
        <w:t>在内存中是连续存在的，</w:t>
      </w:r>
      <w:r w:rsidRPr="00986280">
        <w:rPr>
          <w:rFonts w:ascii="Times New Roman" w:hAnsi="Times New Roman" w:cs="Times New Roman"/>
        </w:rPr>
        <w:t>Dex</w:t>
      </w:r>
      <w:r w:rsidRPr="00986280">
        <w:rPr>
          <w:rFonts w:ascii="Times New Roman" w:hAnsi="Times New Roman" w:cs="Times New Roman"/>
        </w:rPr>
        <w:t>文件在内存中也应该是连续存在的。如果能够获取到这个</w:t>
      </w:r>
      <w:r w:rsidRPr="00986280">
        <w:rPr>
          <w:rFonts w:ascii="Times New Roman" w:hAnsi="Times New Roman" w:cs="Times New Roman"/>
        </w:rPr>
        <w:t>Dalvik</w:t>
      </w:r>
      <w:r w:rsidRPr="00986280">
        <w:rPr>
          <w:rFonts w:ascii="Times New Roman" w:hAnsi="Times New Roman" w:cs="Times New Roman"/>
        </w:rPr>
        <w:t>虚拟机对应的进程</w:t>
      </w:r>
      <w:r w:rsidRPr="00986280">
        <w:rPr>
          <w:rFonts w:ascii="Times New Roman" w:hAnsi="Times New Roman" w:cs="Times New Roman"/>
        </w:rPr>
        <w:t>coreDump</w:t>
      </w:r>
      <w:r w:rsidRPr="00986280">
        <w:rPr>
          <w:rFonts w:ascii="Times New Roman" w:hAnsi="Times New Roman" w:cs="Times New Roman"/>
        </w:rPr>
        <w:t>，那么通过</w:t>
      </w:r>
      <w:r w:rsidRPr="00986280">
        <w:rPr>
          <w:rFonts w:ascii="Times New Roman" w:hAnsi="Times New Roman" w:cs="Times New Roman"/>
        </w:rPr>
        <w:t>4.2.1</w:t>
      </w:r>
      <w:r w:rsidRPr="00986280">
        <w:rPr>
          <w:rFonts w:ascii="Times New Roman" w:hAnsi="Times New Roman" w:cs="Times New Roman"/>
        </w:rPr>
        <w:t>介绍的</w:t>
      </w:r>
      <w:r w:rsidRPr="00986280">
        <w:rPr>
          <w:rFonts w:ascii="Times New Roman" w:hAnsi="Times New Roman" w:cs="Times New Roman"/>
        </w:rPr>
        <w:t>Dex</w:t>
      </w:r>
      <w:r w:rsidRPr="00986280">
        <w:rPr>
          <w:rFonts w:ascii="Times New Roman" w:hAnsi="Times New Roman" w:cs="Times New Roman"/>
        </w:rPr>
        <w:t>文件结构，找到</w:t>
      </w:r>
      <w:r w:rsidRPr="00986280">
        <w:rPr>
          <w:rFonts w:ascii="Times New Roman" w:hAnsi="Times New Roman" w:cs="Times New Roman"/>
        </w:rPr>
        <w:t>Magic</w:t>
      </w:r>
      <w:r w:rsidRPr="00986280">
        <w:rPr>
          <w:rFonts w:ascii="Times New Roman" w:hAnsi="Times New Roman" w:cs="Times New Roman"/>
        </w:rPr>
        <w:t>魔数和</w:t>
      </w:r>
      <w:r w:rsidRPr="00986280">
        <w:rPr>
          <w:rFonts w:ascii="Times New Roman" w:hAnsi="Times New Roman" w:cs="Times New Roman"/>
        </w:rPr>
        <w:t>File_size</w:t>
      </w:r>
      <w:r w:rsidRPr="00986280">
        <w:rPr>
          <w:rFonts w:ascii="Times New Roman" w:hAnsi="Times New Roman" w:cs="Times New Roman"/>
        </w:rPr>
        <w:t>字段，就可以整个的获取到脱壳的</w:t>
      </w:r>
      <w:r w:rsidRPr="00986280">
        <w:rPr>
          <w:rFonts w:ascii="Times New Roman" w:hAnsi="Times New Roman" w:cs="Times New Roman"/>
        </w:rPr>
        <w:t>Dex</w:t>
      </w:r>
      <w:r w:rsidRPr="00986280">
        <w:rPr>
          <w:rFonts w:ascii="Times New Roman" w:hAnsi="Times New Roman" w:cs="Times New Roman"/>
        </w:rPr>
        <w:t>文件</w:t>
      </w:r>
      <w:r w:rsidR="00CE2B2E" w:rsidRPr="00986280">
        <w:rPr>
          <w:rFonts w:ascii="Times New Roman" w:hAnsi="Times New Roman" w:cs="Times New Roman"/>
        </w:rPr>
        <w:t>。</w:t>
      </w:r>
    </w:p>
    <w:p w:rsidR="002F7BA7" w:rsidRPr="00986280" w:rsidRDefault="009558A6" w:rsidP="003D51B7">
      <w:pPr>
        <w:ind w:firstLine="420"/>
        <w:rPr>
          <w:rFonts w:ascii="Times New Roman" w:hAnsi="Times New Roman" w:cs="Times New Roman"/>
        </w:rPr>
      </w:pPr>
      <w:r w:rsidRPr="00986280">
        <w:rPr>
          <w:rFonts w:ascii="Times New Roman" w:hAnsi="Times New Roman" w:cs="Times New Roman"/>
        </w:rPr>
        <w:t>从</w:t>
      </w:r>
      <w:r w:rsidRPr="00986280">
        <w:rPr>
          <w:rFonts w:ascii="Times New Roman" w:hAnsi="Times New Roman" w:cs="Times New Roman"/>
        </w:rPr>
        <w:t>4.2.2</w:t>
      </w:r>
      <w:r w:rsidRPr="00986280">
        <w:rPr>
          <w:rFonts w:ascii="Times New Roman" w:hAnsi="Times New Roman" w:cs="Times New Roman"/>
        </w:rPr>
        <w:t>的分析中可知，</w:t>
      </w:r>
      <w:r w:rsidRPr="00986280">
        <w:rPr>
          <w:rFonts w:ascii="Times New Roman" w:hAnsi="Times New Roman" w:cs="Times New Roman"/>
        </w:rPr>
        <w:t>coredump</w:t>
      </w:r>
      <w:r w:rsidRPr="00986280">
        <w:rPr>
          <w:rFonts w:ascii="Times New Roman" w:hAnsi="Times New Roman" w:cs="Times New Roman"/>
        </w:rPr>
        <w:t>中实际存在的文件是</w:t>
      </w:r>
      <w:r w:rsidRPr="00986280">
        <w:rPr>
          <w:rFonts w:ascii="Times New Roman" w:hAnsi="Times New Roman" w:cs="Times New Roman"/>
        </w:rPr>
        <w:t>odex</w:t>
      </w:r>
      <w:r w:rsidR="00AF03DC" w:rsidRPr="00986280">
        <w:rPr>
          <w:rFonts w:ascii="Times New Roman" w:hAnsi="Times New Roman" w:cs="Times New Roman"/>
        </w:rPr>
        <w:t>文件，是</w:t>
      </w:r>
      <w:r w:rsidR="00AF03DC" w:rsidRPr="00986280">
        <w:rPr>
          <w:rFonts w:ascii="Times New Roman" w:hAnsi="Times New Roman" w:cs="Times New Roman"/>
        </w:rPr>
        <w:t>dalvik</w:t>
      </w:r>
      <w:r w:rsidR="00AF03DC" w:rsidRPr="00986280">
        <w:rPr>
          <w:rFonts w:ascii="Times New Roman" w:hAnsi="Times New Roman" w:cs="Times New Roman"/>
        </w:rPr>
        <w:t>虚拟机对</w:t>
      </w:r>
      <w:r w:rsidR="00AF03DC" w:rsidRPr="00986280">
        <w:rPr>
          <w:rFonts w:ascii="Times New Roman" w:hAnsi="Times New Roman" w:cs="Times New Roman"/>
        </w:rPr>
        <w:t>dex</w:t>
      </w:r>
      <w:r w:rsidR="00AF03DC" w:rsidRPr="00986280">
        <w:rPr>
          <w:rFonts w:ascii="Times New Roman" w:hAnsi="Times New Roman" w:cs="Times New Roman"/>
        </w:rPr>
        <w:t>文件进行优化后的文件。结合</w:t>
      </w:r>
      <w:r w:rsidR="00AF03DC" w:rsidRPr="00986280">
        <w:rPr>
          <w:rFonts w:ascii="Times New Roman" w:hAnsi="Times New Roman" w:cs="Times New Roman"/>
        </w:rPr>
        <w:t>dex</w:t>
      </w:r>
      <w:r w:rsidR="00AF03DC" w:rsidRPr="00986280">
        <w:rPr>
          <w:rFonts w:ascii="Times New Roman" w:hAnsi="Times New Roman" w:cs="Times New Roman"/>
        </w:rPr>
        <w:t>文件格式和</w:t>
      </w:r>
      <w:r w:rsidR="00AF03DC" w:rsidRPr="00986280">
        <w:rPr>
          <w:rFonts w:ascii="Times New Roman" w:hAnsi="Times New Roman" w:cs="Times New Roman"/>
        </w:rPr>
        <w:t>odex</w:t>
      </w:r>
      <w:r w:rsidR="00AF03DC" w:rsidRPr="00986280">
        <w:rPr>
          <w:rFonts w:ascii="Times New Roman" w:hAnsi="Times New Roman" w:cs="Times New Roman"/>
        </w:rPr>
        <w:t>文件格式的介绍可知，这两个文件里面有几个固定字段，可以用来判定</w:t>
      </w:r>
      <w:r w:rsidR="00AF03DC" w:rsidRPr="00986280">
        <w:rPr>
          <w:rFonts w:ascii="Times New Roman" w:hAnsi="Times New Roman" w:cs="Times New Roman"/>
        </w:rPr>
        <w:t>odex</w:t>
      </w:r>
      <w:r w:rsidR="00AF03DC" w:rsidRPr="00986280">
        <w:rPr>
          <w:rFonts w:ascii="Times New Roman" w:hAnsi="Times New Roman" w:cs="Times New Roman"/>
        </w:rPr>
        <w:t>文件的</w:t>
      </w:r>
      <w:r w:rsidR="00D96A2F" w:rsidRPr="00986280">
        <w:rPr>
          <w:rFonts w:ascii="Times New Roman" w:hAnsi="Times New Roman" w:cs="Times New Roman"/>
        </w:rPr>
        <w:t>位置，固定字段如表【】所示。</w:t>
      </w:r>
    </w:p>
    <w:tbl>
      <w:tblPr>
        <w:tblStyle w:val="ad"/>
        <w:tblW w:w="0" w:type="auto"/>
        <w:tblInd w:w="108" w:type="dxa"/>
        <w:tblLook w:val="04A0" w:firstRow="1" w:lastRow="0" w:firstColumn="1" w:lastColumn="0" w:noHBand="0" w:noVBand="1"/>
      </w:tblPr>
      <w:tblGrid>
        <w:gridCol w:w="1239"/>
        <w:gridCol w:w="1488"/>
        <w:gridCol w:w="681"/>
        <w:gridCol w:w="1276"/>
        <w:gridCol w:w="2352"/>
        <w:gridCol w:w="1378"/>
      </w:tblGrid>
      <w:tr w:rsidR="005D0B06" w:rsidRPr="00986280" w:rsidTr="00213EDD">
        <w:tc>
          <w:tcPr>
            <w:tcW w:w="1239" w:type="dxa"/>
          </w:tcPr>
          <w:p w:rsidR="005D0B06" w:rsidRPr="00986280" w:rsidRDefault="005D0B06" w:rsidP="003D51B7">
            <w:pPr>
              <w:ind w:firstLineChars="0" w:firstLine="0"/>
              <w:rPr>
                <w:rFonts w:ascii="Times New Roman" w:hAnsi="Times New Roman" w:cs="Times New Roman"/>
              </w:rPr>
            </w:pPr>
            <w:r w:rsidRPr="00986280">
              <w:rPr>
                <w:rFonts w:ascii="Times New Roman" w:hAnsi="Times New Roman" w:cs="Times New Roman"/>
              </w:rPr>
              <w:t>字段</w:t>
            </w:r>
          </w:p>
        </w:tc>
        <w:tc>
          <w:tcPr>
            <w:tcW w:w="1481" w:type="dxa"/>
          </w:tcPr>
          <w:p w:rsidR="005D0B06" w:rsidRPr="00986280" w:rsidRDefault="005D0B06" w:rsidP="003D51B7">
            <w:pPr>
              <w:ind w:firstLineChars="0" w:firstLine="0"/>
              <w:rPr>
                <w:rFonts w:ascii="Times New Roman" w:hAnsi="Times New Roman" w:cs="Times New Roman"/>
              </w:rPr>
            </w:pPr>
            <w:r w:rsidRPr="00986280">
              <w:rPr>
                <w:rFonts w:ascii="Times New Roman" w:hAnsi="Times New Roman" w:cs="Times New Roman"/>
              </w:rPr>
              <w:t>位置</w:t>
            </w:r>
          </w:p>
        </w:tc>
        <w:tc>
          <w:tcPr>
            <w:tcW w:w="682" w:type="dxa"/>
          </w:tcPr>
          <w:p w:rsidR="005D0B06" w:rsidRPr="00986280" w:rsidRDefault="005D0B06" w:rsidP="003D51B7">
            <w:pPr>
              <w:ind w:firstLineChars="0" w:firstLine="0"/>
              <w:rPr>
                <w:rFonts w:ascii="Times New Roman" w:hAnsi="Times New Roman" w:cs="Times New Roman"/>
              </w:rPr>
            </w:pPr>
            <w:r w:rsidRPr="00986280">
              <w:rPr>
                <w:rFonts w:ascii="Times New Roman" w:hAnsi="Times New Roman" w:cs="Times New Roman"/>
              </w:rPr>
              <w:t>长度</w:t>
            </w:r>
          </w:p>
        </w:tc>
        <w:tc>
          <w:tcPr>
            <w:tcW w:w="1276" w:type="dxa"/>
          </w:tcPr>
          <w:p w:rsidR="005D0B06" w:rsidRPr="00986280" w:rsidRDefault="005D0B06" w:rsidP="003D51B7">
            <w:pPr>
              <w:ind w:firstLineChars="0" w:firstLine="0"/>
              <w:rPr>
                <w:rFonts w:ascii="Times New Roman" w:hAnsi="Times New Roman" w:cs="Times New Roman"/>
              </w:rPr>
            </w:pPr>
            <w:r w:rsidRPr="00986280">
              <w:rPr>
                <w:rFonts w:ascii="Times New Roman" w:hAnsi="Times New Roman" w:cs="Times New Roman"/>
              </w:rPr>
              <w:t>值</w:t>
            </w:r>
          </w:p>
        </w:tc>
        <w:tc>
          <w:tcPr>
            <w:tcW w:w="2356" w:type="dxa"/>
          </w:tcPr>
          <w:p w:rsidR="005D0B06" w:rsidRPr="00986280" w:rsidRDefault="008E7616" w:rsidP="003D51B7">
            <w:pPr>
              <w:ind w:firstLineChars="0" w:firstLine="0"/>
              <w:rPr>
                <w:rFonts w:ascii="Times New Roman" w:hAnsi="Times New Roman" w:cs="Times New Roman"/>
              </w:rPr>
            </w:pPr>
            <w:r w:rsidRPr="00986280">
              <w:rPr>
                <w:rFonts w:ascii="Times New Roman" w:hAnsi="Times New Roman" w:cs="Times New Roman"/>
              </w:rPr>
              <w:t>十六</w:t>
            </w:r>
            <w:r w:rsidR="005D0B06" w:rsidRPr="00986280">
              <w:rPr>
                <w:rFonts w:ascii="Times New Roman" w:hAnsi="Times New Roman" w:cs="Times New Roman"/>
              </w:rPr>
              <w:t>进制表示</w:t>
            </w:r>
          </w:p>
        </w:tc>
        <w:tc>
          <w:tcPr>
            <w:tcW w:w="1380" w:type="dxa"/>
          </w:tcPr>
          <w:p w:rsidR="005D0B06" w:rsidRPr="00986280" w:rsidRDefault="004A068E" w:rsidP="003D51B7">
            <w:pPr>
              <w:ind w:firstLineChars="0" w:firstLine="0"/>
              <w:rPr>
                <w:rFonts w:ascii="Times New Roman" w:hAnsi="Times New Roman" w:cs="Times New Roman"/>
              </w:rPr>
            </w:pPr>
            <w:r w:rsidRPr="00986280">
              <w:rPr>
                <w:rFonts w:ascii="Times New Roman" w:hAnsi="Times New Roman" w:cs="Times New Roman"/>
              </w:rPr>
              <w:t>相对偏移</w:t>
            </w:r>
          </w:p>
        </w:tc>
      </w:tr>
      <w:tr w:rsidR="005D0B06" w:rsidRPr="00986280" w:rsidTr="00213EDD">
        <w:tc>
          <w:tcPr>
            <w:tcW w:w="1239" w:type="dxa"/>
          </w:tcPr>
          <w:p w:rsidR="005D0B06" w:rsidRPr="00986280" w:rsidRDefault="00340368" w:rsidP="003D51B7">
            <w:pPr>
              <w:ind w:firstLineChars="0" w:firstLine="0"/>
              <w:rPr>
                <w:rFonts w:ascii="Times New Roman" w:hAnsi="Times New Roman" w:cs="Times New Roman"/>
              </w:rPr>
            </w:pPr>
            <w:r w:rsidRPr="00986280">
              <w:rPr>
                <w:rFonts w:ascii="Times New Roman" w:hAnsi="Times New Roman" w:cs="Times New Roman"/>
              </w:rPr>
              <w:t>magic</w:t>
            </w:r>
          </w:p>
        </w:tc>
        <w:tc>
          <w:tcPr>
            <w:tcW w:w="1481" w:type="dxa"/>
          </w:tcPr>
          <w:p w:rsidR="005D0B06" w:rsidRPr="00986280" w:rsidRDefault="009A7900" w:rsidP="003D51B7">
            <w:pPr>
              <w:ind w:firstLineChars="0" w:firstLine="0"/>
              <w:rPr>
                <w:rFonts w:ascii="Times New Roman" w:hAnsi="Times New Roman" w:cs="Times New Roman"/>
              </w:rPr>
            </w:pPr>
            <w:r w:rsidRPr="00986280">
              <w:rPr>
                <w:rFonts w:ascii="Times New Roman" w:hAnsi="Times New Roman" w:cs="Times New Roman"/>
              </w:rPr>
              <w:t>DexOptHeader</w:t>
            </w:r>
          </w:p>
        </w:tc>
        <w:tc>
          <w:tcPr>
            <w:tcW w:w="682" w:type="dxa"/>
          </w:tcPr>
          <w:p w:rsidR="005D0B06" w:rsidRPr="00986280" w:rsidRDefault="00BC327A" w:rsidP="003D51B7">
            <w:pPr>
              <w:ind w:firstLineChars="0" w:firstLine="0"/>
              <w:rPr>
                <w:rFonts w:ascii="Times New Roman" w:hAnsi="Times New Roman" w:cs="Times New Roman"/>
              </w:rPr>
            </w:pPr>
            <w:r w:rsidRPr="00986280">
              <w:rPr>
                <w:rFonts w:ascii="Times New Roman" w:hAnsi="Times New Roman" w:cs="Times New Roman"/>
              </w:rPr>
              <w:t>8</w:t>
            </w:r>
          </w:p>
        </w:tc>
        <w:tc>
          <w:tcPr>
            <w:tcW w:w="1276" w:type="dxa"/>
          </w:tcPr>
          <w:p w:rsidR="005D0B06" w:rsidRPr="00986280" w:rsidRDefault="009C23C0" w:rsidP="003D51B7">
            <w:pPr>
              <w:ind w:firstLineChars="0" w:firstLine="0"/>
              <w:rPr>
                <w:rFonts w:ascii="Times New Roman" w:hAnsi="Times New Roman" w:cs="Times New Roman"/>
              </w:rPr>
            </w:pPr>
            <w:r w:rsidRPr="00986280">
              <w:rPr>
                <w:rFonts w:ascii="Times New Roman" w:hAnsi="Times New Roman" w:cs="Times New Roman"/>
              </w:rPr>
              <w:t>dey/n036/0</w:t>
            </w:r>
          </w:p>
        </w:tc>
        <w:tc>
          <w:tcPr>
            <w:tcW w:w="2356" w:type="dxa"/>
          </w:tcPr>
          <w:p w:rsidR="005D0B06" w:rsidRPr="00986280" w:rsidRDefault="003F7C91" w:rsidP="003D51B7">
            <w:pPr>
              <w:ind w:firstLineChars="0" w:firstLine="0"/>
              <w:rPr>
                <w:rFonts w:ascii="Times New Roman" w:hAnsi="Times New Roman" w:cs="Times New Roman"/>
              </w:rPr>
            </w:pPr>
            <w:r w:rsidRPr="00986280">
              <w:rPr>
                <w:rFonts w:ascii="Times New Roman" w:hAnsi="Times New Roman" w:cs="Times New Roman"/>
              </w:rPr>
              <w:t>64 65 78 0A 30 33 35 00</w:t>
            </w:r>
          </w:p>
        </w:tc>
        <w:tc>
          <w:tcPr>
            <w:tcW w:w="1380" w:type="dxa"/>
          </w:tcPr>
          <w:p w:rsidR="005D0B06" w:rsidRPr="00986280" w:rsidRDefault="004A068E" w:rsidP="003D51B7">
            <w:pPr>
              <w:ind w:firstLineChars="0" w:firstLine="0"/>
              <w:rPr>
                <w:rFonts w:ascii="Times New Roman" w:hAnsi="Times New Roman" w:cs="Times New Roman"/>
              </w:rPr>
            </w:pPr>
            <w:r w:rsidRPr="00986280">
              <w:rPr>
                <w:rFonts w:ascii="Times New Roman" w:hAnsi="Times New Roman" w:cs="Times New Roman"/>
              </w:rPr>
              <w:t>0x00</w:t>
            </w:r>
          </w:p>
        </w:tc>
      </w:tr>
      <w:tr w:rsidR="005D0B06" w:rsidRPr="00986280" w:rsidTr="00213EDD">
        <w:tc>
          <w:tcPr>
            <w:tcW w:w="1239" w:type="dxa"/>
          </w:tcPr>
          <w:p w:rsidR="005D0B06" w:rsidRPr="00986280" w:rsidRDefault="00340368" w:rsidP="003D51B7">
            <w:pPr>
              <w:ind w:firstLineChars="0" w:firstLine="0"/>
              <w:rPr>
                <w:rFonts w:ascii="Times New Roman" w:hAnsi="Times New Roman" w:cs="Times New Roman"/>
              </w:rPr>
            </w:pPr>
            <w:r w:rsidRPr="00986280">
              <w:rPr>
                <w:rFonts w:ascii="Times New Roman" w:hAnsi="Times New Roman" w:cs="Times New Roman"/>
              </w:rPr>
              <w:t>dexOffset</w:t>
            </w:r>
          </w:p>
        </w:tc>
        <w:tc>
          <w:tcPr>
            <w:tcW w:w="1481" w:type="dxa"/>
          </w:tcPr>
          <w:p w:rsidR="005D0B06" w:rsidRPr="00986280" w:rsidRDefault="009A7900" w:rsidP="003D51B7">
            <w:pPr>
              <w:ind w:firstLineChars="0" w:firstLine="0"/>
              <w:rPr>
                <w:rFonts w:ascii="Times New Roman" w:hAnsi="Times New Roman" w:cs="Times New Roman"/>
              </w:rPr>
            </w:pPr>
            <w:r w:rsidRPr="00986280">
              <w:rPr>
                <w:rFonts w:ascii="Times New Roman" w:hAnsi="Times New Roman" w:cs="Times New Roman"/>
              </w:rPr>
              <w:t>DexOptHeader</w:t>
            </w:r>
          </w:p>
        </w:tc>
        <w:tc>
          <w:tcPr>
            <w:tcW w:w="682" w:type="dxa"/>
          </w:tcPr>
          <w:p w:rsidR="005D0B06" w:rsidRPr="00986280" w:rsidRDefault="00BC327A" w:rsidP="003D51B7">
            <w:pPr>
              <w:ind w:firstLineChars="0" w:firstLine="0"/>
              <w:rPr>
                <w:rFonts w:ascii="Times New Roman" w:hAnsi="Times New Roman" w:cs="Times New Roman"/>
              </w:rPr>
            </w:pPr>
            <w:r w:rsidRPr="00986280">
              <w:rPr>
                <w:rFonts w:ascii="Times New Roman" w:hAnsi="Times New Roman" w:cs="Times New Roman"/>
              </w:rPr>
              <w:t>4</w:t>
            </w:r>
          </w:p>
        </w:tc>
        <w:tc>
          <w:tcPr>
            <w:tcW w:w="1276" w:type="dxa"/>
          </w:tcPr>
          <w:p w:rsidR="005D0B06" w:rsidRPr="00986280" w:rsidRDefault="000A04A2" w:rsidP="003D51B7">
            <w:pPr>
              <w:ind w:firstLineChars="0" w:firstLine="0"/>
              <w:rPr>
                <w:rFonts w:ascii="Times New Roman" w:hAnsi="Times New Roman" w:cs="Times New Roman"/>
              </w:rPr>
            </w:pPr>
            <w:r w:rsidRPr="00986280">
              <w:rPr>
                <w:rFonts w:ascii="Times New Roman" w:hAnsi="Times New Roman" w:cs="Times New Roman"/>
              </w:rPr>
              <w:t>0</w:t>
            </w:r>
            <w:r w:rsidR="009C23C0" w:rsidRPr="00986280">
              <w:rPr>
                <w:rFonts w:ascii="Times New Roman" w:hAnsi="Times New Roman" w:cs="Times New Roman"/>
              </w:rPr>
              <w:t>x28</w:t>
            </w:r>
          </w:p>
        </w:tc>
        <w:tc>
          <w:tcPr>
            <w:tcW w:w="2356" w:type="dxa"/>
          </w:tcPr>
          <w:p w:rsidR="005D0B06" w:rsidRPr="00986280" w:rsidRDefault="00562D28" w:rsidP="003D51B7">
            <w:pPr>
              <w:ind w:firstLineChars="0" w:firstLine="0"/>
              <w:rPr>
                <w:rFonts w:ascii="Times New Roman" w:hAnsi="Times New Roman" w:cs="Times New Roman"/>
              </w:rPr>
            </w:pPr>
            <w:r w:rsidRPr="00986280">
              <w:rPr>
                <w:rFonts w:ascii="Times New Roman" w:hAnsi="Times New Roman" w:cs="Times New Roman"/>
              </w:rPr>
              <w:t xml:space="preserve">28 00 00 00 </w:t>
            </w:r>
          </w:p>
        </w:tc>
        <w:tc>
          <w:tcPr>
            <w:tcW w:w="1380" w:type="dxa"/>
          </w:tcPr>
          <w:p w:rsidR="005D0B06" w:rsidRPr="00986280" w:rsidRDefault="004A068E" w:rsidP="003D51B7">
            <w:pPr>
              <w:ind w:firstLineChars="0" w:firstLine="0"/>
              <w:rPr>
                <w:rFonts w:ascii="Times New Roman" w:hAnsi="Times New Roman" w:cs="Times New Roman"/>
              </w:rPr>
            </w:pPr>
            <w:r w:rsidRPr="00986280">
              <w:rPr>
                <w:rFonts w:ascii="Times New Roman" w:hAnsi="Times New Roman" w:cs="Times New Roman"/>
              </w:rPr>
              <w:t>0x08</w:t>
            </w:r>
          </w:p>
        </w:tc>
      </w:tr>
      <w:tr w:rsidR="005D0B06" w:rsidRPr="00986280" w:rsidTr="00213EDD">
        <w:tc>
          <w:tcPr>
            <w:tcW w:w="1239" w:type="dxa"/>
          </w:tcPr>
          <w:p w:rsidR="005D0B06" w:rsidRPr="00986280" w:rsidRDefault="00340368" w:rsidP="003D51B7">
            <w:pPr>
              <w:ind w:firstLineChars="0" w:firstLine="0"/>
              <w:rPr>
                <w:rFonts w:ascii="Times New Roman" w:hAnsi="Times New Roman" w:cs="Times New Roman"/>
              </w:rPr>
            </w:pPr>
            <w:r w:rsidRPr="00986280">
              <w:rPr>
                <w:rFonts w:ascii="Times New Roman" w:hAnsi="Times New Roman" w:cs="Times New Roman"/>
              </w:rPr>
              <w:t>magic</w:t>
            </w:r>
          </w:p>
        </w:tc>
        <w:tc>
          <w:tcPr>
            <w:tcW w:w="1481" w:type="dxa"/>
          </w:tcPr>
          <w:p w:rsidR="005D0B06" w:rsidRPr="00986280" w:rsidRDefault="009A7900" w:rsidP="003D51B7">
            <w:pPr>
              <w:ind w:firstLineChars="0" w:firstLine="0"/>
              <w:rPr>
                <w:rFonts w:ascii="Times New Roman" w:hAnsi="Times New Roman" w:cs="Times New Roman"/>
              </w:rPr>
            </w:pPr>
            <w:r w:rsidRPr="00986280">
              <w:rPr>
                <w:rFonts w:ascii="Times New Roman" w:hAnsi="Times New Roman" w:cs="Times New Roman"/>
              </w:rPr>
              <w:t>DexHeader</w:t>
            </w:r>
          </w:p>
        </w:tc>
        <w:tc>
          <w:tcPr>
            <w:tcW w:w="682" w:type="dxa"/>
          </w:tcPr>
          <w:p w:rsidR="005D0B06" w:rsidRPr="00986280" w:rsidRDefault="00BC327A" w:rsidP="003D51B7">
            <w:pPr>
              <w:ind w:firstLineChars="0" w:firstLine="0"/>
              <w:rPr>
                <w:rFonts w:ascii="Times New Roman" w:hAnsi="Times New Roman" w:cs="Times New Roman"/>
              </w:rPr>
            </w:pPr>
            <w:r w:rsidRPr="00986280">
              <w:rPr>
                <w:rFonts w:ascii="Times New Roman" w:hAnsi="Times New Roman" w:cs="Times New Roman"/>
              </w:rPr>
              <w:t>8</w:t>
            </w:r>
          </w:p>
        </w:tc>
        <w:tc>
          <w:tcPr>
            <w:tcW w:w="1276" w:type="dxa"/>
          </w:tcPr>
          <w:p w:rsidR="005D0B06" w:rsidRPr="00986280" w:rsidRDefault="00B26F46" w:rsidP="003D51B7">
            <w:pPr>
              <w:ind w:firstLineChars="0" w:firstLine="0"/>
              <w:rPr>
                <w:rFonts w:ascii="Times New Roman" w:hAnsi="Times New Roman" w:cs="Times New Roman"/>
              </w:rPr>
            </w:pPr>
            <w:r w:rsidRPr="00986280">
              <w:rPr>
                <w:rFonts w:ascii="Times New Roman" w:hAnsi="Times New Roman" w:cs="Times New Roman"/>
              </w:rPr>
              <w:t>dex/n035/0</w:t>
            </w:r>
          </w:p>
        </w:tc>
        <w:tc>
          <w:tcPr>
            <w:tcW w:w="2356" w:type="dxa"/>
          </w:tcPr>
          <w:p w:rsidR="005D0B06" w:rsidRPr="00986280" w:rsidRDefault="00562D28" w:rsidP="003D51B7">
            <w:pPr>
              <w:ind w:firstLineChars="0" w:firstLine="0"/>
              <w:rPr>
                <w:rFonts w:ascii="Times New Roman" w:hAnsi="Times New Roman" w:cs="Times New Roman"/>
              </w:rPr>
            </w:pPr>
            <w:r w:rsidRPr="00986280">
              <w:rPr>
                <w:rFonts w:ascii="Times New Roman" w:hAnsi="Times New Roman" w:cs="Times New Roman"/>
              </w:rPr>
              <w:t>64 65 79 0A 30 33 36 00</w:t>
            </w:r>
          </w:p>
        </w:tc>
        <w:tc>
          <w:tcPr>
            <w:tcW w:w="1380" w:type="dxa"/>
          </w:tcPr>
          <w:p w:rsidR="005D0B06" w:rsidRPr="00986280" w:rsidRDefault="00787C6B" w:rsidP="003D51B7">
            <w:pPr>
              <w:ind w:firstLineChars="0" w:firstLine="0"/>
              <w:rPr>
                <w:rFonts w:ascii="Times New Roman" w:hAnsi="Times New Roman" w:cs="Times New Roman"/>
              </w:rPr>
            </w:pPr>
            <w:r w:rsidRPr="00986280">
              <w:rPr>
                <w:rFonts w:ascii="Times New Roman" w:hAnsi="Times New Roman" w:cs="Times New Roman"/>
              </w:rPr>
              <w:t>0x28</w:t>
            </w:r>
          </w:p>
        </w:tc>
      </w:tr>
      <w:tr w:rsidR="005D0B06" w:rsidRPr="00986280" w:rsidTr="00213EDD">
        <w:tc>
          <w:tcPr>
            <w:tcW w:w="1239" w:type="dxa"/>
          </w:tcPr>
          <w:p w:rsidR="005D0B06" w:rsidRPr="00986280" w:rsidRDefault="00340368" w:rsidP="003D51B7">
            <w:pPr>
              <w:ind w:firstLineChars="0" w:firstLine="0"/>
              <w:rPr>
                <w:rFonts w:ascii="Times New Roman" w:hAnsi="Times New Roman" w:cs="Times New Roman"/>
              </w:rPr>
            </w:pPr>
            <w:r w:rsidRPr="00986280">
              <w:rPr>
                <w:rFonts w:ascii="Times New Roman" w:hAnsi="Times New Roman" w:cs="Times New Roman"/>
              </w:rPr>
              <w:t>header_size</w:t>
            </w:r>
          </w:p>
        </w:tc>
        <w:tc>
          <w:tcPr>
            <w:tcW w:w="1481" w:type="dxa"/>
          </w:tcPr>
          <w:p w:rsidR="005D0B06" w:rsidRPr="00986280" w:rsidRDefault="009A7900" w:rsidP="003D51B7">
            <w:pPr>
              <w:ind w:firstLineChars="0" w:firstLine="0"/>
              <w:rPr>
                <w:rFonts w:ascii="Times New Roman" w:hAnsi="Times New Roman" w:cs="Times New Roman"/>
              </w:rPr>
            </w:pPr>
            <w:r w:rsidRPr="00986280">
              <w:rPr>
                <w:rFonts w:ascii="Times New Roman" w:hAnsi="Times New Roman" w:cs="Times New Roman"/>
              </w:rPr>
              <w:t>DexHeader</w:t>
            </w:r>
          </w:p>
        </w:tc>
        <w:tc>
          <w:tcPr>
            <w:tcW w:w="682" w:type="dxa"/>
          </w:tcPr>
          <w:p w:rsidR="005D0B06" w:rsidRPr="00986280" w:rsidRDefault="00BC327A" w:rsidP="003D51B7">
            <w:pPr>
              <w:ind w:firstLineChars="0" w:firstLine="0"/>
              <w:rPr>
                <w:rFonts w:ascii="Times New Roman" w:hAnsi="Times New Roman" w:cs="Times New Roman"/>
              </w:rPr>
            </w:pPr>
            <w:r w:rsidRPr="00986280">
              <w:rPr>
                <w:rFonts w:ascii="Times New Roman" w:hAnsi="Times New Roman" w:cs="Times New Roman"/>
              </w:rPr>
              <w:t>4</w:t>
            </w:r>
          </w:p>
        </w:tc>
        <w:tc>
          <w:tcPr>
            <w:tcW w:w="1276" w:type="dxa"/>
          </w:tcPr>
          <w:p w:rsidR="005D0B06" w:rsidRPr="00986280" w:rsidRDefault="00447F11" w:rsidP="003D51B7">
            <w:pPr>
              <w:ind w:firstLineChars="0" w:firstLine="0"/>
              <w:rPr>
                <w:rFonts w:ascii="Times New Roman" w:hAnsi="Times New Roman" w:cs="Times New Roman"/>
              </w:rPr>
            </w:pPr>
            <w:r w:rsidRPr="00986280">
              <w:rPr>
                <w:rFonts w:ascii="Times New Roman" w:hAnsi="Times New Roman" w:cs="Times New Roman"/>
              </w:rPr>
              <w:t>0x70</w:t>
            </w:r>
          </w:p>
        </w:tc>
        <w:tc>
          <w:tcPr>
            <w:tcW w:w="2356" w:type="dxa"/>
          </w:tcPr>
          <w:p w:rsidR="005D0B06" w:rsidRPr="00986280" w:rsidRDefault="003D6D15" w:rsidP="003D51B7">
            <w:pPr>
              <w:ind w:firstLineChars="0" w:firstLine="0"/>
              <w:rPr>
                <w:rFonts w:ascii="Times New Roman" w:hAnsi="Times New Roman" w:cs="Times New Roman"/>
              </w:rPr>
            </w:pPr>
            <w:r w:rsidRPr="00986280">
              <w:rPr>
                <w:rFonts w:ascii="Times New Roman" w:hAnsi="Times New Roman" w:cs="Times New Roman"/>
              </w:rPr>
              <w:t>70 00 00 00</w:t>
            </w:r>
          </w:p>
        </w:tc>
        <w:tc>
          <w:tcPr>
            <w:tcW w:w="1380" w:type="dxa"/>
          </w:tcPr>
          <w:p w:rsidR="005D0B06" w:rsidRPr="00986280" w:rsidRDefault="00DD0E1C" w:rsidP="003D51B7">
            <w:pPr>
              <w:ind w:firstLineChars="0" w:firstLine="0"/>
              <w:rPr>
                <w:rFonts w:ascii="Times New Roman" w:hAnsi="Times New Roman" w:cs="Times New Roman"/>
              </w:rPr>
            </w:pPr>
            <w:r w:rsidRPr="00986280">
              <w:rPr>
                <w:rFonts w:ascii="Times New Roman" w:hAnsi="Times New Roman" w:cs="Times New Roman"/>
              </w:rPr>
              <w:t>0x4C</w:t>
            </w:r>
          </w:p>
        </w:tc>
      </w:tr>
      <w:tr w:rsidR="0051457C" w:rsidRPr="00986280" w:rsidTr="00213EDD">
        <w:tc>
          <w:tcPr>
            <w:tcW w:w="1239" w:type="dxa"/>
          </w:tcPr>
          <w:p w:rsidR="0051457C" w:rsidRPr="00986280" w:rsidRDefault="007130F7" w:rsidP="003D51B7">
            <w:pPr>
              <w:ind w:firstLineChars="0" w:firstLine="0"/>
              <w:rPr>
                <w:rFonts w:ascii="Times New Roman" w:hAnsi="Times New Roman" w:cs="Times New Roman"/>
              </w:rPr>
            </w:pPr>
            <w:r w:rsidRPr="00986280">
              <w:rPr>
                <w:rFonts w:ascii="Times New Roman" w:hAnsi="Times New Roman" w:cs="Times New Roman"/>
              </w:rPr>
              <w:t>dexLength</w:t>
            </w:r>
          </w:p>
        </w:tc>
        <w:tc>
          <w:tcPr>
            <w:tcW w:w="1481" w:type="dxa"/>
          </w:tcPr>
          <w:p w:rsidR="0051457C" w:rsidRPr="00986280" w:rsidRDefault="00896D15" w:rsidP="003D51B7">
            <w:pPr>
              <w:ind w:firstLineChars="0" w:firstLine="0"/>
              <w:rPr>
                <w:rFonts w:ascii="Times New Roman" w:hAnsi="Times New Roman" w:cs="Times New Roman"/>
              </w:rPr>
            </w:pPr>
            <w:r w:rsidRPr="00986280">
              <w:rPr>
                <w:rFonts w:ascii="Times New Roman" w:hAnsi="Times New Roman" w:cs="Times New Roman"/>
              </w:rPr>
              <w:t>DexOptHeader</w:t>
            </w:r>
          </w:p>
        </w:tc>
        <w:tc>
          <w:tcPr>
            <w:tcW w:w="682" w:type="dxa"/>
          </w:tcPr>
          <w:p w:rsidR="0051457C" w:rsidRPr="00986280" w:rsidRDefault="00896D15" w:rsidP="003D51B7">
            <w:pPr>
              <w:ind w:firstLineChars="0" w:firstLine="0"/>
              <w:rPr>
                <w:rFonts w:ascii="Times New Roman" w:hAnsi="Times New Roman" w:cs="Times New Roman"/>
              </w:rPr>
            </w:pPr>
            <w:r w:rsidRPr="00986280">
              <w:rPr>
                <w:rFonts w:ascii="Times New Roman" w:hAnsi="Times New Roman" w:cs="Times New Roman"/>
              </w:rPr>
              <w:t>4</w:t>
            </w:r>
          </w:p>
        </w:tc>
        <w:tc>
          <w:tcPr>
            <w:tcW w:w="1276" w:type="dxa"/>
          </w:tcPr>
          <w:p w:rsidR="0051457C" w:rsidRPr="00986280" w:rsidRDefault="00831514" w:rsidP="003D51B7">
            <w:pPr>
              <w:ind w:firstLineChars="0" w:firstLine="0"/>
              <w:rPr>
                <w:rFonts w:ascii="Times New Roman" w:hAnsi="Times New Roman" w:cs="Times New Roman"/>
              </w:rPr>
            </w:pPr>
            <w:r w:rsidRPr="00986280">
              <w:rPr>
                <w:rFonts w:ascii="Times New Roman" w:hAnsi="Times New Roman" w:cs="Times New Roman"/>
              </w:rPr>
              <w:t>--</w:t>
            </w:r>
          </w:p>
        </w:tc>
        <w:tc>
          <w:tcPr>
            <w:tcW w:w="2356" w:type="dxa"/>
          </w:tcPr>
          <w:p w:rsidR="0051457C" w:rsidRPr="00986280" w:rsidRDefault="00F121BB" w:rsidP="003D51B7">
            <w:pPr>
              <w:ind w:firstLineChars="0" w:firstLine="0"/>
              <w:rPr>
                <w:rFonts w:ascii="Times New Roman" w:hAnsi="Times New Roman" w:cs="Times New Roman"/>
              </w:rPr>
            </w:pPr>
            <w:r w:rsidRPr="00986280">
              <w:rPr>
                <w:rFonts w:ascii="Times New Roman" w:hAnsi="Times New Roman" w:cs="Times New Roman"/>
              </w:rPr>
              <w:t>和</w:t>
            </w:r>
            <w:r w:rsidRPr="00986280">
              <w:rPr>
                <w:rFonts w:ascii="Times New Roman" w:hAnsi="Times New Roman" w:cs="Times New Roman"/>
              </w:rPr>
              <w:t>file_size</w:t>
            </w:r>
            <w:r w:rsidRPr="00986280">
              <w:rPr>
                <w:rFonts w:ascii="Times New Roman" w:hAnsi="Times New Roman" w:cs="Times New Roman"/>
              </w:rPr>
              <w:t>相等</w:t>
            </w:r>
          </w:p>
        </w:tc>
        <w:tc>
          <w:tcPr>
            <w:tcW w:w="1380" w:type="dxa"/>
          </w:tcPr>
          <w:p w:rsidR="0051457C" w:rsidRPr="00986280" w:rsidRDefault="00F27DEF" w:rsidP="003D51B7">
            <w:pPr>
              <w:ind w:firstLineChars="0" w:firstLine="0"/>
              <w:rPr>
                <w:rFonts w:ascii="Times New Roman" w:hAnsi="Times New Roman" w:cs="Times New Roman"/>
              </w:rPr>
            </w:pPr>
            <w:r w:rsidRPr="00986280">
              <w:rPr>
                <w:rFonts w:ascii="Times New Roman" w:hAnsi="Times New Roman" w:cs="Times New Roman"/>
              </w:rPr>
              <w:t>0x0C</w:t>
            </w:r>
          </w:p>
        </w:tc>
      </w:tr>
      <w:tr w:rsidR="0051457C" w:rsidRPr="00986280" w:rsidTr="00213EDD">
        <w:tc>
          <w:tcPr>
            <w:tcW w:w="1239" w:type="dxa"/>
          </w:tcPr>
          <w:p w:rsidR="0051457C" w:rsidRPr="00986280" w:rsidRDefault="007130F7" w:rsidP="003D51B7">
            <w:pPr>
              <w:ind w:firstLineChars="0" w:firstLine="0"/>
              <w:rPr>
                <w:rFonts w:ascii="Times New Roman" w:hAnsi="Times New Roman" w:cs="Times New Roman"/>
              </w:rPr>
            </w:pPr>
            <w:r w:rsidRPr="00986280">
              <w:rPr>
                <w:rFonts w:ascii="Times New Roman" w:hAnsi="Times New Roman" w:cs="Times New Roman"/>
              </w:rPr>
              <w:t>file_size</w:t>
            </w:r>
          </w:p>
        </w:tc>
        <w:tc>
          <w:tcPr>
            <w:tcW w:w="1481" w:type="dxa"/>
          </w:tcPr>
          <w:p w:rsidR="0051457C" w:rsidRPr="00986280" w:rsidRDefault="00896D15" w:rsidP="003D51B7">
            <w:pPr>
              <w:ind w:firstLineChars="0" w:firstLine="0"/>
              <w:rPr>
                <w:rFonts w:ascii="Times New Roman" w:hAnsi="Times New Roman" w:cs="Times New Roman"/>
              </w:rPr>
            </w:pPr>
            <w:r w:rsidRPr="00986280">
              <w:rPr>
                <w:rFonts w:ascii="Times New Roman" w:hAnsi="Times New Roman" w:cs="Times New Roman"/>
              </w:rPr>
              <w:t>DexHeader</w:t>
            </w:r>
          </w:p>
        </w:tc>
        <w:tc>
          <w:tcPr>
            <w:tcW w:w="682" w:type="dxa"/>
          </w:tcPr>
          <w:p w:rsidR="0051457C" w:rsidRPr="00986280" w:rsidRDefault="00896D15" w:rsidP="003D51B7">
            <w:pPr>
              <w:ind w:firstLineChars="0" w:firstLine="0"/>
              <w:rPr>
                <w:rFonts w:ascii="Times New Roman" w:hAnsi="Times New Roman" w:cs="Times New Roman"/>
              </w:rPr>
            </w:pPr>
            <w:r w:rsidRPr="00986280">
              <w:rPr>
                <w:rFonts w:ascii="Times New Roman" w:hAnsi="Times New Roman" w:cs="Times New Roman"/>
              </w:rPr>
              <w:t>4</w:t>
            </w:r>
          </w:p>
        </w:tc>
        <w:tc>
          <w:tcPr>
            <w:tcW w:w="1276" w:type="dxa"/>
          </w:tcPr>
          <w:p w:rsidR="0051457C" w:rsidRPr="00986280" w:rsidRDefault="00831514" w:rsidP="003D51B7">
            <w:pPr>
              <w:ind w:firstLineChars="0" w:firstLine="0"/>
              <w:rPr>
                <w:rFonts w:ascii="Times New Roman" w:hAnsi="Times New Roman" w:cs="Times New Roman"/>
              </w:rPr>
            </w:pPr>
            <w:r w:rsidRPr="00986280">
              <w:rPr>
                <w:rFonts w:ascii="Times New Roman" w:hAnsi="Times New Roman" w:cs="Times New Roman"/>
              </w:rPr>
              <w:t>--</w:t>
            </w:r>
          </w:p>
        </w:tc>
        <w:tc>
          <w:tcPr>
            <w:tcW w:w="2356" w:type="dxa"/>
          </w:tcPr>
          <w:p w:rsidR="0051457C" w:rsidRPr="00986280" w:rsidRDefault="00F121BB" w:rsidP="003D51B7">
            <w:pPr>
              <w:ind w:firstLineChars="0" w:firstLine="0"/>
              <w:rPr>
                <w:rFonts w:ascii="Times New Roman" w:hAnsi="Times New Roman" w:cs="Times New Roman"/>
              </w:rPr>
            </w:pPr>
            <w:r w:rsidRPr="00986280">
              <w:rPr>
                <w:rFonts w:ascii="Times New Roman" w:hAnsi="Times New Roman" w:cs="Times New Roman"/>
              </w:rPr>
              <w:t>和</w:t>
            </w:r>
            <w:r w:rsidRPr="00986280">
              <w:rPr>
                <w:rFonts w:ascii="Times New Roman" w:hAnsi="Times New Roman" w:cs="Times New Roman"/>
              </w:rPr>
              <w:t>dexLenght</w:t>
            </w:r>
            <w:r w:rsidRPr="00986280">
              <w:rPr>
                <w:rFonts w:ascii="Times New Roman" w:hAnsi="Times New Roman" w:cs="Times New Roman"/>
              </w:rPr>
              <w:t>相等</w:t>
            </w:r>
          </w:p>
        </w:tc>
        <w:tc>
          <w:tcPr>
            <w:tcW w:w="1380" w:type="dxa"/>
          </w:tcPr>
          <w:p w:rsidR="0051457C" w:rsidRPr="00986280" w:rsidRDefault="00972F49" w:rsidP="003D51B7">
            <w:pPr>
              <w:ind w:firstLineChars="0" w:firstLine="0"/>
              <w:rPr>
                <w:rFonts w:ascii="Times New Roman" w:hAnsi="Times New Roman" w:cs="Times New Roman"/>
              </w:rPr>
            </w:pPr>
            <w:r w:rsidRPr="00986280">
              <w:rPr>
                <w:rFonts w:ascii="Times New Roman" w:hAnsi="Times New Roman" w:cs="Times New Roman"/>
              </w:rPr>
              <w:t>0x48</w:t>
            </w:r>
          </w:p>
        </w:tc>
      </w:tr>
    </w:tbl>
    <w:p w:rsidR="00EF181B" w:rsidRPr="00986280" w:rsidRDefault="00FB3729" w:rsidP="003D51B7">
      <w:pPr>
        <w:ind w:firstLine="420"/>
        <w:rPr>
          <w:rFonts w:ascii="Times New Roman" w:hAnsi="Times New Roman" w:cs="Times New Roman"/>
        </w:rPr>
      </w:pPr>
      <w:r w:rsidRPr="00986280">
        <w:rPr>
          <w:rFonts w:ascii="Times New Roman" w:hAnsi="Times New Roman" w:cs="Times New Roman"/>
        </w:rPr>
        <w:t>综上，通过暴力搜索</w:t>
      </w:r>
      <w:r w:rsidRPr="00986280">
        <w:rPr>
          <w:rFonts w:ascii="Times New Roman" w:hAnsi="Times New Roman" w:cs="Times New Roman"/>
        </w:rPr>
        <w:t>coredump</w:t>
      </w:r>
      <w:r w:rsidR="00637845" w:rsidRPr="00986280">
        <w:rPr>
          <w:rFonts w:ascii="Times New Roman" w:hAnsi="Times New Roman" w:cs="Times New Roman"/>
        </w:rPr>
        <w:t>文件，获取</w:t>
      </w:r>
      <w:r w:rsidR="00337C1A" w:rsidRPr="00986280">
        <w:rPr>
          <w:rFonts w:ascii="Times New Roman" w:hAnsi="Times New Roman" w:cs="Times New Roman"/>
        </w:rPr>
        <w:t>o</w:t>
      </w:r>
      <w:r w:rsidR="00637845" w:rsidRPr="00986280">
        <w:rPr>
          <w:rFonts w:ascii="Times New Roman" w:hAnsi="Times New Roman" w:cs="Times New Roman"/>
        </w:rPr>
        <w:t>dex</w:t>
      </w:r>
      <w:r w:rsidR="00637845" w:rsidRPr="00986280">
        <w:rPr>
          <w:rFonts w:ascii="Times New Roman" w:hAnsi="Times New Roman" w:cs="Times New Roman"/>
        </w:rPr>
        <w:t>文件的的方法</w:t>
      </w:r>
      <w:r w:rsidR="000B168D" w:rsidRPr="00986280">
        <w:rPr>
          <w:rFonts w:ascii="Times New Roman" w:hAnsi="Times New Roman" w:cs="Times New Roman"/>
        </w:rPr>
        <w:t>如图【】所示</w:t>
      </w:r>
      <w:r w:rsidR="00947873" w:rsidRPr="00986280">
        <w:rPr>
          <w:rFonts w:ascii="Times New Roman" w:hAnsi="Times New Roman" w:cs="Times New Roman"/>
        </w:rPr>
        <w:t>，</w:t>
      </w:r>
      <w:r w:rsidR="00124B3B" w:rsidRPr="00986280">
        <w:rPr>
          <w:rFonts w:ascii="Times New Roman" w:hAnsi="Times New Roman" w:cs="Times New Roman"/>
        </w:rPr>
        <w:t>通过</w:t>
      </w:r>
      <w:r w:rsidR="00951A2E" w:rsidRPr="00986280">
        <w:rPr>
          <w:rFonts w:ascii="Times New Roman" w:hAnsi="Times New Roman" w:cs="Times New Roman"/>
        </w:rPr>
        <w:t>转换</w:t>
      </w:r>
      <w:r w:rsidR="00951A2E" w:rsidRPr="00986280">
        <w:rPr>
          <w:rFonts w:ascii="Times New Roman" w:hAnsi="Times New Roman" w:cs="Times New Roman"/>
        </w:rPr>
        <w:lastRenderedPageBreak/>
        <w:t>odex</w:t>
      </w:r>
      <w:r w:rsidR="00951A2E" w:rsidRPr="00986280">
        <w:rPr>
          <w:rFonts w:ascii="Times New Roman" w:hAnsi="Times New Roman" w:cs="Times New Roman"/>
        </w:rPr>
        <w:t>文件即可得到</w:t>
      </w:r>
      <w:r w:rsidR="00951A2E" w:rsidRPr="00986280">
        <w:rPr>
          <w:rFonts w:ascii="Times New Roman" w:hAnsi="Times New Roman" w:cs="Times New Roman"/>
        </w:rPr>
        <w:t>dex</w:t>
      </w:r>
      <w:r w:rsidR="00951A2E" w:rsidRPr="00986280">
        <w:rPr>
          <w:rFonts w:ascii="Times New Roman" w:hAnsi="Times New Roman" w:cs="Times New Roman"/>
        </w:rPr>
        <w:t>文件</w:t>
      </w:r>
      <w:r w:rsidR="00124B3B" w:rsidRPr="00986280">
        <w:rPr>
          <w:rFonts w:ascii="Times New Roman" w:hAnsi="Times New Roman" w:cs="Times New Roman"/>
        </w:rPr>
        <w:t>。</w:t>
      </w:r>
    </w:p>
    <w:p w:rsidR="00637845" w:rsidRPr="00986280" w:rsidRDefault="00381BF3" w:rsidP="006C71EB">
      <w:pPr>
        <w:ind w:firstLine="420"/>
        <w:jc w:val="center"/>
        <w:rPr>
          <w:rFonts w:ascii="Times New Roman" w:hAnsi="Times New Roman" w:cs="Times New Roman"/>
        </w:rPr>
      </w:pPr>
      <w:r w:rsidRPr="00986280">
        <w:rPr>
          <w:rFonts w:ascii="Times New Roman" w:hAnsi="Times New Roman" w:cs="Times New Roman"/>
        </w:rPr>
        <w:object w:dxaOrig="3184" w:dyaOrig="70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352pt" o:ole="">
            <v:imagedata r:id="rId30" o:title=""/>
          </v:shape>
          <o:OLEObject Type="Embed" ProgID="Visio.Drawing.11" ShapeID="_x0000_i1025" DrawAspect="Content" ObjectID="_1520252553" r:id="rId31"/>
        </w:object>
      </w:r>
    </w:p>
    <w:p w:rsidR="00D47E51" w:rsidRPr="00986280" w:rsidRDefault="00D47E51" w:rsidP="003D51B7">
      <w:pPr>
        <w:ind w:firstLine="420"/>
        <w:rPr>
          <w:rFonts w:ascii="Times New Roman" w:hAnsi="Times New Roman" w:cs="Times New Roman"/>
        </w:rPr>
      </w:pPr>
    </w:p>
    <w:p w:rsidR="00696EF5" w:rsidRPr="00986280" w:rsidRDefault="00E731C6"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敏感</w:t>
      </w:r>
      <w:r w:rsidR="00696EF5" w:rsidRPr="00986280">
        <w:rPr>
          <w:rFonts w:ascii="Times New Roman" w:hAnsi="Times New Roman" w:cs="Times New Roman"/>
        </w:rPr>
        <w:t>API</w:t>
      </w:r>
      <w:r w:rsidR="00696EF5" w:rsidRPr="00986280">
        <w:rPr>
          <w:rFonts w:ascii="Times New Roman" w:hAnsi="Times New Roman" w:cs="Times New Roman"/>
        </w:rPr>
        <w:t>提取</w:t>
      </w:r>
    </w:p>
    <w:p w:rsidR="00727AAB" w:rsidRPr="00986280" w:rsidRDefault="006B6139" w:rsidP="004648DA">
      <w:pPr>
        <w:ind w:firstLine="420"/>
        <w:rPr>
          <w:rFonts w:ascii="Times New Roman" w:hAnsi="Times New Roman" w:cs="Times New Roman"/>
        </w:rPr>
      </w:pPr>
      <w:r w:rsidRPr="00986280">
        <w:rPr>
          <w:rFonts w:ascii="Times New Roman" w:hAnsi="Times New Roman" w:cs="Times New Roman"/>
        </w:rPr>
        <w:t>API</w:t>
      </w:r>
      <w:r w:rsidR="00A2226B" w:rsidRPr="00986280">
        <w:rPr>
          <w:rFonts w:ascii="Times New Roman" w:hAnsi="Times New Roman" w:cs="Times New Roman"/>
        </w:rPr>
        <w:t>(</w:t>
      </w:r>
      <w:r w:rsidR="00A2226B" w:rsidRPr="00986280">
        <w:rPr>
          <w:rFonts w:ascii="Times New Roman" w:hAnsi="Times New Roman" w:cs="Times New Roman"/>
        </w:rPr>
        <w:t>应用程序结构，</w:t>
      </w:r>
      <w:r w:rsidR="00A2226B" w:rsidRPr="00986280">
        <w:rPr>
          <w:rFonts w:ascii="Times New Roman" w:hAnsi="Times New Roman" w:cs="Times New Roman"/>
        </w:rPr>
        <w:t>Appliction Programming Interface)</w:t>
      </w:r>
      <w:r w:rsidR="00A2226B" w:rsidRPr="00986280">
        <w:rPr>
          <w:rFonts w:ascii="Times New Roman" w:hAnsi="Times New Roman" w:cs="Times New Roman"/>
        </w:rPr>
        <w:t>是一些预先定义的函数，目的是提供应用程序与开发人员基于某软件或硬件得以访问一组例程的能力，而又无需访问源码。</w:t>
      </w:r>
      <w:r w:rsidR="00A2226B" w:rsidRPr="00986280">
        <w:rPr>
          <w:rFonts w:ascii="Times New Roman" w:hAnsi="Times New Roman" w:cs="Times New Roman"/>
        </w:rPr>
        <w:t>Android API</w:t>
      </w:r>
      <w:r w:rsidR="00A2226B" w:rsidRPr="00986280">
        <w:rPr>
          <w:rFonts w:ascii="Times New Roman" w:hAnsi="Times New Roman" w:cs="Times New Roman"/>
        </w:rPr>
        <w:t>位于</w:t>
      </w:r>
      <w:r w:rsidR="00A2226B" w:rsidRPr="00986280">
        <w:rPr>
          <w:rFonts w:ascii="Times New Roman" w:hAnsi="Times New Roman" w:cs="Times New Roman"/>
        </w:rPr>
        <w:t>Android</w:t>
      </w:r>
      <w:r w:rsidR="00A2226B" w:rsidRPr="00986280">
        <w:rPr>
          <w:rFonts w:ascii="Times New Roman" w:hAnsi="Times New Roman" w:cs="Times New Roman"/>
        </w:rPr>
        <w:t>体系结构的第三层，是一套系统调用的接口，为上层应用提供了丰富的框架</w:t>
      </w:r>
      <w:r w:rsidR="00C30A9C" w:rsidRPr="00986280">
        <w:rPr>
          <w:rFonts w:ascii="Times New Roman" w:hAnsi="Times New Roman" w:cs="Times New Roman"/>
        </w:rPr>
        <w:t>支持。这些应用利用</w:t>
      </w:r>
      <w:r w:rsidR="00C30A9C" w:rsidRPr="00986280">
        <w:rPr>
          <w:rFonts w:ascii="Times New Roman" w:hAnsi="Times New Roman" w:cs="Times New Roman"/>
        </w:rPr>
        <w:t>Android API</w:t>
      </w:r>
      <w:r w:rsidR="00C30A9C" w:rsidRPr="00986280">
        <w:rPr>
          <w:rFonts w:ascii="Times New Roman" w:hAnsi="Times New Roman" w:cs="Times New Roman"/>
        </w:rPr>
        <w:t>完成各种软件行为，包括发送短信、访问网络、订阅收费服务等</w:t>
      </w:r>
      <w:r w:rsidR="00E731C6" w:rsidRPr="00986280">
        <w:rPr>
          <w:rFonts w:ascii="Times New Roman" w:hAnsi="Times New Roman" w:cs="Times New Roman"/>
        </w:rPr>
        <w:t>敏感</w:t>
      </w:r>
      <w:r w:rsidR="00C30A9C" w:rsidRPr="00986280">
        <w:rPr>
          <w:rFonts w:ascii="Times New Roman" w:hAnsi="Times New Roman" w:cs="Times New Roman"/>
        </w:rPr>
        <w:t>行为，较好的反映了应用的正式行为，可以软件静态行为来进行恶意倾向分析。</w:t>
      </w:r>
    </w:p>
    <w:p w:rsidR="00BC2BD8" w:rsidRPr="00986280" w:rsidRDefault="0045054D"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Smali</w:t>
      </w:r>
      <w:r w:rsidRPr="00986280">
        <w:rPr>
          <w:rFonts w:ascii="Times New Roman" w:hAnsi="Times New Roman" w:cs="Times New Roman"/>
        </w:rPr>
        <w:t>语法</w:t>
      </w:r>
      <w:r w:rsidR="00BC2BD8" w:rsidRPr="00986280">
        <w:rPr>
          <w:rFonts w:ascii="Times New Roman" w:hAnsi="Times New Roman" w:cs="Times New Roman"/>
        </w:rPr>
        <w:t>介绍</w:t>
      </w:r>
    </w:p>
    <w:p w:rsidR="00D115D9" w:rsidRPr="00986280" w:rsidRDefault="00D115D9" w:rsidP="00D115D9">
      <w:pPr>
        <w:ind w:firstLine="420"/>
        <w:rPr>
          <w:rFonts w:ascii="Times New Roman" w:hAnsi="Times New Roman" w:cs="Times New Roman"/>
        </w:rPr>
      </w:pPr>
      <w:r w:rsidRPr="00986280">
        <w:rPr>
          <w:rFonts w:ascii="Times New Roman" w:hAnsi="Times New Roman" w:cs="Times New Roman"/>
        </w:rPr>
        <w:t>Dalvik</w:t>
      </w:r>
      <w:r w:rsidRPr="00986280">
        <w:rPr>
          <w:rFonts w:ascii="Times New Roman" w:hAnsi="Times New Roman" w:cs="Times New Roman"/>
        </w:rPr>
        <w:t>字节码</w:t>
      </w:r>
      <w:r w:rsidR="003D4AFC" w:rsidRPr="00986280">
        <w:rPr>
          <w:rFonts w:ascii="Times New Roman" w:hAnsi="Times New Roman" w:cs="Times New Roman"/>
        </w:rPr>
        <w:t>(</w:t>
      </w:r>
      <w:r w:rsidR="00C10343" w:rsidRPr="00986280">
        <w:rPr>
          <w:rFonts w:ascii="Times New Roman" w:hAnsi="Times New Roman" w:cs="Times New Roman"/>
        </w:rPr>
        <w:t>使用</w:t>
      </w:r>
      <w:r w:rsidR="003D4AFC" w:rsidRPr="00986280">
        <w:rPr>
          <w:rFonts w:ascii="Times New Roman" w:hAnsi="Times New Roman" w:cs="Times New Roman"/>
        </w:rPr>
        <w:t>Smali</w:t>
      </w:r>
      <w:r w:rsidR="008F72A8" w:rsidRPr="00986280">
        <w:rPr>
          <w:rFonts w:ascii="Times New Roman" w:hAnsi="Times New Roman" w:cs="Times New Roman"/>
        </w:rPr>
        <w:t>语言描述</w:t>
      </w:r>
      <w:r w:rsidR="003D4AFC" w:rsidRPr="00986280">
        <w:rPr>
          <w:rFonts w:ascii="Times New Roman" w:hAnsi="Times New Roman" w:cs="Times New Roman"/>
        </w:rPr>
        <w:t>)</w:t>
      </w:r>
      <w:r w:rsidRPr="00986280">
        <w:rPr>
          <w:rFonts w:ascii="Times New Roman" w:hAnsi="Times New Roman" w:cs="Times New Roman"/>
        </w:rPr>
        <w:t>是</w:t>
      </w:r>
      <w:r w:rsidRPr="00986280">
        <w:rPr>
          <w:rFonts w:ascii="Times New Roman" w:hAnsi="Times New Roman" w:cs="Times New Roman"/>
        </w:rPr>
        <w:t>Dalvik</w:t>
      </w:r>
      <w:r w:rsidRPr="00986280">
        <w:rPr>
          <w:rFonts w:ascii="Times New Roman" w:hAnsi="Times New Roman" w:cs="Times New Roman"/>
        </w:rPr>
        <w:t>虚拟机设计的一种指令集，从</w:t>
      </w:r>
      <w:r w:rsidRPr="00986280">
        <w:rPr>
          <w:rFonts w:ascii="Times New Roman" w:hAnsi="Times New Roman" w:cs="Times New Roman"/>
        </w:rPr>
        <w:t>Java</w:t>
      </w:r>
      <w:r w:rsidRPr="00986280">
        <w:rPr>
          <w:rFonts w:ascii="Times New Roman" w:hAnsi="Times New Roman" w:cs="Times New Roman"/>
        </w:rPr>
        <w:t>字节码演化过来的，是一种跨平台的中间代码，可以运行在支持</w:t>
      </w:r>
      <w:r w:rsidRPr="00986280">
        <w:rPr>
          <w:rFonts w:ascii="Times New Roman" w:hAnsi="Times New Roman" w:cs="Times New Roman"/>
        </w:rPr>
        <w:t>Dalvik</w:t>
      </w:r>
      <w:r w:rsidRPr="00986280">
        <w:rPr>
          <w:rFonts w:ascii="Times New Roman" w:hAnsi="Times New Roman" w:cs="Times New Roman"/>
        </w:rPr>
        <w:t>虚拟机的各种平台上。</w:t>
      </w:r>
      <w:r w:rsidRPr="00986280">
        <w:rPr>
          <w:rFonts w:ascii="Times New Roman" w:hAnsi="Times New Roman" w:cs="Times New Roman"/>
        </w:rPr>
        <w:t>Dex</w:t>
      </w:r>
      <w:r w:rsidRPr="00986280">
        <w:rPr>
          <w:rFonts w:ascii="Times New Roman" w:hAnsi="Times New Roman" w:cs="Times New Roman"/>
        </w:rPr>
        <w:t>文件最后的</w:t>
      </w:r>
      <w:r w:rsidRPr="00986280">
        <w:rPr>
          <w:rFonts w:ascii="Times New Roman" w:hAnsi="Times New Roman" w:cs="Times New Roman"/>
        </w:rPr>
        <w:t>CodeData</w:t>
      </w:r>
      <w:r w:rsidRPr="00986280">
        <w:rPr>
          <w:rFonts w:ascii="Times New Roman" w:hAnsi="Times New Roman" w:cs="Times New Roman"/>
        </w:rPr>
        <w:t>中的</w:t>
      </w:r>
      <w:r w:rsidRPr="00986280">
        <w:rPr>
          <w:rFonts w:ascii="Times New Roman" w:hAnsi="Times New Roman" w:cs="Times New Roman"/>
        </w:rPr>
        <w:t>insns</w:t>
      </w:r>
      <w:r w:rsidRPr="00986280">
        <w:rPr>
          <w:rFonts w:ascii="Times New Roman" w:hAnsi="Times New Roman" w:cs="Times New Roman"/>
        </w:rPr>
        <w:t>字段即是存放了该</w:t>
      </w:r>
      <w:r w:rsidRPr="00986280">
        <w:rPr>
          <w:rFonts w:ascii="Times New Roman" w:hAnsi="Times New Roman" w:cs="Times New Roman"/>
        </w:rPr>
        <w:t>Dex</w:t>
      </w:r>
      <w:r w:rsidRPr="00986280">
        <w:rPr>
          <w:rFonts w:ascii="Times New Roman" w:hAnsi="Times New Roman" w:cs="Times New Roman"/>
        </w:rPr>
        <w:t>文件的全部执行指令。和</w:t>
      </w:r>
      <w:r w:rsidRPr="00986280">
        <w:rPr>
          <w:rFonts w:ascii="Times New Roman" w:hAnsi="Times New Roman" w:cs="Times New Roman"/>
        </w:rPr>
        <w:t>Java</w:t>
      </w:r>
      <w:r w:rsidR="00866981" w:rsidRPr="00986280">
        <w:rPr>
          <w:rFonts w:ascii="Times New Roman" w:hAnsi="Times New Roman" w:cs="Times New Roman"/>
        </w:rPr>
        <w:t>虚拟机</w:t>
      </w:r>
      <w:r w:rsidRPr="00986280">
        <w:rPr>
          <w:rFonts w:ascii="Times New Roman" w:hAnsi="Times New Roman" w:cs="Times New Roman"/>
        </w:rPr>
        <w:t>不同的是，</w:t>
      </w:r>
      <w:r w:rsidRPr="00986280">
        <w:rPr>
          <w:rFonts w:ascii="Times New Roman" w:hAnsi="Times New Roman" w:cs="Times New Roman"/>
        </w:rPr>
        <w:t>Dalvik</w:t>
      </w:r>
      <w:r w:rsidR="008F7A34" w:rsidRPr="00986280">
        <w:rPr>
          <w:rFonts w:ascii="Times New Roman" w:hAnsi="Times New Roman" w:cs="Times New Roman"/>
        </w:rPr>
        <w:t>虚拟机</w:t>
      </w:r>
      <w:r w:rsidRPr="00986280">
        <w:rPr>
          <w:rFonts w:ascii="Times New Roman" w:hAnsi="Times New Roman" w:cs="Times New Roman"/>
        </w:rPr>
        <w:t>是基于寄存器的，可以使用的虚拟寄存器达</w:t>
      </w:r>
      <w:r w:rsidRPr="00986280">
        <w:rPr>
          <w:rFonts w:ascii="Times New Roman" w:hAnsi="Times New Roman" w:cs="Times New Roman"/>
        </w:rPr>
        <w:t>65536</w:t>
      </w:r>
      <w:r w:rsidRPr="00986280">
        <w:rPr>
          <w:rFonts w:ascii="Times New Roman" w:hAnsi="Times New Roman" w:cs="Times New Roman"/>
        </w:rPr>
        <w:t>个，每个寄存器的大小是</w:t>
      </w:r>
      <w:r w:rsidRPr="00986280">
        <w:rPr>
          <w:rFonts w:ascii="Times New Roman" w:hAnsi="Times New Roman" w:cs="Times New Roman"/>
        </w:rPr>
        <w:t>32</w:t>
      </w:r>
      <w:r w:rsidRPr="00986280">
        <w:rPr>
          <w:rFonts w:ascii="Times New Roman" w:hAnsi="Times New Roman" w:cs="Times New Roman"/>
        </w:rPr>
        <w:t>位，两个相邻的寄存器可以表示</w:t>
      </w:r>
      <w:r w:rsidRPr="00986280">
        <w:rPr>
          <w:rFonts w:ascii="Times New Roman" w:hAnsi="Times New Roman" w:cs="Times New Roman"/>
        </w:rPr>
        <w:t>64</w:t>
      </w:r>
      <w:r w:rsidRPr="00986280">
        <w:rPr>
          <w:rFonts w:ascii="Times New Roman" w:hAnsi="Times New Roman" w:cs="Times New Roman"/>
        </w:rPr>
        <w:t>位的数据。在实际操作中，</w:t>
      </w:r>
      <w:r w:rsidRPr="00986280">
        <w:rPr>
          <w:rFonts w:ascii="Times New Roman" w:hAnsi="Times New Roman" w:cs="Times New Roman"/>
        </w:rPr>
        <w:t>Java</w:t>
      </w:r>
      <w:r w:rsidRPr="00986280">
        <w:rPr>
          <w:rFonts w:ascii="Times New Roman" w:hAnsi="Times New Roman" w:cs="Times New Roman"/>
        </w:rPr>
        <w:t>源码需要先生成</w:t>
      </w:r>
      <w:r w:rsidRPr="00986280">
        <w:rPr>
          <w:rFonts w:ascii="Times New Roman" w:hAnsi="Times New Roman" w:cs="Times New Roman"/>
        </w:rPr>
        <w:t>Java</w:t>
      </w:r>
      <w:r w:rsidRPr="00986280">
        <w:rPr>
          <w:rFonts w:ascii="Times New Roman" w:hAnsi="Times New Roman" w:cs="Times New Roman"/>
        </w:rPr>
        <w:t>字节码</w:t>
      </w:r>
      <w:r w:rsidRPr="00986280">
        <w:rPr>
          <w:rFonts w:ascii="Times New Roman" w:hAnsi="Times New Roman" w:cs="Times New Roman"/>
        </w:rPr>
        <w:t>(class</w:t>
      </w:r>
      <w:r w:rsidRPr="00986280">
        <w:rPr>
          <w:rFonts w:ascii="Times New Roman" w:hAnsi="Times New Roman" w:cs="Times New Roman"/>
        </w:rPr>
        <w:t>文件</w:t>
      </w:r>
      <w:r w:rsidRPr="00986280">
        <w:rPr>
          <w:rFonts w:ascii="Times New Roman" w:hAnsi="Times New Roman" w:cs="Times New Roman"/>
        </w:rPr>
        <w:t>)</w:t>
      </w:r>
      <w:r w:rsidRPr="00986280">
        <w:rPr>
          <w:rFonts w:ascii="Times New Roman" w:hAnsi="Times New Roman" w:cs="Times New Roman"/>
        </w:rPr>
        <w:t>，在经过</w:t>
      </w:r>
      <w:r w:rsidRPr="00986280">
        <w:rPr>
          <w:rFonts w:ascii="Times New Roman" w:hAnsi="Times New Roman" w:cs="Times New Roman"/>
        </w:rPr>
        <w:t>dx</w:t>
      </w:r>
      <w:r w:rsidRPr="00986280">
        <w:rPr>
          <w:rFonts w:ascii="Times New Roman" w:hAnsi="Times New Roman" w:cs="Times New Roman"/>
        </w:rPr>
        <w:t>工具转换为</w:t>
      </w:r>
      <w:r w:rsidR="00205EF4" w:rsidRPr="00986280">
        <w:rPr>
          <w:rFonts w:ascii="Times New Roman" w:hAnsi="Times New Roman" w:cs="Times New Roman"/>
        </w:rPr>
        <w:t>符合</w:t>
      </w:r>
      <w:r w:rsidR="00205EF4" w:rsidRPr="00986280">
        <w:rPr>
          <w:rFonts w:ascii="Times New Roman" w:hAnsi="Times New Roman" w:cs="Times New Roman"/>
        </w:rPr>
        <w:t>Smali</w:t>
      </w:r>
      <w:r w:rsidR="00205EF4" w:rsidRPr="00986280">
        <w:rPr>
          <w:rFonts w:ascii="Times New Roman" w:hAnsi="Times New Roman" w:cs="Times New Roman"/>
        </w:rPr>
        <w:t>语法的</w:t>
      </w:r>
      <w:r w:rsidRPr="00986280">
        <w:rPr>
          <w:rFonts w:ascii="Times New Roman" w:hAnsi="Times New Roman" w:cs="Times New Roman"/>
        </w:rPr>
        <w:t>Dalvik</w:t>
      </w:r>
      <w:r w:rsidRPr="00986280">
        <w:rPr>
          <w:rFonts w:ascii="Times New Roman" w:hAnsi="Times New Roman" w:cs="Times New Roman"/>
        </w:rPr>
        <w:t>字节码。</w:t>
      </w:r>
    </w:p>
    <w:p w:rsidR="00D50787" w:rsidRPr="00986280" w:rsidRDefault="00D115D9" w:rsidP="00D115D9">
      <w:pPr>
        <w:ind w:firstLine="420"/>
        <w:rPr>
          <w:rFonts w:ascii="Times New Roman" w:hAnsi="Times New Roman" w:cs="Times New Roman"/>
        </w:rPr>
      </w:pPr>
      <w:r w:rsidRPr="00986280">
        <w:rPr>
          <w:rFonts w:ascii="Times New Roman" w:hAnsi="Times New Roman" w:cs="Times New Roman"/>
        </w:rPr>
        <w:t>Dalvik</w:t>
      </w:r>
      <w:r w:rsidRPr="00986280">
        <w:rPr>
          <w:rFonts w:ascii="Times New Roman" w:hAnsi="Times New Roman" w:cs="Times New Roman"/>
        </w:rPr>
        <w:t>虚拟机基于寄存器设计，</w:t>
      </w:r>
      <w:r w:rsidRPr="00986280">
        <w:rPr>
          <w:rFonts w:ascii="Times New Roman" w:hAnsi="Times New Roman" w:cs="Times New Roman"/>
        </w:rPr>
        <w:t>Java</w:t>
      </w:r>
      <w:r w:rsidRPr="00986280">
        <w:rPr>
          <w:rFonts w:ascii="Times New Roman" w:hAnsi="Times New Roman" w:cs="Times New Roman"/>
        </w:rPr>
        <w:t>字节码转换为</w:t>
      </w:r>
      <w:r w:rsidR="0032105F" w:rsidRPr="00986280">
        <w:rPr>
          <w:rFonts w:ascii="Times New Roman" w:hAnsi="Times New Roman" w:cs="Times New Roman"/>
        </w:rPr>
        <w:t>Dalvik</w:t>
      </w:r>
      <w:r w:rsidR="0032105F" w:rsidRPr="00986280">
        <w:rPr>
          <w:rFonts w:ascii="Times New Roman" w:hAnsi="Times New Roman" w:cs="Times New Roman"/>
        </w:rPr>
        <w:t>字节码时</w:t>
      </w:r>
      <w:r w:rsidRPr="00986280">
        <w:rPr>
          <w:rFonts w:ascii="Times New Roman" w:hAnsi="Times New Roman" w:cs="Times New Roman"/>
        </w:rPr>
        <w:t>，调用栈已经确定，其中明确指出了使用的寄存器个数以及额外的其他数据。</w:t>
      </w:r>
      <w:r w:rsidR="00A57884" w:rsidRPr="00986280">
        <w:rPr>
          <w:rFonts w:ascii="Times New Roman" w:hAnsi="Times New Roman" w:cs="Times New Roman"/>
        </w:rPr>
        <w:t>寄存的表示方法有两种：</w:t>
      </w:r>
      <w:r w:rsidR="00A57884" w:rsidRPr="00986280">
        <w:rPr>
          <w:rFonts w:ascii="Times New Roman" w:hAnsi="Times New Roman" w:cs="Times New Roman"/>
        </w:rPr>
        <w:t>v</w:t>
      </w:r>
      <w:r w:rsidR="00A57884" w:rsidRPr="00986280">
        <w:rPr>
          <w:rFonts w:ascii="Times New Roman" w:hAnsi="Times New Roman" w:cs="Times New Roman"/>
        </w:rPr>
        <w:t>命名法</w:t>
      </w:r>
      <w:r w:rsidR="006501F8" w:rsidRPr="00986280">
        <w:rPr>
          <w:rFonts w:ascii="Times New Roman" w:hAnsi="Times New Roman" w:cs="Times New Roman"/>
        </w:rPr>
        <w:t>，采用以</w:t>
      </w:r>
      <w:r w:rsidR="006501F8" w:rsidRPr="00986280">
        <w:rPr>
          <w:rFonts w:ascii="Times New Roman" w:hAnsi="Times New Roman" w:cs="Times New Roman"/>
        </w:rPr>
        <w:t>”v”</w:t>
      </w:r>
      <w:r w:rsidR="006501F8" w:rsidRPr="00986280">
        <w:rPr>
          <w:rFonts w:ascii="Times New Roman" w:hAnsi="Times New Roman" w:cs="Times New Roman"/>
        </w:rPr>
        <w:t>开头的方式表示函数中用到的局部变量与参数，以</w:t>
      </w:r>
      <w:r w:rsidR="006501F8" w:rsidRPr="00986280">
        <w:rPr>
          <w:rFonts w:ascii="Times New Roman" w:hAnsi="Times New Roman" w:cs="Times New Roman"/>
        </w:rPr>
        <w:t>v0</w:t>
      </w:r>
      <w:r w:rsidR="006501F8" w:rsidRPr="00986280">
        <w:rPr>
          <w:rFonts w:ascii="Times New Roman" w:hAnsi="Times New Roman" w:cs="Times New Roman"/>
        </w:rPr>
        <w:t>开始依次递增，前面表示</w:t>
      </w:r>
      <w:r w:rsidR="00182DDD" w:rsidRPr="00986280">
        <w:rPr>
          <w:rFonts w:ascii="Times New Roman" w:hAnsi="Times New Roman" w:cs="Times New Roman"/>
        </w:rPr>
        <w:t>本地</w:t>
      </w:r>
      <w:r w:rsidR="006501F8" w:rsidRPr="00986280">
        <w:rPr>
          <w:rFonts w:ascii="Times New Roman" w:hAnsi="Times New Roman" w:cs="Times New Roman"/>
        </w:rPr>
        <w:t>寄存器，后面的表示</w:t>
      </w:r>
      <w:r w:rsidR="00CC395D" w:rsidRPr="00986280">
        <w:rPr>
          <w:rFonts w:ascii="Times New Roman" w:hAnsi="Times New Roman" w:cs="Times New Roman"/>
        </w:rPr>
        <w:t>传入</w:t>
      </w:r>
      <w:r w:rsidR="006501F8" w:rsidRPr="00986280">
        <w:rPr>
          <w:rFonts w:ascii="Times New Roman" w:hAnsi="Times New Roman" w:cs="Times New Roman"/>
        </w:rPr>
        <w:t>参数</w:t>
      </w:r>
      <w:r w:rsidR="00CC395D" w:rsidRPr="00986280">
        <w:rPr>
          <w:rFonts w:ascii="Times New Roman" w:hAnsi="Times New Roman" w:cs="Times New Roman"/>
        </w:rPr>
        <w:t>寄存器</w:t>
      </w:r>
      <w:r w:rsidR="006501F8" w:rsidRPr="00986280">
        <w:rPr>
          <w:rFonts w:ascii="Times New Roman" w:hAnsi="Times New Roman" w:cs="Times New Roman"/>
        </w:rPr>
        <w:t>；</w:t>
      </w:r>
      <w:r w:rsidR="00A57884" w:rsidRPr="00986280">
        <w:rPr>
          <w:rFonts w:ascii="Times New Roman" w:hAnsi="Times New Roman" w:cs="Times New Roman"/>
        </w:rPr>
        <w:t>p</w:t>
      </w:r>
      <w:r w:rsidR="00A57884" w:rsidRPr="00986280">
        <w:rPr>
          <w:rFonts w:ascii="Times New Roman" w:hAnsi="Times New Roman" w:cs="Times New Roman"/>
        </w:rPr>
        <w:t>命名法</w:t>
      </w:r>
      <w:r w:rsidR="006C720A" w:rsidRPr="00986280">
        <w:rPr>
          <w:rFonts w:ascii="Times New Roman" w:hAnsi="Times New Roman" w:cs="Times New Roman"/>
        </w:rPr>
        <w:t>，对函数的局部变量命名还是以</w:t>
      </w:r>
      <w:r w:rsidR="006C720A" w:rsidRPr="00986280">
        <w:rPr>
          <w:rFonts w:ascii="Times New Roman" w:hAnsi="Times New Roman" w:cs="Times New Roman"/>
        </w:rPr>
        <w:t>”v”</w:t>
      </w:r>
      <w:r w:rsidR="006C720A" w:rsidRPr="00986280">
        <w:rPr>
          <w:rFonts w:ascii="Times New Roman" w:hAnsi="Times New Roman" w:cs="Times New Roman"/>
        </w:rPr>
        <w:t>开头，对传入的参数以</w:t>
      </w:r>
      <w:r w:rsidR="006C720A" w:rsidRPr="00986280">
        <w:rPr>
          <w:rFonts w:ascii="Times New Roman" w:hAnsi="Times New Roman" w:cs="Times New Roman"/>
        </w:rPr>
        <w:t>”p”</w:t>
      </w:r>
      <w:r w:rsidR="006C720A" w:rsidRPr="00986280">
        <w:rPr>
          <w:rFonts w:ascii="Times New Roman" w:hAnsi="Times New Roman" w:cs="Times New Roman"/>
        </w:rPr>
        <w:t>开头</w:t>
      </w:r>
      <w:r w:rsidR="00C76501" w:rsidRPr="00986280">
        <w:rPr>
          <w:rFonts w:ascii="Times New Roman" w:hAnsi="Times New Roman" w:cs="Times New Roman"/>
        </w:rPr>
        <w:t>，</w:t>
      </w:r>
      <w:r w:rsidR="00757CF0" w:rsidRPr="00986280">
        <w:rPr>
          <w:rFonts w:ascii="Times New Roman" w:hAnsi="Times New Roman" w:cs="Times New Roman"/>
        </w:rPr>
        <w:t>p</w:t>
      </w:r>
      <w:r w:rsidR="00757CF0" w:rsidRPr="00986280">
        <w:rPr>
          <w:rFonts w:ascii="Times New Roman" w:hAnsi="Times New Roman" w:cs="Times New Roman"/>
        </w:rPr>
        <w:t>命名法更容易判断寄存器到底是局部变量寄存器还是参数寄存</w:t>
      </w:r>
      <w:r w:rsidR="00757CF0" w:rsidRPr="00986280">
        <w:rPr>
          <w:rFonts w:ascii="Times New Roman" w:hAnsi="Times New Roman" w:cs="Times New Roman"/>
        </w:rPr>
        <w:lastRenderedPageBreak/>
        <w:t>器。</w:t>
      </w:r>
      <w:r w:rsidR="00EC1F75" w:rsidRPr="00986280">
        <w:rPr>
          <w:rFonts w:ascii="Times New Roman" w:hAnsi="Times New Roman" w:cs="Times New Roman"/>
        </w:rPr>
        <w:t>如指令</w:t>
      </w:r>
      <w:r w:rsidR="00921CDE" w:rsidRPr="00986280">
        <w:rPr>
          <w:rFonts w:ascii="Times New Roman" w:hAnsi="Times New Roman" w:cs="Times New Roman"/>
        </w:rPr>
        <w:t>”</w:t>
      </w:r>
      <w:r w:rsidR="007D61DA" w:rsidRPr="00986280">
        <w:rPr>
          <w:rFonts w:ascii="Times New Roman" w:hAnsi="Times New Roman" w:cs="Times New Roman"/>
        </w:rPr>
        <w:t>invoke-virtual {v1, p1}, Ljava/util/zip/GZIPOutputStream;-&gt;write([B)V</w:t>
      </w:r>
      <w:r w:rsidR="00921CDE" w:rsidRPr="00986280">
        <w:rPr>
          <w:rFonts w:ascii="Times New Roman" w:hAnsi="Times New Roman" w:cs="Times New Roman"/>
        </w:rPr>
        <w:t>”</w:t>
      </w:r>
      <w:r w:rsidR="005C0AB1" w:rsidRPr="00986280">
        <w:rPr>
          <w:rFonts w:ascii="Times New Roman" w:hAnsi="Times New Roman" w:cs="Times New Roman"/>
        </w:rPr>
        <w:t>表示</w:t>
      </w:r>
      <w:r w:rsidR="00EC1F75" w:rsidRPr="00986280">
        <w:rPr>
          <w:rFonts w:ascii="Times New Roman" w:hAnsi="Times New Roman" w:cs="Times New Roman"/>
        </w:rPr>
        <w:t>该</w:t>
      </w:r>
      <w:r w:rsidR="000F742C" w:rsidRPr="00986280">
        <w:rPr>
          <w:rFonts w:ascii="Times New Roman" w:hAnsi="Times New Roman" w:cs="Times New Roman"/>
        </w:rPr>
        <w:t>指令需要</w:t>
      </w:r>
      <w:r w:rsidR="007D61DA" w:rsidRPr="00986280">
        <w:rPr>
          <w:rFonts w:ascii="Times New Roman" w:hAnsi="Times New Roman" w:cs="Times New Roman"/>
        </w:rPr>
        <w:t>一个局部变量寄存器、一个传入参数寄存器。</w:t>
      </w:r>
      <w:r w:rsidR="00BB2C1B" w:rsidRPr="00986280">
        <w:rPr>
          <w:rFonts w:ascii="Times New Roman" w:hAnsi="Times New Roman" w:cs="Times New Roman"/>
        </w:rPr>
        <w:t>非</w:t>
      </w:r>
      <w:r w:rsidR="00BB2C1B" w:rsidRPr="00986280">
        <w:rPr>
          <w:rFonts w:ascii="Times New Roman" w:hAnsi="Times New Roman" w:cs="Times New Roman"/>
        </w:rPr>
        <w:t>static</w:t>
      </w:r>
      <w:r w:rsidR="00BB2C1B" w:rsidRPr="00986280">
        <w:rPr>
          <w:rFonts w:ascii="Times New Roman" w:hAnsi="Times New Roman" w:cs="Times New Roman"/>
        </w:rPr>
        <w:t>函数中</w:t>
      </w:r>
      <w:r w:rsidR="00BB2C1B" w:rsidRPr="00986280">
        <w:rPr>
          <w:rFonts w:ascii="Times New Roman" w:hAnsi="Times New Roman" w:cs="Times New Roman"/>
        </w:rPr>
        <w:t>p0</w:t>
      </w:r>
      <w:r w:rsidR="00BB2C1B" w:rsidRPr="00986280">
        <w:rPr>
          <w:rFonts w:ascii="Times New Roman" w:hAnsi="Times New Roman" w:cs="Times New Roman"/>
        </w:rPr>
        <w:t>表示</w:t>
      </w:r>
      <w:r w:rsidR="00BB2C1B" w:rsidRPr="00986280">
        <w:rPr>
          <w:rFonts w:ascii="Times New Roman" w:hAnsi="Times New Roman" w:cs="Times New Roman"/>
        </w:rPr>
        <w:t>”this”,static</w:t>
      </w:r>
      <w:r w:rsidR="00BB2C1B" w:rsidRPr="00986280">
        <w:rPr>
          <w:rFonts w:ascii="Times New Roman" w:hAnsi="Times New Roman" w:cs="Times New Roman"/>
        </w:rPr>
        <w:t>函数中</w:t>
      </w:r>
      <w:r w:rsidR="00BB2C1B" w:rsidRPr="00986280">
        <w:rPr>
          <w:rFonts w:ascii="Times New Roman" w:hAnsi="Times New Roman" w:cs="Times New Roman"/>
        </w:rPr>
        <w:t>p0</w:t>
      </w:r>
      <w:r w:rsidR="00BB2C1B" w:rsidRPr="00986280">
        <w:rPr>
          <w:rFonts w:ascii="Times New Roman" w:hAnsi="Times New Roman" w:cs="Times New Roman"/>
        </w:rPr>
        <w:t>表示第一个参数。</w:t>
      </w:r>
    </w:p>
    <w:p w:rsidR="00D115D9" w:rsidRPr="00986280" w:rsidRDefault="00062D91" w:rsidP="00D115D9">
      <w:pPr>
        <w:ind w:firstLine="420"/>
        <w:rPr>
          <w:rFonts w:ascii="Times New Roman" w:hAnsi="Times New Roman" w:cs="Times New Roman"/>
        </w:rPr>
      </w:pPr>
      <w:r w:rsidRPr="00986280">
        <w:rPr>
          <w:rFonts w:ascii="Times New Roman" w:hAnsi="Times New Roman" w:cs="Times New Roman"/>
        </w:rPr>
        <w:t>Smali</w:t>
      </w:r>
      <w:r w:rsidRPr="00986280">
        <w:rPr>
          <w:rFonts w:ascii="Times New Roman" w:hAnsi="Times New Roman" w:cs="Times New Roman"/>
        </w:rPr>
        <w:t>语言中，</w:t>
      </w:r>
      <w:r w:rsidR="00D115D9" w:rsidRPr="00986280">
        <w:rPr>
          <w:rFonts w:ascii="Times New Roman" w:hAnsi="Times New Roman" w:cs="Times New Roman"/>
        </w:rPr>
        <w:t>操作码是</w:t>
      </w:r>
      <w:r w:rsidR="00D115D9" w:rsidRPr="00986280">
        <w:rPr>
          <w:rFonts w:ascii="Times New Roman" w:hAnsi="Times New Roman" w:cs="Times New Roman"/>
        </w:rPr>
        <w:t>1B</w:t>
      </w:r>
      <w:r w:rsidR="00D115D9" w:rsidRPr="00986280">
        <w:rPr>
          <w:rFonts w:ascii="Times New Roman" w:hAnsi="Times New Roman" w:cs="Times New Roman"/>
        </w:rPr>
        <w:t>，操作数是以</w:t>
      </w:r>
      <w:r w:rsidR="00D115D9" w:rsidRPr="00986280">
        <w:rPr>
          <w:rFonts w:ascii="Times New Roman" w:hAnsi="Times New Roman" w:cs="Times New Roman"/>
        </w:rPr>
        <w:t>16</w:t>
      </w:r>
      <w:r w:rsidR="00D115D9" w:rsidRPr="00986280">
        <w:rPr>
          <w:rFonts w:ascii="Times New Roman" w:hAnsi="Times New Roman" w:cs="Times New Roman"/>
        </w:rPr>
        <w:t>为一个单元，除了</w:t>
      </w:r>
      <w:r w:rsidR="00D115D9" w:rsidRPr="00986280">
        <w:rPr>
          <w:rFonts w:ascii="Times New Roman" w:hAnsi="Times New Roman" w:cs="Times New Roman"/>
        </w:rPr>
        <w:t>Java</w:t>
      </w:r>
      <w:r w:rsidR="009A7253" w:rsidRPr="00986280">
        <w:rPr>
          <w:rFonts w:ascii="Times New Roman" w:hAnsi="Times New Roman" w:cs="Times New Roman"/>
        </w:rPr>
        <w:t>对象和数据是引用类型，其他都是原始</w:t>
      </w:r>
      <w:r w:rsidR="005768AB" w:rsidRPr="00986280">
        <w:rPr>
          <w:rFonts w:ascii="Times New Roman" w:hAnsi="Times New Roman" w:cs="Times New Roman"/>
        </w:rPr>
        <w:t>类型。基本类型被一个简单的字符描述，</w:t>
      </w:r>
      <w:r w:rsidR="00BB70FA" w:rsidRPr="00986280">
        <w:rPr>
          <w:rFonts w:ascii="Times New Roman" w:hAnsi="Times New Roman" w:cs="Times New Roman"/>
        </w:rPr>
        <w:t>类型描述符如表</w:t>
      </w:r>
      <w:r w:rsidR="00BB70FA" w:rsidRPr="00986280">
        <w:rPr>
          <w:rFonts w:ascii="Times New Roman" w:hAnsi="Times New Roman" w:cs="Times New Roman"/>
        </w:rPr>
        <w:t>[]</w:t>
      </w:r>
      <w:r w:rsidR="00BB70FA" w:rsidRPr="00986280">
        <w:rPr>
          <w:rFonts w:ascii="Times New Roman" w:hAnsi="Times New Roman" w:cs="Times New Roman"/>
        </w:rPr>
        <w:t>所示</w:t>
      </w:r>
      <w:r w:rsidR="00D115D9" w:rsidRPr="00986280">
        <w:rPr>
          <w:rFonts w:ascii="Times New Roman" w:hAnsi="Times New Roman" w:cs="Times New Roman"/>
        </w:rPr>
        <w:t>。</w:t>
      </w:r>
    </w:p>
    <w:tbl>
      <w:tblPr>
        <w:tblStyle w:val="ad"/>
        <w:tblW w:w="0" w:type="auto"/>
        <w:tblInd w:w="108" w:type="dxa"/>
        <w:tblLook w:val="04A0" w:firstRow="1" w:lastRow="0" w:firstColumn="1" w:lastColumn="0" w:noHBand="0" w:noVBand="1"/>
      </w:tblPr>
      <w:tblGrid>
        <w:gridCol w:w="4153"/>
        <w:gridCol w:w="4069"/>
      </w:tblGrid>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语法</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含义</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V</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void,</w:t>
            </w:r>
            <w:r w:rsidRPr="00986280">
              <w:rPr>
                <w:rFonts w:ascii="Times New Roman" w:hAnsi="Times New Roman" w:cs="Times New Roman"/>
              </w:rPr>
              <w:t>只能用于返回值类型</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Z</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boolean</w:t>
            </w:r>
            <w:r w:rsidRPr="00986280">
              <w:rPr>
                <w:rFonts w:ascii="Times New Roman" w:hAnsi="Times New Roman" w:cs="Times New Roman"/>
              </w:rPr>
              <w:t>，布尔值</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B</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byte</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S</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short</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C</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char</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I</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int</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J</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long(64</w:t>
            </w:r>
            <w:r w:rsidRPr="00986280">
              <w:rPr>
                <w:rFonts w:ascii="Times New Roman" w:hAnsi="Times New Roman" w:cs="Times New Roman"/>
              </w:rPr>
              <w:t>位</w:t>
            </w:r>
            <w:r w:rsidRPr="00986280">
              <w:rPr>
                <w:rFonts w:ascii="Times New Roman" w:hAnsi="Times New Roman" w:cs="Times New Roman"/>
              </w:rPr>
              <w:t>)</w:t>
            </w:r>
          </w:p>
        </w:tc>
      </w:tr>
      <w:tr w:rsidR="00A91F1D" w:rsidRPr="00986280" w:rsidTr="008822F3">
        <w:tc>
          <w:tcPr>
            <w:tcW w:w="4153"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F</w:t>
            </w:r>
          </w:p>
        </w:tc>
        <w:tc>
          <w:tcPr>
            <w:tcW w:w="4069" w:type="dxa"/>
          </w:tcPr>
          <w:p w:rsidR="00A91F1D" w:rsidRPr="00986280" w:rsidRDefault="00A91F1D" w:rsidP="00E43A1D">
            <w:pPr>
              <w:ind w:firstLineChars="0" w:firstLine="0"/>
              <w:rPr>
                <w:rFonts w:ascii="Times New Roman" w:hAnsi="Times New Roman" w:cs="Times New Roman"/>
              </w:rPr>
            </w:pPr>
            <w:r w:rsidRPr="00986280">
              <w:rPr>
                <w:rFonts w:ascii="Times New Roman" w:hAnsi="Times New Roman" w:cs="Times New Roman"/>
              </w:rPr>
              <w:t>float</w:t>
            </w:r>
          </w:p>
        </w:tc>
      </w:tr>
      <w:tr w:rsidR="005D673B" w:rsidRPr="00986280" w:rsidTr="008822F3">
        <w:tc>
          <w:tcPr>
            <w:tcW w:w="4153" w:type="dxa"/>
          </w:tcPr>
          <w:p w:rsidR="005D673B" w:rsidRPr="00986280" w:rsidRDefault="005D673B" w:rsidP="00E43A1D">
            <w:pPr>
              <w:ind w:firstLineChars="0" w:firstLine="0"/>
              <w:rPr>
                <w:rFonts w:ascii="Times New Roman" w:hAnsi="Times New Roman" w:cs="Times New Roman"/>
              </w:rPr>
            </w:pPr>
            <w:r w:rsidRPr="00986280">
              <w:rPr>
                <w:rFonts w:ascii="Times New Roman" w:hAnsi="Times New Roman" w:cs="Times New Roman"/>
              </w:rPr>
              <w:t>D</w:t>
            </w:r>
          </w:p>
        </w:tc>
        <w:tc>
          <w:tcPr>
            <w:tcW w:w="4069" w:type="dxa"/>
          </w:tcPr>
          <w:p w:rsidR="005D673B" w:rsidRPr="00986280" w:rsidRDefault="005D673B" w:rsidP="000D74EA">
            <w:pPr>
              <w:ind w:firstLineChars="0" w:firstLine="0"/>
              <w:rPr>
                <w:rFonts w:ascii="Times New Roman" w:hAnsi="Times New Roman" w:cs="Times New Roman"/>
              </w:rPr>
            </w:pPr>
            <w:r w:rsidRPr="00986280">
              <w:rPr>
                <w:rFonts w:ascii="Times New Roman" w:hAnsi="Times New Roman" w:cs="Times New Roman"/>
              </w:rPr>
              <w:t>double(64</w:t>
            </w:r>
            <w:r w:rsidRPr="00986280">
              <w:rPr>
                <w:rFonts w:ascii="Times New Roman" w:hAnsi="Times New Roman" w:cs="Times New Roman"/>
              </w:rPr>
              <w:t>位</w:t>
            </w:r>
            <w:r w:rsidRPr="00986280">
              <w:rPr>
                <w:rFonts w:ascii="Times New Roman" w:hAnsi="Times New Roman" w:cs="Times New Roman"/>
              </w:rPr>
              <w:t>)</w:t>
            </w:r>
          </w:p>
        </w:tc>
      </w:tr>
      <w:tr w:rsidR="005D673B" w:rsidRPr="00986280" w:rsidTr="008822F3">
        <w:tc>
          <w:tcPr>
            <w:tcW w:w="4153" w:type="dxa"/>
          </w:tcPr>
          <w:p w:rsidR="005D673B" w:rsidRPr="00986280" w:rsidRDefault="005D673B" w:rsidP="00E43A1D">
            <w:pPr>
              <w:ind w:firstLineChars="0" w:firstLine="0"/>
              <w:rPr>
                <w:rFonts w:ascii="Times New Roman" w:hAnsi="Times New Roman" w:cs="Times New Roman"/>
              </w:rPr>
            </w:pPr>
            <w:r w:rsidRPr="00986280">
              <w:rPr>
                <w:rFonts w:ascii="Times New Roman" w:hAnsi="Times New Roman" w:cs="Times New Roman"/>
              </w:rPr>
              <w:t>L</w:t>
            </w:r>
          </w:p>
        </w:tc>
        <w:tc>
          <w:tcPr>
            <w:tcW w:w="4069" w:type="dxa"/>
          </w:tcPr>
          <w:p w:rsidR="005D673B" w:rsidRPr="00986280" w:rsidRDefault="005D673B" w:rsidP="00E43A1D">
            <w:pPr>
              <w:ind w:firstLineChars="0" w:firstLine="0"/>
              <w:rPr>
                <w:rFonts w:ascii="Times New Roman" w:hAnsi="Times New Roman" w:cs="Times New Roman"/>
              </w:rPr>
            </w:pPr>
            <w:r w:rsidRPr="00986280">
              <w:rPr>
                <w:rFonts w:ascii="Times New Roman" w:hAnsi="Times New Roman" w:cs="Times New Roman"/>
              </w:rPr>
              <w:t>Java</w:t>
            </w:r>
            <w:r w:rsidRPr="00986280">
              <w:rPr>
                <w:rFonts w:ascii="Times New Roman" w:hAnsi="Times New Roman" w:cs="Times New Roman"/>
              </w:rPr>
              <w:t>对象</w:t>
            </w:r>
          </w:p>
        </w:tc>
      </w:tr>
      <w:tr w:rsidR="005D673B" w:rsidRPr="00986280" w:rsidTr="008822F3">
        <w:tc>
          <w:tcPr>
            <w:tcW w:w="4153" w:type="dxa"/>
          </w:tcPr>
          <w:p w:rsidR="005D673B" w:rsidRPr="00986280" w:rsidRDefault="005D673B" w:rsidP="00E43A1D">
            <w:pPr>
              <w:ind w:firstLineChars="0" w:firstLine="0"/>
              <w:rPr>
                <w:rFonts w:ascii="Times New Roman" w:hAnsi="Times New Roman" w:cs="Times New Roman"/>
              </w:rPr>
            </w:pPr>
            <w:r w:rsidRPr="00986280">
              <w:rPr>
                <w:rFonts w:ascii="Times New Roman" w:hAnsi="Times New Roman" w:cs="Times New Roman"/>
              </w:rPr>
              <w:t>[</w:t>
            </w:r>
          </w:p>
        </w:tc>
        <w:tc>
          <w:tcPr>
            <w:tcW w:w="4069" w:type="dxa"/>
          </w:tcPr>
          <w:p w:rsidR="005D673B" w:rsidRPr="00986280" w:rsidRDefault="005D673B" w:rsidP="00E43A1D">
            <w:pPr>
              <w:ind w:firstLineChars="0" w:firstLine="0"/>
              <w:rPr>
                <w:rFonts w:ascii="Times New Roman" w:hAnsi="Times New Roman" w:cs="Times New Roman"/>
              </w:rPr>
            </w:pPr>
            <w:r w:rsidRPr="00986280">
              <w:rPr>
                <w:rFonts w:ascii="Times New Roman" w:hAnsi="Times New Roman" w:cs="Times New Roman"/>
              </w:rPr>
              <w:t>数组类型</w:t>
            </w:r>
          </w:p>
        </w:tc>
      </w:tr>
    </w:tbl>
    <w:p w:rsidR="00AD7ED9" w:rsidRPr="00986280" w:rsidRDefault="00AD7ED9" w:rsidP="00E43A1D">
      <w:pPr>
        <w:ind w:firstLine="420"/>
        <w:rPr>
          <w:rFonts w:ascii="Times New Roman" w:hAnsi="Times New Roman" w:cs="Times New Roman"/>
        </w:rPr>
      </w:pPr>
      <w:r w:rsidRPr="00986280">
        <w:rPr>
          <w:rFonts w:ascii="Times New Roman" w:hAnsi="Times New Roman" w:cs="Times New Roman"/>
        </w:rPr>
        <w:t>出基本类型外，</w:t>
      </w:r>
      <w:r w:rsidR="00EE0E69" w:rsidRPr="00986280">
        <w:rPr>
          <w:rFonts w:ascii="Times New Roman" w:hAnsi="Times New Roman" w:cs="Times New Roman"/>
        </w:rPr>
        <w:t>对象、数组、字段、方法等</w:t>
      </w:r>
      <w:r w:rsidRPr="00986280">
        <w:rPr>
          <w:rFonts w:ascii="Times New Roman" w:hAnsi="Times New Roman" w:cs="Times New Roman"/>
        </w:rPr>
        <w:t>都是通过直接引用字符串常量池来实现的，具体表示如下：</w:t>
      </w:r>
    </w:p>
    <w:p w:rsidR="00770B5C" w:rsidRPr="00986280" w:rsidRDefault="005F4999" w:rsidP="007F53A7">
      <w:pPr>
        <w:pStyle w:val="a3"/>
        <w:numPr>
          <w:ilvl w:val="0"/>
          <w:numId w:val="13"/>
        </w:numPr>
        <w:ind w:left="0" w:firstLineChars="0" w:firstLine="426"/>
        <w:rPr>
          <w:rFonts w:ascii="Times New Roman" w:hAnsi="Times New Roman" w:cs="Times New Roman"/>
        </w:rPr>
      </w:pPr>
      <w:r w:rsidRPr="00986280">
        <w:rPr>
          <w:rFonts w:ascii="Times New Roman" w:hAnsi="Times New Roman" w:cs="Times New Roman"/>
        </w:rPr>
        <w:t>对象以</w:t>
      </w:r>
      <w:r w:rsidR="00F81A2C" w:rsidRPr="00986280">
        <w:rPr>
          <w:rFonts w:ascii="Times New Roman" w:hAnsi="Times New Roman" w:cs="Times New Roman"/>
        </w:rPr>
        <w:t>”</w:t>
      </w:r>
      <w:r w:rsidRPr="00986280">
        <w:rPr>
          <w:rFonts w:ascii="Times New Roman" w:hAnsi="Times New Roman" w:cs="Times New Roman"/>
        </w:rPr>
        <w:t>L</w:t>
      </w:r>
      <w:r w:rsidR="00115F79" w:rsidRPr="00986280">
        <w:rPr>
          <w:rFonts w:ascii="Times New Roman" w:hAnsi="Times New Roman" w:cs="Times New Roman"/>
        </w:rPr>
        <w:t>package</w:t>
      </w:r>
      <w:r w:rsidR="00522175" w:rsidRPr="00986280">
        <w:rPr>
          <w:rFonts w:ascii="Times New Roman" w:hAnsi="Times New Roman" w:cs="Times New Roman"/>
        </w:rPr>
        <w:t>/</w:t>
      </w:r>
      <w:r w:rsidRPr="00986280">
        <w:rPr>
          <w:rFonts w:ascii="Times New Roman" w:hAnsi="Times New Roman" w:cs="Times New Roman"/>
        </w:rPr>
        <w:t>name/ObjectName</w:t>
      </w:r>
      <w:r w:rsidR="00115F79" w:rsidRPr="00986280">
        <w:rPr>
          <w:rFonts w:ascii="Times New Roman" w:hAnsi="Times New Roman" w:cs="Times New Roman"/>
        </w:rPr>
        <w:t>;</w:t>
      </w:r>
      <w:r w:rsidR="00F81A2C" w:rsidRPr="00986280">
        <w:rPr>
          <w:rFonts w:ascii="Times New Roman" w:hAnsi="Times New Roman" w:cs="Times New Roman"/>
        </w:rPr>
        <w:t>”</w:t>
      </w:r>
      <w:r w:rsidRPr="00986280">
        <w:rPr>
          <w:rFonts w:ascii="Times New Roman" w:hAnsi="Times New Roman" w:cs="Times New Roman"/>
        </w:rPr>
        <w:t>的形式表示，</w:t>
      </w:r>
      <w:r w:rsidR="00115F79" w:rsidRPr="00986280">
        <w:rPr>
          <w:rFonts w:ascii="Times New Roman" w:hAnsi="Times New Roman" w:cs="Times New Roman"/>
        </w:rPr>
        <w:t>前面的</w:t>
      </w:r>
      <w:r w:rsidR="00115F79" w:rsidRPr="00986280">
        <w:rPr>
          <w:rFonts w:ascii="Times New Roman" w:hAnsi="Times New Roman" w:cs="Times New Roman"/>
        </w:rPr>
        <w:t>L</w:t>
      </w:r>
      <w:r w:rsidR="00115F79" w:rsidRPr="00986280">
        <w:rPr>
          <w:rFonts w:ascii="Times New Roman" w:hAnsi="Times New Roman" w:cs="Times New Roman"/>
        </w:rPr>
        <w:t>表示这是一个</w:t>
      </w:r>
      <w:r w:rsidR="00115F79" w:rsidRPr="00986280">
        <w:rPr>
          <w:rFonts w:ascii="Times New Roman" w:hAnsi="Times New Roman" w:cs="Times New Roman"/>
        </w:rPr>
        <w:t>Java</w:t>
      </w:r>
      <w:r w:rsidR="00115F79" w:rsidRPr="00986280">
        <w:rPr>
          <w:rFonts w:ascii="Times New Roman" w:hAnsi="Times New Roman" w:cs="Times New Roman"/>
        </w:rPr>
        <w:t>对象，</w:t>
      </w:r>
      <w:r w:rsidR="00115F79" w:rsidRPr="00986280">
        <w:rPr>
          <w:rFonts w:ascii="Times New Roman" w:hAnsi="Times New Roman" w:cs="Times New Roman"/>
        </w:rPr>
        <w:t>pacakge</w:t>
      </w:r>
      <w:r w:rsidR="00522175" w:rsidRPr="00986280">
        <w:rPr>
          <w:rFonts w:ascii="Times New Roman" w:hAnsi="Times New Roman" w:cs="Times New Roman"/>
        </w:rPr>
        <w:t>/</w:t>
      </w:r>
      <w:r w:rsidR="00115F79" w:rsidRPr="00986280">
        <w:rPr>
          <w:rFonts w:ascii="Times New Roman" w:hAnsi="Times New Roman" w:cs="Times New Roman"/>
        </w:rPr>
        <w:t>name</w:t>
      </w:r>
      <w:r w:rsidR="00115F79" w:rsidRPr="00986280">
        <w:rPr>
          <w:rFonts w:ascii="Times New Roman" w:hAnsi="Times New Roman" w:cs="Times New Roman"/>
        </w:rPr>
        <w:t>是该对象所在的包名，</w:t>
      </w:r>
      <w:r w:rsidR="00115F79" w:rsidRPr="00986280">
        <w:rPr>
          <w:rFonts w:ascii="Times New Roman" w:hAnsi="Times New Roman" w:cs="Times New Roman"/>
        </w:rPr>
        <w:t>ObjcetName</w:t>
      </w:r>
      <w:r w:rsidR="00115F79" w:rsidRPr="00986280">
        <w:rPr>
          <w:rFonts w:ascii="Times New Roman" w:hAnsi="Times New Roman" w:cs="Times New Roman"/>
        </w:rPr>
        <w:t>表示</w:t>
      </w:r>
      <w:r w:rsidR="008F5B38" w:rsidRPr="00986280">
        <w:rPr>
          <w:rFonts w:ascii="Times New Roman" w:hAnsi="Times New Roman" w:cs="Times New Roman"/>
        </w:rPr>
        <w:t>对象名</w:t>
      </w:r>
      <w:r w:rsidR="008F5B38" w:rsidRPr="00986280">
        <w:rPr>
          <w:rFonts w:ascii="Times New Roman" w:hAnsi="Times New Roman" w:cs="Times New Roman"/>
        </w:rPr>
        <w:t>,</w:t>
      </w:r>
      <w:r w:rsidR="008F5B38" w:rsidRPr="00986280">
        <w:rPr>
          <w:rFonts w:ascii="Times New Roman" w:hAnsi="Times New Roman" w:cs="Times New Roman"/>
        </w:rPr>
        <w:t>如</w:t>
      </w:r>
      <w:r w:rsidR="00F37C63" w:rsidRPr="00986280">
        <w:rPr>
          <w:rFonts w:ascii="Times New Roman" w:hAnsi="Times New Roman" w:cs="Times New Roman"/>
        </w:rPr>
        <w:t>”</w:t>
      </w:r>
      <w:r w:rsidR="008F5B38" w:rsidRPr="00986280">
        <w:rPr>
          <w:rFonts w:ascii="Times New Roman" w:hAnsi="Times New Roman" w:cs="Times New Roman"/>
        </w:rPr>
        <w:t>Ljava/lang/String;</w:t>
      </w:r>
      <w:r w:rsidR="00F37C63" w:rsidRPr="00986280">
        <w:rPr>
          <w:rFonts w:ascii="Times New Roman" w:hAnsi="Times New Roman" w:cs="Times New Roman"/>
        </w:rPr>
        <w:t>”</w:t>
      </w:r>
      <w:r w:rsidR="008F5B38" w:rsidRPr="00986280">
        <w:rPr>
          <w:rFonts w:ascii="Times New Roman" w:hAnsi="Times New Roman" w:cs="Times New Roman"/>
        </w:rPr>
        <w:t>相当于</w:t>
      </w:r>
      <w:r w:rsidR="008F5B38" w:rsidRPr="00986280">
        <w:rPr>
          <w:rFonts w:ascii="Times New Roman" w:hAnsi="Times New Roman" w:cs="Times New Roman"/>
        </w:rPr>
        <w:t>java.lang.String</w:t>
      </w:r>
      <w:r w:rsidR="008F5B38" w:rsidRPr="00986280">
        <w:rPr>
          <w:rFonts w:ascii="Times New Roman" w:hAnsi="Times New Roman" w:cs="Times New Roman"/>
        </w:rPr>
        <w:t>。</w:t>
      </w:r>
    </w:p>
    <w:p w:rsidR="008F5B38" w:rsidRPr="00986280" w:rsidRDefault="00EE0E69" w:rsidP="007F53A7">
      <w:pPr>
        <w:pStyle w:val="a3"/>
        <w:numPr>
          <w:ilvl w:val="0"/>
          <w:numId w:val="13"/>
        </w:numPr>
        <w:ind w:left="0" w:firstLineChars="0" w:firstLine="426"/>
        <w:rPr>
          <w:rFonts w:ascii="Times New Roman" w:hAnsi="Times New Roman" w:cs="Times New Roman"/>
        </w:rPr>
      </w:pPr>
      <w:r w:rsidRPr="00986280">
        <w:rPr>
          <w:rFonts w:ascii="Times New Roman" w:hAnsi="Times New Roman" w:cs="Times New Roman"/>
        </w:rPr>
        <w:t>数组</w:t>
      </w:r>
      <w:r w:rsidR="00A91530" w:rsidRPr="00986280">
        <w:rPr>
          <w:rFonts w:ascii="Times New Roman" w:hAnsi="Times New Roman" w:cs="Times New Roman"/>
        </w:rPr>
        <w:t>的表示是通过</w:t>
      </w:r>
      <w:r w:rsidR="00A91530" w:rsidRPr="00986280">
        <w:rPr>
          <w:rFonts w:ascii="Times New Roman" w:hAnsi="Times New Roman" w:cs="Times New Roman"/>
        </w:rPr>
        <w:t>”[“</w:t>
      </w:r>
      <w:r w:rsidR="00A91530" w:rsidRPr="00986280">
        <w:rPr>
          <w:rFonts w:ascii="Times New Roman" w:hAnsi="Times New Roman" w:cs="Times New Roman"/>
        </w:rPr>
        <w:t>来实现，多维数据就是多个</w:t>
      </w:r>
      <w:r w:rsidR="00A91530" w:rsidRPr="00986280">
        <w:rPr>
          <w:rFonts w:ascii="Times New Roman" w:hAnsi="Times New Roman" w:cs="Times New Roman"/>
        </w:rPr>
        <w:t>”[“,</w:t>
      </w:r>
      <w:r w:rsidR="00A91530" w:rsidRPr="00986280">
        <w:rPr>
          <w:rFonts w:ascii="Times New Roman" w:hAnsi="Times New Roman" w:cs="Times New Roman"/>
        </w:rPr>
        <w:t>如</w:t>
      </w:r>
      <w:r w:rsidR="00A91530" w:rsidRPr="00986280">
        <w:rPr>
          <w:rFonts w:ascii="Times New Roman" w:hAnsi="Times New Roman" w:cs="Times New Roman"/>
        </w:rPr>
        <w:t>”[I”</w:t>
      </w:r>
      <w:r w:rsidR="00A91530" w:rsidRPr="00986280">
        <w:rPr>
          <w:rFonts w:ascii="Times New Roman" w:hAnsi="Times New Roman" w:cs="Times New Roman"/>
        </w:rPr>
        <w:t>表示</w:t>
      </w:r>
      <w:r w:rsidR="00A91530" w:rsidRPr="00986280">
        <w:rPr>
          <w:rFonts w:ascii="Times New Roman" w:hAnsi="Times New Roman" w:cs="Times New Roman"/>
        </w:rPr>
        <w:t>int[]</w:t>
      </w:r>
      <w:r w:rsidR="00A91530" w:rsidRPr="00986280">
        <w:rPr>
          <w:rFonts w:ascii="Times New Roman" w:hAnsi="Times New Roman" w:cs="Times New Roman"/>
        </w:rPr>
        <w:t>、</w:t>
      </w:r>
      <w:r w:rsidR="00A91530" w:rsidRPr="00986280">
        <w:rPr>
          <w:rFonts w:ascii="Times New Roman" w:hAnsi="Times New Roman" w:cs="Times New Roman"/>
        </w:rPr>
        <w:t>”[[I”</w:t>
      </w:r>
      <w:r w:rsidR="00A91530" w:rsidRPr="00986280">
        <w:rPr>
          <w:rFonts w:ascii="Times New Roman" w:hAnsi="Times New Roman" w:cs="Times New Roman"/>
        </w:rPr>
        <w:t>表示</w:t>
      </w:r>
      <w:r w:rsidR="00A91530" w:rsidRPr="00986280">
        <w:rPr>
          <w:rFonts w:ascii="Times New Roman" w:hAnsi="Times New Roman" w:cs="Times New Roman"/>
        </w:rPr>
        <w:t>int[][]</w:t>
      </w:r>
      <w:r w:rsidR="00C02DAA" w:rsidRPr="00986280">
        <w:rPr>
          <w:rFonts w:ascii="Times New Roman" w:hAnsi="Times New Roman" w:cs="Times New Roman"/>
        </w:rPr>
        <w:t>;</w:t>
      </w:r>
      <w:r w:rsidR="00C02DAA" w:rsidRPr="00986280">
        <w:rPr>
          <w:rFonts w:ascii="Times New Roman" w:hAnsi="Times New Roman" w:cs="Times New Roman"/>
        </w:rPr>
        <w:t>对象数组的表示是通过</w:t>
      </w:r>
      <w:r w:rsidR="00C02DAA" w:rsidRPr="00986280">
        <w:rPr>
          <w:rFonts w:ascii="Times New Roman" w:hAnsi="Times New Roman" w:cs="Times New Roman"/>
        </w:rPr>
        <w:t>”[”</w:t>
      </w:r>
      <w:r w:rsidR="00C02DAA" w:rsidRPr="00986280">
        <w:rPr>
          <w:rFonts w:ascii="Times New Roman" w:hAnsi="Times New Roman" w:cs="Times New Roman"/>
        </w:rPr>
        <w:t>和</w:t>
      </w:r>
      <w:r w:rsidR="00887A40" w:rsidRPr="00986280">
        <w:rPr>
          <w:rFonts w:ascii="Times New Roman" w:hAnsi="Times New Roman" w:cs="Times New Roman"/>
        </w:rPr>
        <w:t>”</w:t>
      </w:r>
      <w:r w:rsidR="00C02DAA" w:rsidRPr="00986280">
        <w:rPr>
          <w:rFonts w:ascii="Times New Roman" w:hAnsi="Times New Roman" w:cs="Times New Roman"/>
        </w:rPr>
        <w:t>L</w:t>
      </w:r>
      <w:r w:rsidR="00887A40" w:rsidRPr="00986280">
        <w:rPr>
          <w:rFonts w:ascii="Times New Roman" w:hAnsi="Times New Roman" w:cs="Times New Roman"/>
        </w:rPr>
        <w:t>”</w:t>
      </w:r>
      <w:r w:rsidR="00C02DAA" w:rsidRPr="00986280">
        <w:rPr>
          <w:rFonts w:ascii="Times New Roman" w:hAnsi="Times New Roman" w:cs="Times New Roman"/>
        </w:rPr>
        <w:t>结合实现，如</w:t>
      </w:r>
      <w:r w:rsidR="00D30BD5" w:rsidRPr="00986280">
        <w:rPr>
          <w:rFonts w:ascii="Times New Roman" w:hAnsi="Times New Roman" w:cs="Times New Roman"/>
        </w:rPr>
        <w:t>”</w:t>
      </w:r>
      <w:r w:rsidR="00C02DAA" w:rsidRPr="00986280">
        <w:rPr>
          <w:rFonts w:ascii="Times New Roman" w:hAnsi="Times New Roman" w:cs="Times New Roman"/>
        </w:rPr>
        <w:t>[Ljava/lang/String;</w:t>
      </w:r>
      <w:r w:rsidR="00D30BD5" w:rsidRPr="00986280">
        <w:rPr>
          <w:rFonts w:ascii="Times New Roman" w:hAnsi="Times New Roman" w:cs="Times New Roman"/>
        </w:rPr>
        <w:t>”</w:t>
      </w:r>
      <w:r w:rsidR="00C02DAA" w:rsidRPr="00986280">
        <w:rPr>
          <w:rFonts w:ascii="Times New Roman" w:hAnsi="Times New Roman" w:cs="Times New Roman"/>
        </w:rPr>
        <w:t>表示</w:t>
      </w:r>
      <w:r w:rsidR="00C02DAA" w:rsidRPr="00986280">
        <w:rPr>
          <w:rFonts w:ascii="Times New Roman" w:hAnsi="Times New Roman" w:cs="Times New Roman"/>
        </w:rPr>
        <w:t>String</w:t>
      </w:r>
      <w:r w:rsidR="00C02DAA" w:rsidRPr="00986280">
        <w:rPr>
          <w:rFonts w:ascii="Times New Roman" w:hAnsi="Times New Roman" w:cs="Times New Roman"/>
        </w:rPr>
        <w:t>对象数组。</w:t>
      </w:r>
    </w:p>
    <w:p w:rsidR="00707AEC" w:rsidRPr="00986280" w:rsidRDefault="00707AEC" w:rsidP="007F53A7">
      <w:pPr>
        <w:pStyle w:val="a3"/>
        <w:numPr>
          <w:ilvl w:val="0"/>
          <w:numId w:val="13"/>
        </w:numPr>
        <w:ind w:left="0" w:firstLineChars="0" w:firstLine="426"/>
        <w:rPr>
          <w:rFonts w:ascii="Times New Roman" w:hAnsi="Times New Roman" w:cs="Times New Roman"/>
        </w:rPr>
      </w:pPr>
      <w:r w:rsidRPr="00986280">
        <w:rPr>
          <w:rFonts w:ascii="Times New Roman" w:hAnsi="Times New Roman" w:cs="Times New Roman"/>
        </w:rPr>
        <w:t>字段的表示是通过类型结合类型来实现</w:t>
      </w:r>
      <w:r w:rsidR="00A83D9F" w:rsidRPr="00986280">
        <w:rPr>
          <w:rFonts w:ascii="Times New Roman" w:hAnsi="Times New Roman" w:cs="Times New Roman"/>
        </w:rPr>
        <w:t>,</w:t>
      </w:r>
      <w:r w:rsidR="00A83D9F" w:rsidRPr="00986280">
        <w:rPr>
          <w:rFonts w:ascii="Times New Roman" w:hAnsi="Times New Roman" w:cs="Times New Roman"/>
        </w:rPr>
        <w:t>由</w:t>
      </w:r>
      <w:r w:rsidR="00F347DC" w:rsidRPr="00986280">
        <w:rPr>
          <w:rFonts w:ascii="Times New Roman" w:hAnsi="Times New Roman" w:cs="Times New Roman"/>
        </w:rPr>
        <w:t>对象名</w:t>
      </w:r>
      <w:r w:rsidR="00A83D9F" w:rsidRPr="00986280">
        <w:rPr>
          <w:rFonts w:ascii="Times New Roman" w:hAnsi="Times New Roman" w:cs="Times New Roman"/>
        </w:rPr>
        <w:t>、字段名、字段类型组成，其中字段名和字段类型用</w:t>
      </w:r>
      <w:r w:rsidR="00A83D9F" w:rsidRPr="00986280">
        <w:rPr>
          <w:rFonts w:ascii="Times New Roman" w:hAnsi="Times New Roman" w:cs="Times New Roman"/>
        </w:rPr>
        <w:t>”:”</w:t>
      </w:r>
      <w:r w:rsidR="00A83D9F" w:rsidRPr="00986280">
        <w:rPr>
          <w:rFonts w:ascii="Times New Roman" w:hAnsi="Times New Roman" w:cs="Times New Roman"/>
        </w:rPr>
        <w:t>隔开。</w:t>
      </w:r>
      <w:r w:rsidR="009B2868" w:rsidRPr="00986280">
        <w:rPr>
          <w:rFonts w:ascii="Times New Roman" w:hAnsi="Times New Roman" w:cs="Times New Roman"/>
        </w:rPr>
        <w:t>如</w:t>
      </w:r>
      <w:r w:rsidR="00FD1452" w:rsidRPr="00986280">
        <w:rPr>
          <w:rFonts w:ascii="Times New Roman" w:hAnsi="Times New Roman" w:cs="Times New Roman"/>
        </w:rPr>
        <w:t>”</w:t>
      </w:r>
      <w:r w:rsidR="009768CD" w:rsidRPr="00986280">
        <w:rPr>
          <w:rFonts w:ascii="Times New Roman" w:hAnsi="Times New Roman" w:cs="Times New Roman"/>
        </w:rPr>
        <w:t>Lct/ax$c;-&gt;a:Ljava/util/concurrent/locks/Lock;</w:t>
      </w:r>
      <w:r w:rsidR="00FD1452" w:rsidRPr="00986280">
        <w:rPr>
          <w:rFonts w:ascii="Times New Roman" w:hAnsi="Times New Roman" w:cs="Times New Roman"/>
        </w:rPr>
        <w:t>”</w:t>
      </w:r>
      <w:r w:rsidR="007470F7" w:rsidRPr="00986280">
        <w:rPr>
          <w:rFonts w:ascii="Times New Roman" w:hAnsi="Times New Roman" w:cs="Times New Roman"/>
        </w:rPr>
        <w:t>表示所属</w:t>
      </w:r>
      <w:r w:rsidR="007470F7" w:rsidRPr="00986280">
        <w:rPr>
          <w:rFonts w:ascii="Times New Roman" w:hAnsi="Times New Roman" w:cs="Times New Roman"/>
        </w:rPr>
        <w:t>ct.a</w:t>
      </w:r>
      <w:r w:rsidR="007470F7" w:rsidRPr="00986280">
        <w:rPr>
          <w:rFonts w:ascii="Times New Roman" w:hAnsi="Times New Roman" w:cs="Times New Roman"/>
        </w:rPr>
        <w:t>类、类型为</w:t>
      </w:r>
      <w:r w:rsidR="007470F7" w:rsidRPr="00986280">
        <w:rPr>
          <w:rFonts w:ascii="Times New Roman" w:hAnsi="Times New Roman" w:cs="Times New Roman"/>
        </w:rPr>
        <w:t>java.uti.concurrent.locks.Lock</w:t>
      </w:r>
      <w:r w:rsidR="007470F7" w:rsidRPr="00986280">
        <w:rPr>
          <w:rFonts w:ascii="Times New Roman" w:hAnsi="Times New Roman" w:cs="Times New Roman"/>
        </w:rPr>
        <w:t>、名字的</w:t>
      </w:r>
      <w:r w:rsidR="007470F7" w:rsidRPr="00986280">
        <w:rPr>
          <w:rFonts w:ascii="Times New Roman" w:hAnsi="Times New Roman" w:cs="Times New Roman"/>
        </w:rPr>
        <w:t>a</w:t>
      </w:r>
      <w:r w:rsidR="007470F7" w:rsidRPr="00986280">
        <w:rPr>
          <w:rFonts w:ascii="Times New Roman" w:hAnsi="Times New Roman" w:cs="Times New Roman"/>
        </w:rPr>
        <w:t>的一个字段。</w:t>
      </w:r>
    </w:p>
    <w:p w:rsidR="00704957" w:rsidRPr="00986280" w:rsidRDefault="00704957" w:rsidP="007F53A7">
      <w:pPr>
        <w:pStyle w:val="a3"/>
        <w:numPr>
          <w:ilvl w:val="0"/>
          <w:numId w:val="13"/>
        </w:numPr>
        <w:ind w:left="0" w:firstLineChars="0" w:firstLine="426"/>
        <w:rPr>
          <w:rFonts w:ascii="Times New Roman" w:hAnsi="Times New Roman" w:cs="Times New Roman"/>
        </w:rPr>
      </w:pPr>
      <w:r w:rsidRPr="00986280">
        <w:rPr>
          <w:rFonts w:ascii="Times New Roman" w:hAnsi="Times New Roman" w:cs="Times New Roman"/>
        </w:rPr>
        <w:t>方法的表示比字段的表示更加复杂，</w:t>
      </w:r>
      <w:r w:rsidR="005E7733" w:rsidRPr="00986280">
        <w:rPr>
          <w:rFonts w:ascii="Times New Roman" w:hAnsi="Times New Roman" w:cs="Times New Roman"/>
        </w:rPr>
        <w:t>因为</w:t>
      </w:r>
      <w:r w:rsidR="005E7733" w:rsidRPr="00986280">
        <w:rPr>
          <w:rFonts w:ascii="Times New Roman" w:hAnsi="Times New Roman" w:cs="Times New Roman"/>
        </w:rPr>
        <w:t>Java</w:t>
      </w:r>
      <w:r w:rsidR="005E7733" w:rsidRPr="00986280">
        <w:rPr>
          <w:rFonts w:ascii="Times New Roman" w:hAnsi="Times New Roman" w:cs="Times New Roman"/>
        </w:rPr>
        <w:t>可以支持静态多态，</w:t>
      </w:r>
      <w:r w:rsidRPr="00986280">
        <w:rPr>
          <w:rFonts w:ascii="Times New Roman" w:hAnsi="Times New Roman" w:cs="Times New Roman"/>
        </w:rPr>
        <w:t>Dalvik</w:t>
      </w:r>
      <w:r w:rsidRPr="00986280">
        <w:rPr>
          <w:rFonts w:ascii="Times New Roman" w:hAnsi="Times New Roman" w:cs="Times New Roman"/>
        </w:rPr>
        <w:t>虚拟机通过方法名、类型参数、返回值来详细描述一个方法，</w:t>
      </w:r>
      <w:r w:rsidR="000D74EA" w:rsidRPr="00986280">
        <w:rPr>
          <w:rFonts w:ascii="Times New Roman" w:hAnsi="Times New Roman" w:cs="Times New Roman"/>
        </w:rPr>
        <w:t>具体为</w:t>
      </w:r>
      <w:r w:rsidR="000D74EA" w:rsidRPr="00986280">
        <w:rPr>
          <w:rFonts w:ascii="Times New Roman" w:hAnsi="Times New Roman" w:cs="Times New Roman"/>
        </w:rPr>
        <w:t>”</w:t>
      </w:r>
      <w:r w:rsidR="00405F64" w:rsidRPr="00986280">
        <w:rPr>
          <w:rFonts w:ascii="Times New Roman" w:hAnsi="Times New Roman" w:cs="Times New Roman"/>
        </w:rPr>
        <w:t xml:space="preserve"> </w:t>
      </w:r>
      <w:r w:rsidR="005E7733" w:rsidRPr="00986280">
        <w:rPr>
          <w:rFonts w:ascii="Times New Roman" w:hAnsi="Times New Roman" w:cs="Times New Roman"/>
        </w:rPr>
        <w:t>L</w:t>
      </w:r>
      <w:r w:rsidR="00EF4F54" w:rsidRPr="00986280">
        <w:rPr>
          <w:rFonts w:ascii="Times New Roman" w:hAnsi="Times New Roman" w:cs="Times New Roman"/>
        </w:rPr>
        <w:t>Object</w:t>
      </w:r>
      <w:r w:rsidR="005E7733" w:rsidRPr="00986280">
        <w:rPr>
          <w:rFonts w:ascii="Times New Roman" w:hAnsi="Times New Roman" w:cs="Times New Roman"/>
        </w:rPr>
        <w:t>;-&gt;MethodName(</w:t>
      </w:r>
      <w:r w:rsidR="00EF4F54" w:rsidRPr="00986280">
        <w:rPr>
          <w:rFonts w:ascii="Times New Roman" w:hAnsi="Times New Roman" w:cs="Times New Roman"/>
        </w:rPr>
        <w:t>BII</w:t>
      </w:r>
      <w:r w:rsidR="005E7733" w:rsidRPr="00986280">
        <w:rPr>
          <w:rFonts w:ascii="Times New Roman" w:hAnsi="Times New Roman" w:cs="Times New Roman"/>
        </w:rPr>
        <w:t>;</w:t>
      </w:r>
      <w:r w:rsidR="00405F64" w:rsidRPr="00986280">
        <w:rPr>
          <w:rFonts w:ascii="Times New Roman" w:hAnsi="Times New Roman" w:cs="Times New Roman"/>
        </w:rPr>
        <w:t>)</w:t>
      </w:r>
      <w:r w:rsidR="007F53A7" w:rsidRPr="00986280">
        <w:rPr>
          <w:rFonts w:ascii="Times New Roman" w:hAnsi="Times New Roman" w:cs="Times New Roman"/>
        </w:rPr>
        <w:t>V</w:t>
      </w:r>
      <w:r w:rsidR="005E7733" w:rsidRPr="00986280">
        <w:rPr>
          <w:rFonts w:ascii="Times New Roman" w:hAnsi="Times New Roman" w:cs="Times New Roman"/>
        </w:rPr>
        <w:t>;</w:t>
      </w:r>
      <w:r w:rsidR="000D74EA" w:rsidRPr="00986280">
        <w:rPr>
          <w:rFonts w:ascii="Times New Roman" w:hAnsi="Times New Roman" w:cs="Times New Roman"/>
        </w:rPr>
        <w:t>”</w:t>
      </w:r>
      <w:r w:rsidR="00405F64" w:rsidRPr="00986280">
        <w:rPr>
          <w:rFonts w:ascii="Times New Roman" w:hAnsi="Times New Roman" w:cs="Times New Roman"/>
        </w:rPr>
        <w:t>。如</w:t>
      </w:r>
      <w:r w:rsidR="00FD1452" w:rsidRPr="00986280">
        <w:rPr>
          <w:rFonts w:ascii="Times New Roman" w:hAnsi="Times New Roman" w:cs="Times New Roman"/>
        </w:rPr>
        <w:t>”</w:t>
      </w:r>
      <w:r w:rsidR="005E7733" w:rsidRPr="00986280">
        <w:rPr>
          <w:rFonts w:ascii="Times New Roman" w:hAnsi="Times New Roman" w:cs="Times New Roman"/>
        </w:rPr>
        <w:t>Ljava/util/Map;-&gt;put(Ljava/lang/Object;Ljava/lang/Object;)Ljava/lang/Object;</w:t>
      </w:r>
      <w:r w:rsidR="00FD1452" w:rsidRPr="00986280">
        <w:rPr>
          <w:rFonts w:ascii="Times New Roman" w:hAnsi="Times New Roman" w:cs="Times New Roman"/>
        </w:rPr>
        <w:t>”</w:t>
      </w:r>
      <w:r w:rsidR="00BC38FE" w:rsidRPr="00986280">
        <w:rPr>
          <w:rFonts w:ascii="Times New Roman" w:hAnsi="Times New Roman" w:cs="Times New Roman"/>
        </w:rPr>
        <w:t>表示</w:t>
      </w:r>
      <w:r w:rsidR="00425EE4" w:rsidRPr="00986280">
        <w:rPr>
          <w:rFonts w:ascii="Times New Roman" w:hAnsi="Times New Roman" w:cs="Times New Roman"/>
        </w:rPr>
        <w:t>Map</w:t>
      </w:r>
      <w:r w:rsidR="00425EE4" w:rsidRPr="00986280">
        <w:rPr>
          <w:rFonts w:ascii="Times New Roman" w:hAnsi="Times New Roman" w:cs="Times New Roman"/>
        </w:rPr>
        <w:t>对象中的</w:t>
      </w:r>
      <w:r w:rsidR="00425EE4" w:rsidRPr="00986280">
        <w:rPr>
          <w:rFonts w:ascii="Times New Roman" w:hAnsi="Times New Roman" w:cs="Times New Roman"/>
        </w:rPr>
        <w:t>put</w:t>
      </w:r>
      <w:r w:rsidR="00BC38FE" w:rsidRPr="00986280">
        <w:rPr>
          <w:rFonts w:ascii="Times New Roman" w:hAnsi="Times New Roman" w:cs="Times New Roman"/>
        </w:rPr>
        <w:t>方法，转换为对应的</w:t>
      </w:r>
      <w:r w:rsidR="00BC38FE" w:rsidRPr="00986280">
        <w:rPr>
          <w:rFonts w:ascii="Times New Roman" w:hAnsi="Times New Roman" w:cs="Times New Roman"/>
        </w:rPr>
        <w:t>Java</w:t>
      </w:r>
      <w:r w:rsidR="00BC38FE" w:rsidRPr="00986280">
        <w:rPr>
          <w:rFonts w:ascii="Times New Roman" w:hAnsi="Times New Roman" w:cs="Times New Roman"/>
        </w:rPr>
        <w:t>源码形式的格式为</w:t>
      </w:r>
      <w:r w:rsidR="00BC38FE" w:rsidRPr="00986280">
        <w:rPr>
          <w:rFonts w:ascii="Times New Roman" w:hAnsi="Times New Roman" w:cs="Times New Roman"/>
        </w:rPr>
        <w:t xml:space="preserve"> Object</w:t>
      </w:r>
      <w:r w:rsidR="00D83349" w:rsidRPr="00986280">
        <w:rPr>
          <w:rFonts w:ascii="Times New Roman" w:hAnsi="Times New Roman" w:cs="Times New Roman"/>
        </w:rPr>
        <w:t xml:space="preserve"> </w:t>
      </w:r>
      <w:r w:rsidR="00BC38FE" w:rsidRPr="00986280">
        <w:rPr>
          <w:rFonts w:ascii="Times New Roman" w:hAnsi="Times New Roman" w:cs="Times New Roman"/>
        </w:rPr>
        <w:t xml:space="preserve"> java.util.Map.put(Object,Object)</w:t>
      </w:r>
      <w:r w:rsidR="00BC38FE" w:rsidRPr="00986280">
        <w:rPr>
          <w:rFonts w:ascii="Times New Roman" w:hAnsi="Times New Roman" w:cs="Times New Roman"/>
        </w:rPr>
        <w:t>。</w:t>
      </w:r>
    </w:p>
    <w:p w:rsidR="007734BD" w:rsidRPr="00986280" w:rsidRDefault="007734BD" w:rsidP="00E43A1D">
      <w:pPr>
        <w:ind w:firstLine="420"/>
        <w:rPr>
          <w:rFonts w:ascii="Times New Roman" w:hAnsi="Times New Roman" w:cs="Times New Roman"/>
        </w:rPr>
      </w:pPr>
    </w:p>
    <w:p w:rsidR="00FB5C81" w:rsidRPr="00986280" w:rsidRDefault="00F22309"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逆向提取</w:t>
      </w:r>
      <w:r w:rsidR="00E731C6" w:rsidRPr="00986280">
        <w:rPr>
          <w:rFonts w:ascii="Times New Roman" w:hAnsi="Times New Roman" w:cs="Times New Roman"/>
        </w:rPr>
        <w:t>敏感</w:t>
      </w:r>
      <w:r w:rsidRPr="00986280">
        <w:rPr>
          <w:rFonts w:ascii="Times New Roman" w:hAnsi="Times New Roman" w:cs="Times New Roman"/>
        </w:rPr>
        <w:t>API</w:t>
      </w:r>
    </w:p>
    <w:p w:rsidR="006C695C" w:rsidRPr="00986280" w:rsidRDefault="005813B8" w:rsidP="005813B8">
      <w:pPr>
        <w:ind w:firstLine="420"/>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是</w:t>
      </w:r>
      <w:r w:rsidRPr="00986280">
        <w:rPr>
          <w:rFonts w:ascii="Times New Roman" w:hAnsi="Times New Roman" w:cs="Times New Roman"/>
        </w:rPr>
        <w:t>class</w:t>
      </w:r>
      <w:r w:rsidRPr="00986280">
        <w:rPr>
          <w:rFonts w:ascii="Times New Roman" w:hAnsi="Times New Roman" w:cs="Times New Roman"/>
        </w:rPr>
        <w:t>文件</w:t>
      </w:r>
      <w:r w:rsidR="003D4AFC" w:rsidRPr="00986280">
        <w:rPr>
          <w:rFonts w:ascii="Times New Roman" w:hAnsi="Times New Roman" w:cs="Times New Roman"/>
        </w:rPr>
        <w:t>(jar</w:t>
      </w:r>
      <w:r w:rsidR="003D4AFC" w:rsidRPr="00986280">
        <w:rPr>
          <w:rFonts w:ascii="Times New Roman" w:hAnsi="Times New Roman" w:cs="Times New Roman"/>
        </w:rPr>
        <w:t>包</w:t>
      </w:r>
      <w:r w:rsidR="003D4AFC" w:rsidRPr="00986280">
        <w:rPr>
          <w:rFonts w:ascii="Times New Roman" w:hAnsi="Times New Roman" w:cs="Times New Roman"/>
        </w:rPr>
        <w:t>)</w:t>
      </w:r>
      <w:r w:rsidRPr="00986280">
        <w:rPr>
          <w:rFonts w:ascii="Times New Roman" w:hAnsi="Times New Roman" w:cs="Times New Roman"/>
        </w:rPr>
        <w:t>通过</w:t>
      </w:r>
      <w:r w:rsidRPr="00986280">
        <w:rPr>
          <w:rFonts w:ascii="Times New Roman" w:hAnsi="Times New Roman" w:cs="Times New Roman"/>
        </w:rPr>
        <w:t>dx</w:t>
      </w:r>
      <w:r w:rsidRPr="00986280">
        <w:rPr>
          <w:rFonts w:ascii="Times New Roman" w:hAnsi="Times New Roman" w:cs="Times New Roman"/>
        </w:rPr>
        <w:t>工具编译成为</w:t>
      </w:r>
      <w:r w:rsidRPr="00986280">
        <w:rPr>
          <w:rFonts w:ascii="Times New Roman" w:hAnsi="Times New Roman" w:cs="Times New Roman"/>
        </w:rPr>
        <w:t>dex</w:t>
      </w:r>
      <w:r w:rsidRPr="00986280">
        <w:rPr>
          <w:rFonts w:ascii="Times New Roman" w:hAnsi="Times New Roman" w:cs="Times New Roman"/>
        </w:rPr>
        <w:t>文件</w:t>
      </w:r>
      <w:r w:rsidR="003D4AFC" w:rsidRPr="00986280">
        <w:rPr>
          <w:rFonts w:ascii="Times New Roman" w:hAnsi="Times New Roman" w:cs="Times New Roman"/>
        </w:rPr>
        <w:t>的，</w:t>
      </w:r>
      <w:r w:rsidR="0045054D" w:rsidRPr="00986280">
        <w:rPr>
          <w:rFonts w:ascii="Times New Roman" w:hAnsi="Times New Roman" w:cs="Times New Roman"/>
        </w:rPr>
        <w:t>dx</w:t>
      </w:r>
      <w:r w:rsidR="0045054D" w:rsidRPr="00986280">
        <w:rPr>
          <w:rFonts w:ascii="Times New Roman" w:hAnsi="Times New Roman" w:cs="Times New Roman"/>
        </w:rPr>
        <w:t>工具调用</w:t>
      </w:r>
      <w:r w:rsidR="0045054D" w:rsidRPr="00986280">
        <w:rPr>
          <w:rFonts w:ascii="Times New Roman" w:hAnsi="Times New Roman" w:cs="Times New Roman"/>
        </w:rPr>
        <w:t>Smali</w:t>
      </w:r>
      <w:r w:rsidR="0045054D" w:rsidRPr="00986280">
        <w:rPr>
          <w:rFonts w:ascii="Times New Roman" w:hAnsi="Times New Roman" w:cs="Times New Roman"/>
        </w:rPr>
        <w:t>汇编器将</w:t>
      </w:r>
      <w:r w:rsidR="0045054D" w:rsidRPr="00986280">
        <w:rPr>
          <w:rFonts w:ascii="Times New Roman" w:hAnsi="Times New Roman" w:cs="Times New Roman"/>
        </w:rPr>
        <w:t>Java</w:t>
      </w:r>
      <w:r w:rsidR="0045054D" w:rsidRPr="00986280">
        <w:rPr>
          <w:rFonts w:ascii="Times New Roman" w:hAnsi="Times New Roman" w:cs="Times New Roman"/>
        </w:rPr>
        <w:t>字节码转换为符合</w:t>
      </w:r>
      <w:r w:rsidR="0045054D" w:rsidRPr="00986280">
        <w:rPr>
          <w:rFonts w:ascii="Times New Roman" w:hAnsi="Times New Roman" w:cs="Times New Roman"/>
        </w:rPr>
        <w:t>Smali</w:t>
      </w:r>
      <w:r w:rsidR="0045054D" w:rsidRPr="00986280">
        <w:rPr>
          <w:rFonts w:ascii="Times New Roman" w:hAnsi="Times New Roman" w:cs="Times New Roman"/>
        </w:rPr>
        <w:t>语法的</w:t>
      </w:r>
      <w:r w:rsidR="00384159" w:rsidRPr="00986280">
        <w:rPr>
          <w:rFonts w:ascii="Times New Roman" w:hAnsi="Times New Roman" w:cs="Times New Roman"/>
        </w:rPr>
        <w:t>Dalvik</w:t>
      </w:r>
      <w:r w:rsidR="00384159" w:rsidRPr="00986280">
        <w:rPr>
          <w:rFonts w:ascii="Times New Roman" w:hAnsi="Times New Roman" w:cs="Times New Roman"/>
        </w:rPr>
        <w:t>字节码</w:t>
      </w:r>
      <w:r w:rsidR="003A4C33" w:rsidRPr="00986280">
        <w:rPr>
          <w:rFonts w:ascii="Times New Roman" w:hAnsi="Times New Roman" w:cs="Times New Roman"/>
        </w:rPr>
        <w:t>。</w:t>
      </w:r>
      <w:r w:rsidR="008C760E" w:rsidRPr="00986280">
        <w:rPr>
          <w:rFonts w:ascii="Times New Roman" w:hAnsi="Times New Roman" w:cs="Times New Roman"/>
        </w:rPr>
        <w:t>由于字节码是编译好的二进制代码，不能直观展示和提取</w:t>
      </w:r>
      <w:r w:rsidR="008C760E" w:rsidRPr="00986280">
        <w:rPr>
          <w:rFonts w:ascii="Times New Roman" w:hAnsi="Times New Roman" w:cs="Times New Roman"/>
        </w:rPr>
        <w:t>API</w:t>
      </w:r>
      <w:r w:rsidR="008C760E" w:rsidRPr="00986280">
        <w:rPr>
          <w:rFonts w:ascii="Times New Roman" w:hAnsi="Times New Roman" w:cs="Times New Roman"/>
        </w:rPr>
        <w:t>，需要反汇编成为</w:t>
      </w:r>
      <w:r w:rsidR="008C760E" w:rsidRPr="00986280">
        <w:rPr>
          <w:rFonts w:ascii="Times New Roman" w:hAnsi="Times New Roman" w:cs="Times New Roman"/>
        </w:rPr>
        <w:t>.smali</w:t>
      </w:r>
      <w:r w:rsidR="008C760E" w:rsidRPr="00986280">
        <w:rPr>
          <w:rFonts w:ascii="Times New Roman" w:hAnsi="Times New Roman" w:cs="Times New Roman"/>
        </w:rPr>
        <w:t>文件</w:t>
      </w:r>
      <w:r w:rsidR="001F4240" w:rsidRPr="00986280">
        <w:rPr>
          <w:rFonts w:ascii="Times New Roman" w:hAnsi="Times New Roman" w:cs="Times New Roman"/>
        </w:rPr>
        <w:t>。反汇编</w:t>
      </w:r>
      <w:r w:rsidR="001F4240" w:rsidRPr="00986280">
        <w:rPr>
          <w:rFonts w:ascii="Times New Roman" w:hAnsi="Times New Roman" w:cs="Times New Roman"/>
        </w:rPr>
        <w:t>Dalvik</w:t>
      </w:r>
      <w:r w:rsidR="001F4240" w:rsidRPr="00986280">
        <w:rPr>
          <w:rFonts w:ascii="Times New Roman" w:hAnsi="Times New Roman" w:cs="Times New Roman"/>
        </w:rPr>
        <w:t>字节码可以使用</w:t>
      </w:r>
      <w:r w:rsidR="001F4240" w:rsidRPr="00986280">
        <w:rPr>
          <w:rFonts w:ascii="Times New Roman" w:hAnsi="Times New Roman" w:cs="Times New Roman"/>
        </w:rPr>
        <w:t>Baksmai</w:t>
      </w:r>
      <w:r w:rsidR="001F4240" w:rsidRPr="00986280">
        <w:rPr>
          <w:rFonts w:ascii="Times New Roman" w:hAnsi="Times New Roman" w:cs="Times New Roman"/>
        </w:rPr>
        <w:t>工具实现，每个</w:t>
      </w:r>
      <w:r w:rsidR="001F4240" w:rsidRPr="00986280">
        <w:rPr>
          <w:rFonts w:ascii="Times New Roman" w:hAnsi="Times New Roman" w:cs="Times New Roman"/>
        </w:rPr>
        <w:t>Java</w:t>
      </w:r>
      <w:r w:rsidR="001F4240" w:rsidRPr="00986280">
        <w:rPr>
          <w:rFonts w:ascii="Times New Roman" w:hAnsi="Times New Roman" w:cs="Times New Roman"/>
        </w:rPr>
        <w:t>类都对应一个</w:t>
      </w:r>
      <w:r w:rsidR="001F4240" w:rsidRPr="00986280">
        <w:rPr>
          <w:rFonts w:ascii="Times New Roman" w:hAnsi="Times New Roman" w:cs="Times New Roman"/>
        </w:rPr>
        <w:t>.smali</w:t>
      </w:r>
      <w:r w:rsidR="008166D7" w:rsidRPr="00986280">
        <w:rPr>
          <w:rFonts w:ascii="Times New Roman" w:hAnsi="Times New Roman" w:cs="Times New Roman"/>
        </w:rPr>
        <w:t>文件。</w:t>
      </w:r>
    </w:p>
    <w:p w:rsidR="005813B8" w:rsidRPr="00986280" w:rsidRDefault="00DB5A05" w:rsidP="005813B8">
      <w:pPr>
        <w:ind w:firstLine="420"/>
        <w:rPr>
          <w:rFonts w:ascii="Times New Roman" w:hAnsi="Times New Roman" w:cs="Times New Roman"/>
        </w:rPr>
      </w:pPr>
      <w:r w:rsidRPr="00986280">
        <w:rPr>
          <w:rFonts w:ascii="Times New Roman" w:hAnsi="Times New Roman" w:cs="Times New Roman"/>
        </w:rPr>
        <w:t>在</w:t>
      </w:r>
      <w:r w:rsidRPr="00986280">
        <w:rPr>
          <w:rFonts w:ascii="Times New Roman" w:hAnsi="Times New Roman" w:cs="Times New Roman"/>
        </w:rPr>
        <w:t>.smali</w:t>
      </w:r>
      <w:r w:rsidRPr="00986280">
        <w:rPr>
          <w:rFonts w:ascii="Times New Roman" w:hAnsi="Times New Roman" w:cs="Times New Roman"/>
        </w:rPr>
        <w:t>文件中，以</w:t>
      </w:r>
      <w:r w:rsidRPr="00986280">
        <w:rPr>
          <w:rFonts w:ascii="Times New Roman" w:hAnsi="Times New Roman" w:cs="Times New Roman"/>
        </w:rPr>
        <w:t>4.3.1</w:t>
      </w:r>
      <w:r w:rsidRPr="00986280">
        <w:rPr>
          <w:rFonts w:ascii="Times New Roman" w:hAnsi="Times New Roman" w:cs="Times New Roman"/>
        </w:rPr>
        <w:t>介绍的</w:t>
      </w:r>
      <w:r w:rsidRPr="00986280">
        <w:rPr>
          <w:rFonts w:ascii="Times New Roman" w:hAnsi="Times New Roman" w:cs="Times New Roman"/>
        </w:rPr>
        <w:t>Dalvik</w:t>
      </w:r>
      <w:r w:rsidR="006747EF" w:rsidRPr="00986280">
        <w:rPr>
          <w:rFonts w:ascii="Times New Roman" w:hAnsi="Times New Roman" w:cs="Times New Roman"/>
        </w:rPr>
        <w:t>指令的方式显示，可以直接提取需要的代码</w:t>
      </w:r>
      <w:r w:rsidR="006C695C" w:rsidRPr="00986280">
        <w:rPr>
          <w:rFonts w:ascii="Times New Roman" w:hAnsi="Times New Roman" w:cs="Times New Roman"/>
        </w:rPr>
        <w:t>。</w:t>
      </w:r>
      <w:r w:rsidR="000F2C5F" w:rsidRPr="00986280">
        <w:rPr>
          <w:rFonts w:ascii="Times New Roman" w:hAnsi="Times New Roman" w:cs="Times New Roman"/>
        </w:rPr>
        <w:t>提取</w:t>
      </w:r>
      <w:r w:rsidR="000F2C5F" w:rsidRPr="00986280">
        <w:rPr>
          <w:rFonts w:ascii="Times New Roman" w:hAnsi="Times New Roman" w:cs="Times New Roman"/>
        </w:rPr>
        <w:t>API</w:t>
      </w:r>
      <w:r w:rsidR="000F2C5F" w:rsidRPr="00986280">
        <w:rPr>
          <w:rFonts w:ascii="Times New Roman" w:hAnsi="Times New Roman" w:cs="Times New Roman"/>
        </w:rPr>
        <w:t>即是查找方法调用，因此只需要查找方法调用的指令即可。在</w:t>
      </w:r>
      <w:r w:rsidR="000F2C5F" w:rsidRPr="00986280">
        <w:rPr>
          <w:rFonts w:ascii="Times New Roman" w:hAnsi="Times New Roman" w:cs="Times New Roman"/>
        </w:rPr>
        <w:t>Dalvik</w:t>
      </w:r>
      <w:r w:rsidR="000F2C5F" w:rsidRPr="00986280">
        <w:rPr>
          <w:rFonts w:ascii="Times New Roman" w:hAnsi="Times New Roman" w:cs="Times New Roman"/>
        </w:rPr>
        <w:t>指令中，方法调用的基础指令是</w:t>
      </w:r>
      <w:r w:rsidR="000F2C5F" w:rsidRPr="00986280">
        <w:rPr>
          <w:rFonts w:ascii="Times New Roman" w:hAnsi="Times New Roman" w:cs="Times New Roman"/>
        </w:rPr>
        <w:t>invoke</w:t>
      </w:r>
      <w:r w:rsidR="000F2C5F" w:rsidRPr="00986280">
        <w:rPr>
          <w:rFonts w:ascii="Times New Roman" w:hAnsi="Times New Roman" w:cs="Times New Roman"/>
        </w:rPr>
        <w:t>，根据方法类型的不同，共有</w:t>
      </w:r>
      <w:r w:rsidR="000F2C5F" w:rsidRPr="00986280">
        <w:rPr>
          <w:rFonts w:ascii="Times New Roman" w:hAnsi="Times New Roman" w:cs="Times New Roman"/>
        </w:rPr>
        <w:t>5</w:t>
      </w:r>
      <w:r w:rsidR="000F2C5F" w:rsidRPr="00986280">
        <w:rPr>
          <w:rFonts w:ascii="Times New Roman" w:hAnsi="Times New Roman" w:cs="Times New Roman"/>
        </w:rPr>
        <w:t>条方法调用指令，如表</w:t>
      </w:r>
      <w:r w:rsidR="000F2C5F" w:rsidRPr="00986280">
        <w:rPr>
          <w:rFonts w:ascii="Times New Roman" w:hAnsi="Times New Roman" w:cs="Times New Roman"/>
        </w:rPr>
        <w:t>[]</w:t>
      </w:r>
      <w:r w:rsidR="000F2C5F" w:rsidRPr="00986280">
        <w:rPr>
          <w:rFonts w:ascii="Times New Roman" w:hAnsi="Times New Roman" w:cs="Times New Roman"/>
        </w:rPr>
        <w:t>所示：</w:t>
      </w:r>
    </w:p>
    <w:tbl>
      <w:tblPr>
        <w:tblStyle w:val="ad"/>
        <w:tblW w:w="0" w:type="auto"/>
        <w:tblInd w:w="108" w:type="dxa"/>
        <w:tblLook w:val="04A0" w:firstRow="1" w:lastRow="0" w:firstColumn="1" w:lastColumn="0" w:noHBand="0" w:noVBand="1"/>
      </w:tblPr>
      <w:tblGrid>
        <w:gridCol w:w="4153"/>
        <w:gridCol w:w="4261"/>
      </w:tblGrid>
      <w:tr w:rsidR="00B01204" w:rsidRPr="00986280" w:rsidTr="00B7551F">
        <w:tc>
          <w:tcPr>
            <w:tcW w:w="4153" w:type="dxa"/>
          </w:tcPr>
          <w:p w:rsidR="00B01204" w:rsidRPr="00986280" w:rsidRDefault="00B01204" w:rsidP="005813B8">
            <w:pPr>
              <w:ind w:firstLineChars="0" w:firstLine="0"/>
              <w:rPr>
                <w:rFonts w:ascii="Times New Roman" w:hAnsi="Times New Roman" w:cs="Times New Roman"/>
              </w:rPr>
            </w:pPr>
            <w:r w:rsidRPr="00986280">
              <w:rPr>
                <w:rFonts w:ascii="Times New Roman" w:hAnsi="Times New Roman" w:cs="Times New Roman"/>
              </w:rPr>
              <w:t>指令</w:t>
            </w:r>
          </w:p>
        </w:tc>
        <w:tc>
          <w:tcPr>
            <w:tcW w:w="4261" w:type="dxa"/>
          </w:tcPr>
          <w:p w:rsidR="00B01204" w:rsidRPr="00986280" w:rsidRDefault="00B01204" w:rsidP="005813B8">
            <w:pPr>
              <w:ind w:firstLineChars="0" w:firstLine="0"/>
              <w:rPr>
                <w:rFonts w:ascii="Times New Roman" w:hAnsi="Times New Roman" w:cs="Times New Roman"/>
              </w:rPr>
            </w:pPr>
            <w:r w:rsidRPr="00986280">
              <w:rPr>
                <w:rFonts w:ascii="Times New Roman" w:hAnsi="Times New Roman" w:cs="Times New Roman"/>
              </w:rPr>
              <w:t>描述</w:t>
            </w:r>
          </w:p>
        </w:tc>
      </w:tr>
      <w:tr w:rsidR="00B01204" w:rsidRPr="00986280" w:rsidTr="00B7551F">
        <w:tc>
          <w:tcPr>
            <w:tcW w:w="4153" w:type="dxa"/>
          </w:tcPr>
          <w:p w:rsidR="00B01204" w:rsidRPr="00986280" w:rsidRDefault="00B01204" w:rsidP="005813B8">
            <w:pPr>
              <w:ind w:firstLineChars="0" w:firstLine="0"/>
              <w:rPr>
                <w:rFonts w:ascii="Times New Roman" w:hAnsi="Times New Roman" w:cs="Times New Roman"/>
              </w:rPr>
            </w:pPr>
            <w:r w:rsidRPr="00986280">
              <w:rPr>
                <w:rFonts w:ascii="Times New Roman" w:hAnsi="Times New Roman" w:cs="Times New Roman"/>
              </w:rPr>
              <w:t>invoke-virtual</w:t>
            </w:r>
          </w:p>
        </w:tc>
        <w:tc>
          <w:tcPr>
            <w:tcW w:w="4261" w:type="dxa"/>
          </w:tcPr>
          <w:p w:rsidR="00B01204" w:rsidRPr="00986280" w:rsidRDefault="002354D0" w:rsidP="00CA2611">
            <w:pPr>
              <w:ind w:firstLineChars="0" w:firstLine="0"/>
              <w:rPr>
                <w:rFonts w:ascii="Times New Roman" w:hAnsi="Times New Roman" w:cs="Times New Roman"/>
              </w:rPr>
            </w:pPr>
            <w:r w:rsidRPr="00986280">
              <w:rPr>
                <w:rFonts w:ascii="Times New Roman" w:hAnsi="Times New Roman" w:cs="Times New Roman"/>
              </w:rPr>
              <w:t>调用实例的虚方法</w:t>
            </w:r>
            <w:r w:rsidR="00743D59" w:rsidRPr="00986280">
              <w:rPr>
                <w:rFonts w:ascii="Times New Roman" w:hAnsi="Times New Roman" w:cs="Times New Roman"/>
              </w:rPr>
              <w:t>(</w:t>
            </w:r>
            <w:r w:rsidR="00743D59" w:rsidRPr="00986280">
              <w:rPr>
                <w:rFonts w:ascii="Times New Roman" w:hAnsi="Times New Roman" w:cs="Times New Roman"/>
              </w:rPr>
              <w:t>最常用形式，</w:t>
            </w:r>
            <w:r w:rsidR="00CA2611" w:rsidRPr="00986280">
              <w:rPr>
                <w:rFonts w:ascii="Times New Roman" w:hAnsi="Times New Roman" w:cs="Times New Roman"/>
              </w:rPr>
              <w:t>动态绑定</w:t>
            </w:r>
            <w:r w:rsidR="00743D59" w:rsidRPr="00986280">
              <w:rPr>
                <w:rFonts w:ascii="Times New Roman" w:hAnsi="Times New Roman" w:cs="Times New Roman"/>
              </w:rPr>
              <w:t>)</w:t>
            </w:r>
          </w:p>
        </w:tc>
      </w:tr>
      <w:tr w:rsidR="00B01204" w:rsidRPr="00986280" w:rsidTr="00B7551F">
        <w:tc>
          <w:tcPr>
            <w:tcW w:w="4153" w:type="dxa"/>
          </w:tcPr>
          <w:p w:rsidR="00B01204" w:rsidRPr="00986280" w:rsidRDefault="00F24CAA" w:rsidP="00F24CAA">
            <w:pPr>
              <w:ind w:firstLineChars="0" w:firstLine="0"/>
              <w:rPr>
                <w:rFonts w:ascii="Times New Roman" w:hAnsi="Times New Roman" w:cs="Times New Roman"/>
              </w:rPr>
            </w:pPr>
            <w:r w:rsidRPr="00986280">
              <w:rPr>
                <w:rFonts w:ascii="Times New Roman" w:hAnsi="Times New Roman" w:cs="Times New Roman"/>
              </w:rPr>
              <w:lastRenderedPageBreak/>
              <w:t>invoke-direct</w:t>
            </w:r>
          </w:p>
        </w:tc>
        <w:tc>
          <w:tcPr>
            <w:tcW w:w="4261" w:type="dxa"/>
          </w:tcPr>
          <w:p w:rsidR="00B01204" w:rsidRPr="00986280" w:rsidRDefault="002354D0" w:rsidP="005813B8">
            <w:pPr>
              <w:ind w:firstLineChars="0" w:firstLine="0"/>
              <w:rPr>
                <w:rFonts w:ascii="Times New Roman" w:hAnsi="Times New Roman" w:cs="Times New Roman"/>
              </w:rPr>
            </w:pPr>
            <w:r w:rsidRPr="00986280">
              <w:rPr>
                <w:rFonts w:ascii="Times New Roman" w:hAnsi="Times New Roman" w:cs="Times New Roman"/>
              </w:rPr>
              <w:t>调用实例的直接方法</w:t>
            </w:r>
            <w:r w:rsidR="00FA66A9" w:rsidRPr="00986280">
              <w:rPr>
                <w:rFonts w:ascii="Times New Roman" w:hAnsi="Times New Roman" w:cs="Times New Roman"/>
              </w:rPr>
              <w:t>(final/private)</w:t>
            </w:r>
          </w:p>
        </w:tc>
      </w:tr>
      <w:tr w:rsidR="00B01204" w:rsidRPr="00986280" w:rsidTr="00B7551F">
        <w:tc>
          <w:tcPr>
            <w:tcW w:w="4153" w:type="dxa"/>
          </w:tcPr>
          <w:p w:rsidR="00B01204" w:rsidRPr="00986280" w:rsidRDefault="00F24CAA" w:rsidP="005813B8">
            <w:pPr>
              <w:ind w:firstLineChars="0" w:firstLine="0"/>
              <w:rPr>
                <w:rFonts w:ascii="Times New Roman" w:hAnsi="Times New Roman" w:cs="Times New Roman"/>
              </w:rPr>
            </w:pPr>
            <w:r w:rsidRPr="00986280">
              <w:rPr>
                <w:rFonts w:ascii="Times New Roman" w:hAnsi="Times New Roman" w:cs="Times New Roman"/>
              </w:rPr>
              <w:t>invoke-static</w:t>
            </w:r>
          </w:p>
        </w:tc>
        <w:tc>
          <w:tcPr>
            <w:tcW w:w="4261" w:type="dxa"/>
          </w:tcPr>
          <w:p w:rsidR="00B01204" w:rsidRPr="00986280" w:rsidRDefault="002354D0" w:rsidP="005813B8">
            <w:pPr>
              <w:ind w:firstLineChars="0" w:firstLine="0"/>
              <w:rPr>
                <w:rFonts w:ascii="Times New Roman" w:hAnsi="Times New Roman" w:cs="Times New Roman"/>
              </w:rPr>
            </w:pPr>
            <w:r w:rsidRPr="00986280">
              <w:rPr>
                <w:rFonts w:ascii="Times New Roman" w:hAnsi="Times New Roman" w:cs="Times New Roman"/>
              </w:rPr>
              <w:t>调用实例的静态方法</w:t>
            </w:r>
            <w:r w:rsidR="00FA66A9" w:rsidRPr="00986280">
              <w:rPr>
                <w:rFonts w:ascii="Times New Roman" w:hAnsi="Times New Roman" w:cs="Times New Roman"/>
              </w:rPr>
              <w:t>(static)</w:t>
            </w:r>
          </w:p>
        </w:tc>
      </w:tr>
      <w:tr w:rsidR="00B01204" w:rsidRPr="00986280" w:rsidTr="00B7551F">
        <w:tc>
          <w:tcPr>
            <w:tcW w:w="4153" w:type="dxa"/>
          </w:tcPr>
          <w:p w:rsidR="00B01204" w:rsidRPr="00986280" w:rsidRDefault="00F24CAA" w:rsidP="005813B8">
            <w:pPr>
              <w:ind w:firstLineChars="0" w:firstLine="0"/>
              <w:rPr>
                <w:rFonts w:ascii="Times New Roman" w:hAnsi="Times New Roman" w:cs="Times New Roman"/>
              </w:rPr>
            </w:pPr>
            <w:r w:rsidRPr="00986280">
              <w:rPr>
                <w:rFonts w:ascii="Times New Roman" w:hAnsi="Times New Roman" w:cs="Times New Roman"/>
              </w:rPr>
              <w:t>invoke-super</w:t>
            </w:r>
          </w:p>
        </w:tc>
        <w:tc>
          <w:tcPr>
            <w:tcW w:w="4261" w:type="dxa"/>
          </w:tcPr>
          <w:p w:rsidR="00B01204" w:rsidRPr="00986280" w:rsidRDefault="002354D0" w:rsidP="005813B8">
            <w:pPr>
              <w:ind w:firstLineChars="0" w:firstLine="0"/>
              <w:rPr>
                <w:rFonts w:ascii="Times New Roman" w:hAnsi="Times New Roman" w:cs="Times New Roman"/>
              </w:rPr>
            </w:pPr>
            <w:r w:rsidRPr="00986280">
              <w:rPr>
                <w:rFonts w:ascii="Times New Roman" w:hAnsi="Times New Roman" w:cs="Times New Roman"/>
              </w:rPr>
              <w:t>调用父类方法</w:t>
            </w:r>
            <w:r w:rsidR="00FA66A9" w:rsidRPr="00986280">
              <w:rPr>
                <w:rFonts w:ascii="Times New Roman" w:hAnsi="Times New Roman" w:cs="Times New Roman"/>
              </w:rPr>
              <w:t>(super)</w:t>
            </w:r>
          </w:p>
        </w:tc>
      </w:tr>
      <w:tr w:rsidR="00B01204" w:rsidRPr="00986280" w:rsidTr="00B7551F">
        <w:tc>
          <w:tcPr>
            <w:tcW w:w="4153" w:type="dxa"/>
          </w:tcPr>
          <w:p w:rsidR="00B01204" w:rsidRPr="00986280" w:rsidRDefault="00F24CAA" w:rsidP="005813B8">
            <w:pPr>
              <w:ind w:firstLineChars="0" w:firstLine="0"/>
              <w:rPr>
                <w:rFonts w:ascii="Times New Roman" w:hAnsi="Times New Roman" w:cs="Times New Roman"/>
              </w:rPr>
            </w:pPr>
            <w:r w:rsidRPr="00986280">
              <w:rPr>
                <w:rFonts w:ascii="Times New Roman" w:hAnsi="Times New Roman" w:cs="Times New Roman"/>
              </w:rPr>
              <w:t>invoke-interface</w:t>
            </w:r>
          </w:p>
        </w:tc>
        <w:tc>
          <w:tcPr>
            <w:tcW w:w="4261" w:type="dxa"/>
          </w:tcPr>
          <w:p w:rsidR="00B01204" w:rsidRPr="00986280" w:rsidRDefault="002354D0" w:rsidP="005813B8">
            <w:pPr>
              <w:ind w:firstLineChars="0" w:firstLine="0"/>
              <w:rPr>
                <w:rFonts w:ascii="Times New Roman" w:hAnsi="Times New Roman" w:cs="Times New Roman"/>
              </w:rPr>
            </w:pPr>
            <w:r w:rsidRPr="00986280">
              <w:rPr>
                <w:rFonts w:ascii="Times New Roman" w:hAnsi="Times New Roman" w:cs="Times New Roman"/>
              </w:rPr>
              <w:t>调用接口方法</w:t>
            </w:r>
          </w:p>
        </w:tc>
      </w:tr>
    </w:tbl>
    <w:p w:rsidR="00E50171" w:rsidRPr="00986280" w:rsidRDefault="00AD7ED9" w:rsidP="00274C83">
      <w:pPr>
        <w:ind w:firstLine="420"/>
        <w:rPr>
          <w:rFonts w:ascii="Times New Roman" w:hAnsi="Times New Roman" w:cs="Times New Roman"/>
        </w:rPr>
      </w:pPr>
      <w:r w:rsidRPr="00986280">
        <w:rPr>
          <w:rFonts w:ascii="Times New Roman" w:hAnsi="Times New Roman" w:cs="Times New Roman"/>
        </w:rPr>
        <w:t>Java</w:t>
      </w:r>
      <w:r w:rsidRPr="00986280">
        <w:rPr>
          <w:rFonts w:ascii="Times New Roman" w:hAnsi="Times New Roman" w:cs="Times New Roman"/>
        </w:rPr>
        <w:t>代码可以通过混淆来</w:t>
      </w:r>
      <w:r w:rsidR="0091448F" w:rsidRPr="00986280">
        <w:rPr>
          <w:rFonts w:ascii="Times New Roman" w:hAnsi="Times New Roman" w:cs="Times New Roman"/>
        </w:rPr>
        <w:t>来保护代码，但是有几个地方并不能混淆：使用反射、依赖系统接口、依赖配置文件。</w:t>
      </w:r>
      <w:r w:rsidR="0091448F" w:rsidRPr="00986280">
        <w:rPr>
          <w:rFonts w:ascii="Times New Roman" w:hAnsi="Times New Roman" w:cs="Times New Roman"/>
        </w:rPr>
        <w:t>API</w:t>
      </w:r>
      <w:r w:rsidR="0091448F" w:rsidRPr="00986280">
        <w:rPr>
          <w:rFonts w:ascii="Times New Roman" w:hAnsi="Times New Roman" w:cs="Times New Roman"/>
        </w:rPr>
        <w:t>都是系统接口，所以并不能被混淆。</w:t>
      </w:r>
      <w:r w:rsidR="00B55C14" w:rsidRPr="00986280">
        <w:rPr>
          <w:rFonts w:ascii="Times New Roman" w:hAnsi="Times New Roman" w:cs="Times New Roman"/>
        </w:rPr>
        <w:t>因此通过扫描</w:t>
      </w:r>
      <w:r w:rsidR="00B55C14" w:rsidRPr="00986280">
        <w:rPr>
          <w:rFonts w:ascii="Times New Roman" w:hAnsi="Times New Roman" w:cs="Times New Roman"/>
        </w:rPr>
        <w:t>invoke</w:t>
      </w:r>
      <w:r w:rsidR="00B55C14" w:rsidRPr="00986280">
        <w:rPr>
          <w:rFonts w:ascii="Times New Roman" w:hAnsi="Times New Roman" w:cs="Times New Roman"/>
        </w:rPr>
        <w:t>指令后面的方法来获取到我们需要的</w:t>
      </w:r>
      <w:r w:rsidR="00B55C14" w:rsidRPr="00986280">
        <w:rPr>
          <w:rFonts w:ascii="Times New Roman" w:hAnsi="Times New Roman" w:cs="Times New Roman"/>
        </w:rPr>
        <w:t>API</w:t>
      </w:r>
      <w:r w:rsidR="00B55C14" w:rsidRPr="00986280">
        <w:rPr>
          <w:rFonts w:ascii="Times New Roman" w:hAnsi="Times New Roman" w:cs="Times New Roman"/>
        </w:rPr>
        <w:t>。</w:t>
      </w:r>
      <w:r w:rsidR="00677740" w:rsidRPr="00986280">
        <w:rPr>
          <w:rFonts w:ascii="Times New Roman" w:hAnsi="Times New Roman" w:cs="Times New Roman"/>
        </w:rPr>
        <w:t>通过</w:t>
      </w:r>
      <w:r w:rsidR="00677740" w:rsidRPr="00986280">
        <w:rPr>
          <w:rFonts w:ascii="Times New Roman" w:hAnsi="Times New Roman" w:cs="Times New Roman"/>
        </w:rPr>
        <w:t>3.2.2</w:t>
      </w:r>
      <w:r w:rsidR="00677740" w:rsidRPr="00986280">
        <w:rPr>
          <w:rFonts w:ascii="Times New Roman" w:hAnsi="Times New Roman" w:cs="Times New Roman"/>
        </w:rPr>
        <w:t>的介绍可知，</w:t>
      </w:r>
      <w:r w:rsidR="00274C83" w:rsidRPr="00986280">
        <w:rPr>
          <w:rFonts w:ascii="Times New Roman" w:hAnsi="Times New Roman" w:cs="Times New Roman"/>
        </w:rPr>
        <w:t>涉及到网络、通信、本地信息、系统安全、地理位置等行为的</w:t>
      </w:r>
      <w:r w:rsidR="00274C83" w:rsidRPr="00986280">
        <w:rPr>
          <w:rFonts w:ascii="Times New Roman" w:hAnsi="Times New Roman" w:cs="Times New Roman"/>
        </w:rPr>
        <w:t>API</w:t>
      </w:r>
      <w:r w:rsidR="00274C83" w:rsidRPr="00986280">
        <w:rPr>
          <w:rFonts w:ascii="Times New Roman" w:hAnsi="Times New Roman" w:cs="Times New Roman"/>
        </w:rPr>
        <w:t>，可以认定为</w:t>
      </w:r>
      <w:r w:rsidR="00E731C6" w:rsidRPr="00986280">
        <w:rPr>
          <w:rFonts w:ascii="Times New Roman" w:hAnsi="Times New Roman" w:cs="Times New Roman"/>
        </w:rPr>
        <w:t>敏感</w:t>
      </w:r>
      <w:r w:rsidR="00274C83" w:rsidRPr="00986280">
        <w:rPr>
          <w:rFonts w:ascii="Times New Roman" w:hAnsi="Times New Roman" w:cs="Times New Roman"/>
        </w:rPr>
        <w:t>API</w:t>
      </w:r>
      <w:r w:rsidR="00573FB8" w:rsidRPr="00986280">
        <w:rPr>
          <w:rFonts w:ascii="Times New Roman" w:hAnsi="Times New Roman" w:cs="Times New Roman"/>
        </w:rPr>
        <w:t>。按照文献【】给出</w:t>
      </w:r>
      <w:r w:rsidR="00A75100" w:rsidRPr="00986280">
        <w:rPr>
          <w:rFonts w:ascii="Times New Roman" w:hAnsi="Times New Roman" w:cs="Times New Roman"/>
        </w:rPr>
        <w:t>统计结果</w:t>
      </w:r>
      <w:r w:rsidR="00573FB8" w:rsidRPr="00986280">
        <w:rPr>
          <w:rFonts w:ascii="Times New Roman" w:hAnsi="Times New Roman" w:cs="Times New Roman"/>
        </w:rPr>
        <w:t>，</w:t>
      </w:r>
      <w:r w:rsidR="00573FB8" w:rsidRPr="00986280">
        <w:rPr>
          <w:rFonts w:ascii="Times New Roman" w:hAnsi="Times New Roman" w:cs="Times New Roman"/>
        </w:rPr>
        <w:t>Android</w:t>
      </w:r>
      <w:r w:rsidR="008032CC" w:rsidRPr="00986280">
        <w:rPr>
          <w:rFonts w:ascii="Times New Roman" w:hAnsi="Times New Roman" w:cs="Times New Roman"/>
        </w:rPr>
        <w:t xml:space="preserve"> </w:t>
      </w:r>
      <w:r w:rsidR="00573FB8" w:rsidRPr="00986280">
        <w:rPr>
          <w:rFonts w:ascii="Times New Roman" w:hAnsi="Times New Roman" w:cs="Times New Roman"/>
        </w:rPr>
        <w:t>API</w:t>
      </w:r>
      <w:r w:rsidR="00573FB8" w:rsidRPr="00986280">
        <w:rPr>
          <w:rFonts w:ascii="Times New Roman" w:hAnsi="Times New Roman" w:cs="Times New Roman"/>
        </w:rPr>
        <w:t>中</w:t>
      </w:r>
      <w:r w:rsidR="00E731C6" w:rsidRPr="00986280">
        <w:rPr>
          <w:rFonts w:ascii="Times New Roman" w:hAnsi="Times New Roman" w:cs="Times New Roman"/>
        </w:rPr>
        <w:t>敏感</w:t>
      </w:r>
      <w:r w:rsidR="00573FB8" w:rsidRPr="00986280">
        <w:rPr>
          <w:rFonts w:ascii="Times New Roman" w:hAnsi="Times New Roman" w:cs="Times New Roman"/>
        </w:rPr>
        <w:t>API</w:t>
      </w:r>
      <w:r w:rsidR="00573FB8" w:rsidRPr="00986280">
        <w:rPr>
          <w:rFonts w:ascii="Times New Roman" w:hAnsi="Times New Roman" w:cs="Times New Roman"/>
        </w:rPr>
        <w:t>共计</w:t>
      </w:r>
      <w:r w:rsidR="00573FB8" w:rsidRPr="00986280">
        <w:rPr>
          <w:rFonts w:ascii="Times New Roman" w:hAnsi="Times New Roman" w:cs="Times New Roman"/>
        </w:rPr>
        <w:t>41</w:t>
      </w:r>
      <w:r w:rsidR="00573FB8" w:rsidRPr="00986280">
        <w:rPr>
          <w:rFonts w:ascii="Times New Roman" w:hAnsi="Times New Roman" w:cs="Times New Roman"/>
        </w:rPr>
        <w:t>个，如表【】所示。</w:t>
      </w:r>
      <w:r w:rsidR="00573FB8" w:rsidRPr="00986280">
        <w:rPr>
          <w:rFonts w:ascii="Times New Roman" w:hAnsi="Times New Roman" w:cs="Times New Roman"/>
        </w:rPr>
        <w:t xml:space="preserve"> </w:t>
      </w:r>
    </w:p>
    <w:p w:rsidR="006C695C" w:rsidRPr="00986280" w:rsidRDefault="001E3C0D" w:rsidP="005813B8">
      <w:pPr>
        <w:ind w:firstLine="420"/>
        <w:rPr>
          <w:rFonts w:ascii="Times New Roman" w:hAnsi="Times New Roman" w:cs="Times New Roman"/>
        </w:rPr>
      </w:pPr>
      <w:r w:rsidRPr="00986280">
        <w:rPr>
          <w:rFonts w:ascii="Times New Roman" w:hAnsi="Times New Roman" w:cs="Times New Roman"/>
          <w:noProof/>
        </w:rPr>
        <w:drawing>
          <wp:inline distT="0" distB="0" distL="0" distR="0" wp14:anchorId="30356F2C" wp14:editId="0CF6B6E4">
            <wp:extent cx="5274310" cy="22122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212280"/>
                    </a:xfrm>
                    <a:prstGeom prst="rect">
                      <a:avLst/>
                    </a:prstGeom>
                  </pic:spPr>
                </pic:pic>
              </a:graphicData>
            </a:graphic>
          </wp:inline>
        </w:drawing>
      </w:r>
    </w:p>
    <w:p w:rsidR="00A70194" w:rsidRPr="00986280" w:rsidRDefault="00531759" w:rsidP="005813B8">
      <w:pPr>
        <w:ind w:firstLine="420"/>
        <w:rPr>
          <w:rFonts w:ascii="Times New Roman" w:hAnsi="Times New Roman" w:cs="Times New Roman"/>
        </w:rPr>
      </w:pPr>
      <w:r w:rsidRPr="00986280">
        <w:rPr>
          <w:rFonts w:ascii="Times New Roman" w:hAnsi="Times New Roman" w:cs="Times New Roman"/>
        </w:rPr>
        <w:t>在</w:t>
      </w:r>
      <w:r w:rsidRPr="00986280">
        <w:rPr>
          <w:rFonts w:ascii="Times New Roman" w:hAnsi="Times New Roman" w:cs="Times New Roman"/>
        </w:rPr>
        <w:t>.smali</w:t>
      </w:r>
      <w:r w:rsidRPr="00986280">
        <w:rPr>
          <w:rFonts w:ascii="Times New Roman" w:hAnsi="Times New Roman" w:cs="Times New Roman"/>
        </w:rPr>
        <w:t>文件中，</w:t>
      </w:r>
      <w:r w:rsidR="00F1639A" w:rsidRPr="00986280">
        <w:rPr>
          <w:rFonts w:ascii="Times New Roman" w:hAnsi="Times New Roman" w:cs="Times New Roman"/>
        </w:rPr>
        <w:t>查找</w:t>
      </w:r>
      <w:r w:rsidR="00F1639A" w:rsidRPr="00986280">
        <w:rPr>
          <w:rFonts w:ascii="Times New Roman" w:hAnsi="Times New Roman" w:cs="Times New Roman"/>
        </w:rPr>
        <w:t>API</w:t>
      </w:r>
      <w:r w:rsidR="00AA369E" w:rsidRPr="00986280">
        <w:rPr>
          <w:rFonts w:ascii="Times New Roman" w:hAnsi="Times New Roman" w:cs="Times New Roman"/>
        </w:rPr>
        <w:t>调用时</w:t>
      </w:r>
      <w:r w:rsidRPr="00986280">
        <w:rPr>
          <w:rFonts w:ascii="Times New Roman" w:hAnsi="Times New Roman" w:cs="Times New Roman"/>
        </w:rPr>
        <w:t>需要将</w:t>
      </w:r>
      <w:r w:rsidR="00F1639A" w:rsidRPr="00986280">
        <w:rPr>
          <w:rFonts w:ascii="Times New Roman" w:hAnsi="Times New Roman" w:cs="Times New Roman"/>
        </w:rPr>
        <w:t>函数的</w:t>
      </w:r>
      <w:r w:rsidRPr="00986280">
        <w:rPr>
          <w:rFonts w:ascii="Times New Roman" w:hAnsi="Times New Roman" w:cs="Times New Roman"/>
        </w:rPr>
        <w:t>调用转换为对应的</w:t>
      </w:r>
      <w:r w:rsidR="006527AD" w:rsidRPr="00986280">
        <w:rPr>
          <w:rFonts w:ascii="Times New Roman" w:hAnsi="Times New Roman" w:cs="Times New Roman"/>
        </w:rPr>
        <w:t>符合</w:t>
      </w:r>
      <w:r w:rsidR="006527AD" w:rsidRPr="00986280">
        <w:rPr>
          <w:rFonts w:ascii="Times New Roman" w:hAnsi="Times New Roman" w:cs="Times New Roman"/>
        </w:rPr>
        <w:t>Dalvik</w:t>
      </w:r>
      <w:r w:rsidR="006527AD" w:rsidRPr="00986280">
        <w:rPr>
          <w:rFonts w:ascii="Times New Roman" w:hAnsi="Times New Roman" w:cs="Times New Roman"/>
        </w:rPr>
        <w:t>字节码表示的</w:t>
      </w:r>
      <w:r w:rsidRPr="00986280">
        <w:rPr>
          <w:rFonts w:ascii="Times New Roman" w:hAnsi="Times New Roman" w:cs="Times New Roman"/>
        </w:rPr>
        <w:t>指令</w:t>
      </w:r>
      <w:r w:rsidR="00F1639A" w:rsidRPr="00986280">
        <w:rPr>
          <w:rFonts w:ascii="Times New Roman" w:hAnsi="Times New Roman" w:cs="Times New Roman"/>
        </w:rPr>
        <w:t>形式，</w:t>
      </w:r>
      <w:r w:rsidR="00DE1CD4" w:rsidRPr="00986280">
        <w:rPr>
          <w:rFonts w:ascii="Times New Roman" w:hAnsi="Times New Roman" w:cs="Times New Roman"/>
        </w:rPr>
        <w:t>如</w:t>
      </w:r>
      <w:r w:rsidR="00755674" w:rsidRPr="00986280">
        <w:rPr>
          <w:rFonts w:ascii="Times New Roman" w:hAnsi="Times New Roman" w:cs="Times New Roman"/>
        </w:rPr>
        <w:t>java.lang.Class</w:t>
      </w:r>
      <w:r w:rsidR="00755674" w:rsidRPr="00986280">
        <w:rPr>
          <w:rFonts w:ascii="Times New Roman" w:hAnsi="Times New Roman" w:cs="Times New Roman"/>
        </w:rPr>
        <w:t>类</w:t>
      </w:r>
      <w:r w:rsidR="00DE1CD4" w:rsidRPr="00986280">
        <w:rPr>
          <w:rFonts w:ascii="Times New Roman" w:hAnsi="Times New Roman" w:cs="Times New Roman"/>
        </w:rPr>
        <w:t>中的</w:t>
      </w:r>
      <w:r w:rsidR="00755674" w:rsidRPr="00986280">
        <w:rPr>
          <w:rFonts w:ascii="Times New Roman" w:hAnsi="Times New Roman" w:cs="Times New Roman"/>
        </w:rPr>
        <w:t>forName</w:t>
      </w:r>
      <w:r w:rsidR="00DE1CD4" w:rsidRPr="00986280">
        <w:rPr>
          <w:rFonts w:ascii="Times New Roman" w:hAnsi="Times New Roman" w:cs="Times New Roman"/>
        </w:rPr>
        <w:t>方法的调用，转为的</w:t>
      </w:r>
      <w:r w:rsidR="00DE1CD4" w:rsidRPr="00986280">
        <w:rPr>
          <w:rFonts w:ascii="Times New Roman" w:hAnsi="Times New Roman" w:cs="Times New Roman"/>
        </w:rPr>
        <w:t>Invoke</w:t>
      </w:r>
      <w:r w:rsidR="00DE1CD4" w:rsidRPr="00986280">
        <w:rPr>
          <w:rFonts w:ascii="Times New Roman" w:hAnsi="Times New Roman" w:cs="Times New Roman"/>
        </w:rPr>
        <w:t>指令格式</w:t>
      </w:r>
      <w:r w:rsidR="007A2D1A" w:rsidRPr="00986280">
        <w:rPr>
          <w:rFonts w:ascii="Times New Roman" w:hAnsi="Times New Roman" w:cs="Times New Roman"/>
        </w:rPr>
        <w:t>为</w:t>
      </w:r>
      <w:r w:rsidR="00147060" w:rsidRPr="00986280">
        <w:rPr>
          <w:rFonts w:ascii="Times New Roman" w:hAnsi="Times New Roman" w:cs="Times New Roman"/>
        </w:rPr>
        <w:t>”</w:t>
      </w:r>
      <w:r w:rsidR="00755674" w:rsidRPr="00986280">
        <w:rPr>
          <w:rFonts w:ascii="Times New Roman" w:hAnsi="Times New Roman" w:cs="Times New Roman"/>
        </w:rPr>
        <w:t>invoke-static {</w:t>
      </w:r>
      <w:r w:rsidR="00AA369E" w:rsidRPr="00986280">
        <w:rPr>
          <w:rFonts w:ascii="Times New Roman" w:hAnsi="Times New Roman" w:cs="Times New Roman"/>
        </w:rPr>
        <w:t>v0}, Ljava/lang/Class;-&gt;forName(Ljava/lang/String;)</w:t>
      </w:r>
      <w:r w:rsidR="00755674" w:rsidRPr="00986280">
        <w:rPr>
          <w:rFonts w:ascii="Times New Roman" w:hAnsi="Times New Roman" w:cs="Times New Roman"/>
        </w:rPr>
        <w:t>Ljava/lang/Class;</w:t>
      </w:r>
      <w:r w:rsidR="00AA4052" w:rsidRPr="00986280">
        <w:rPr>
          <w:rFonts w:ascii="Times New Roman" w:hAnsi="Times New Roman" w:cs="Times New Roman"/>
        </w:rPr>
        <w:t>”</w:t>
      </w:r>
      <w:r w:rsidR="002E718F" w:rsidRPr="00986280">
        <w:rPr>
          <w:rFonts w:ascii="Times New Roman" w:hAnsi="Times New Roman" w:cs="Times New Roman"/>
        </w:rPr>
        <w:t>。</w:t>
      </w:r>
    </w:p>
    <w:p w:rsidR="0069008B" w:rsidRPr="00986280" w:rsidRDefault="00F728EF" w:rsidP="00774A0C">
      <w:pPr>
        <w:ind w:firstLine="420"/>
        <w:rPr>
          <w:rFonts w:ascii="Times New Roman" w:hAnsi="Times New Roman" w:cs="Times New Roman"/>
        </w:rPr>
      </w:pPr>
      <w:r w:rsidRPr="00986280">
        <w:rPr>
          <w:rFonts w:ascii="Times New Roman" w:hAnsi="Times New Roman" w:cs="Times New Roman"/>
        </w:rPr>
        <w:t>此外，通过</w:t>
      </w:r>
      <w:r w:rsidRPr="00986280">
        <w:rPr>
          <w:rFonts w:ascii="Times New Roman" w:hAnsi="Times New Roman" w:cs="Times New Roman"/>
        </w:rPr>
        <w:t>Java</w:t>
      </w:r>
      <w:r w:rsidRPr="00986280">
        <w:rPr>
          <w:rFonts w:ascii="Times New Roman" w:hAnsi="Times New Roman" w:cs="Times New Roman"/>
        </w:rPr>
        <w:t>反射机制可以跳过</w:t>
      </w:r>
      <w:r w:rsidR="00695459" w:rsidRPr="00986280">
        <w:rPr>
          <w:rFonts w:ascii="Times New Roman" w:hAnsi="Times New Roman" w:cs="Times New Roman"/>
        </w:rPr>
        <w:t>直接匹配</w:t>
      </w:r>
      <w:r w:rsidRPr="00986280">
        <w:rPr>
          <w:rFonts w:ascii="Times New Roman" w:hAnsi="Times New Roman" w:cs="Times New Roman"/>
        </w:rPr>
        <w:t>的方法，因此需要增加对反射机制的检查。</w:t>
      </w:r>
      <w:r w:rsidR="00396BCA" w:rsidRPr="00986280">
        <w:rPr>
          <w:rFonts w:ascii="Times New Roman" w:hAnsi="Times New Roman" w:cs="Times New Roman"/>
        </w:rPr>
        <w:t>由</w:t>
      </w:r>
      <w:r w:rsidR="00396BCA" w:rsidRPr="00986280">
        <w:rPr>
          <w:rFonts w:ascii="Times New Roman" w:hAnsi="Times New Roman" w:cs="Times New Roman"/>
        </w:rPr>
        <w:t>2.2</w:t>
      </w:r>
      <w:r w:rsidR="00396BCA" w:rsidRPr="00986280">
        <w:rPr>
          <w:rFonts w:ascii="Times New Roman" w:hAnsi="Times New Roman" w:cs="Times New Roman"/>
        </w:rPr>
        <w:t>的介绍可知，</w:t>
      </w:r>
      <w:r w:rsidR="00396BCA" w:rsidRPr="00986280">
        <w:rPr>
          <w:rFonts w:ascii="Times New Roman" w:hAnsi="Times New Roman" w:cs="Times New Roman"/>
        </w:rPr>
        <w:t>Java</w:t>
      </w:r>
      <w:r w:rsidR="00396BCA" w:rsidRPr="00986280">
        <w:rPr>
          <w:rFonts w:ascii="Times New Roman" w:hAnsi="Times New Roman" w:cs="Times New Roman"/>
        </w:rPr>
        <w:t>反射机制一般使用</w:t>
      </w:r>
      <w:r w:rsidR="00396BCA" w:rsidRPr="00986280">
        <w:rPr>
          <w:rFonts w:ascii="Times New Roman" w:hAnsi="Times New Roman" w:cs="Times New Roman"/>
        </w:rPr>
        <w:t>Class.forName()</w:t>
      </w:r>
      <w:r w:rsidR="00396BCA" w:rsidRPr="00986280">
        <w:rPr>
          <w:rFonts w:ascii="Times New Roman" w:hAnsi="Times New Roman" w:cs="Times New Roman"/>
        </w:rPr>
        <w:t>方法来加载其他类，并使用该类对应的</w:t>
      </w:r>
      <w:r w:rsidR="00396BCA" w:rsidRPr="00986280">
        <w:rPr>
          <w:rFonts w:ascii="Times New Roman" w:hAnsi="Times New Roman" w:cs="Times New Roman"/>
        </w:rPr>
        <w:t>Class</w:t>
      </w:r>
      <w:r w:rsidR="00396BCA" w:rsidRPr="00986280">
        <w:rPr>
          <w:rFonts w:ascii="Times New Roman" w:hAnsi="Times New Roman" w:cs="Times New Roman"/>
        </w:rPr>
        <w:t>对象来调用其</w:t>
      </w:r>
      <w:r w:rsidR="002B6E1B" w:rsidRPr="00986280">
        <w:rPr>
          <w:rFonts w:ascii="Times New Roman" w:hAnsi="Times New Roman" w:cs="Times New Roman"/>
        </w:rPr>
        <w:t>包含</w:t>
      </w:r>
      <w:r w:rsidR="00396BCA" w:rsidRPr="00986280">
        <w:rPr>
          <w:rFonts w:ascii="Times New Roman" w:hAnsi="Times New Roman" w:cs="Times New Roman"/>
        </w:rPr>
        <w:t>的</w:t>
      </w:r>
      <w:r w:rsidR="00396BCA" w:rsidRPr="00986280">
        <w:rPr>
          <w:rFonts w:ascii="Times New Roman" w:hAnsi="Times New Roman" w:cs="Times New Roman"/>
        </w:rPr>
        <w:t>API</w:t>
      </w:r>
      <w:r w:rsidR="002B6E1B" w:rsidRPr="00986280">
        <w:rPr>
          <w:rFonts w:ascii="Times New Roman" w:hAnsi="Times New Roman" w:cs="Times New Roman"/>
        </w:rPr>
        <w:t>。根据</w:t>
      </w:r>
      <w:r w:rsidR="002B6E1B" w:rsidRPr="00986280">
        <w:rPr>
          <w:rFonts w:ascii="Times New Roman" w:hAnsi="Times New Roman" w:cs="Times New Roman"/>
        </w:rPr>
        <w:t>Invoke</w:t>
      </w:r>
      <w:r w:rsidR="002B6E1B" w:rsidRPr="00986280">
        <w:rPr>
          <w:rFonts w:ascii="Times New Roman" w:hAnsi="Times New Roman" w:cs="Times New Roman"/>
        </w:rPr>
        <w:t>指令的形式，寄存器</w:t>
      </w:r>
      <w:r w:rsidR="002B6E1B" w:rsidRPr="00986280">
        <w:rPr>
          <w:rFonts w:ascii="Times New Roman" w:hAnsi="Times New Roman" w:cs="Times New Roman"/>
        </w:rPr>
        <w:t>{v0}</w:t>
      </w:r>
      <w:r w:rsidR="002B6E1B" w:rsidRPr="00986280">
        <w:rPr>
          <w:rFonts w:ascii="Times New Roman" w:hAnsi="Times New Roman" w:cs="Times New Roman"/>
        </w:rPr>
        <w:t>表示局部变量当作</w:t>
      </w:r>
      <w:r w:rsidR="002B6E1B" w:rsidRPr="00986280">
        <w:rPr>
          <w:rFonts w:ascii="Times New Roman" w:hAnsi="Times New Roman" w:cs="Times New Roman"/>
        </w:rPr>
        <w:t>Class.forName()</w:t>
      </w:r>
      <w:r w:rsidR="002B6E1B" w:rsidRPr="00986280">
        <w:rPr>
          <w:rFonts w:ascii="Times New Roman" w:hAnsi="Times New Roman" w:cs="Times New Roman"/>
        </w:rPr>
        <w:t>的参数，向上</w:t>
      </w:r>
      <w:r w:rsidR="00434B0B" w:rsidRPr="00986280">
        <w:rPr>
          <w:rFonts w:ascii="Times New Roman" w:hAnsi="Times New Roman" w:cs="Times New Roman"/>
        </w:rPr>
        <w:t>查找对</w:t>
      </w:r>
      <w:r w:rsidR="00434B0B" w:rsidRPr="00986280">
        <w:rPr>
          <w:rFonts w:ascii="Times New Roman" w:hAnsi="Times New Roman" w:cs="Times New Roman"/>
        </w:rPr>
        <w:t>{v0}</w:t>
      </w:r>
      <w:r w:rsidR="00434B0B" w:rsidRPr="00986280">
        <w:rPr>
          <w:rFonts w:ascii="Times New Roman" w:hAnsi="Times New Roman" w:cs="Times New Roman"/>
        </w:rPr>
        <w:t>寄存器的赋值语句找到对应的类来判断是否使用了反射机制来调用敏感</w:t>
      </w:r>
      <w:r w:rsidR="00434B0B" w:rsidRPr="00986280">
        <w:rPr>
          <w:rFonts w:ascii="Times New Roman" w:hAnsi="Times New Roman" w:cs="Times New Roman"/>
        </w:rPr>
        <w:t>API</w:t>
      </w:r>
      <w:r w:rsidR="007B0278" w:rsidRPr="00986280">
        <w:rPr>
          <w:rFonts w:ascii="Times New Roman" w:hAnsi="Times New Roman" w:cs="Times New Roman"/>
        </w:rPr>
        <w:t>。为了简单</w:t>
      </w:r>
      <w:r w:rsidR="00FC706E" w:rsidRPr="00986280">
        <w:rPr>
          <w:rFonts w:ascii="Times New Roman" w:hAnsi="Times New Roman" w:cs="Times New Roman"/>
        </w:rPr>
        <w:t>简化程序设计</w:t>
      </w:r>
      <w:r w:rsidR="007B0278" w:rsidRPr="00986280">
        <w:rPr>
          <w:rFonts w:ascii="Times New Roman" w:hAnsi="Times New Roman" w:cs="Times New Roman"/>
        </w:rPr>
        <w:t>，如果对应的类在表【】中存在，则可以认为该文件有一次敏感</w:t>
      </w:r>
      <w:r w:rsidR="007B0278" w:rsidRPr="00986280">
        <w:rPr>
          <w:rFonts w:ascii="Times New Roman" w:hAnsi="Times New Roman" w:cs="Times New Roman"/>
        </w:rPr>
        <w:t>API</w:t>
      </w:r>
      <w:r w:rsidR="007B0278" w:rsidRPr="00986280">
        <w:rPr>
          <w:rFonts w:ascii="Times New Roman" w:hAnsi="Times New Roman" w:cs="Times New Roman"/>
        </w:rPr>
        <w:t>调用，该类所属的的所有敏感</w:t>
      </w:r>
      <w:r w:rsidR="007B0278" w:rsidRPr="00986280">
        <w:rPr>
          <w:rFonts w:ascii="Times New Roman" w:hAnsi="Times New Roman" w:cs="Times New Roman"/>
        </w:rPr>
        <w:t>API</w:t>
      </w:r>
      <w:r w:rsidR="007B0278" w:rsidRPr="00986280">
        <w:rPr>
          <w:rFonts w:ascii="Times New Roman" w:hAnsi="Times New Roman" w:cs="Times New Roman"/>
        </w:rPr>
        <w:t>均增加一次计数</w:t>
      </w:r>
      <w:r w:rsidR="00434B0B" w:rsidRPr="00986280">
        <w:rPr>
          <w:rFonts w:ascii="Times New Roman" w:hAnsi="Times New Roman" w:cs="Times New Roman"/>
        </w:rPr>
        <w:t>。</w:t>
      </w:r>
    </w:p>
    <w:p w:rsidR="002A2E3E" w:rsidRPr="00986280" w:rsidRDefault="002A2E3E" w:rsidP="00774A0C">
      <w:pPr>
        <w:ind w:firstLine="420"/>
        <w:rPr>
          <w:rFonts w:ascii="Times New Roman" w:hAnsi="Times New Roman" w:cs="Times New Roman"/>
        </w:rPr>
      </w:pPr>
    </w:p>
    <w:p w:rsidR="00696EF5" w:rsidRPr="00986280" w:rsidRDefault="00696EF5"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Android</w:t>
      </w:r>
      <w:r w:rsidR="00EC7113" w:rsidRPr="00986280">
        <w:rPr>
          <w:rFonts w:ascii="Times New Roman" w:hAnsi="Times New Roman" w:cs="Times New Roman"/>
        </w:rPr>
        <w:t>恶意应用</w:t>
      </w:r>
      <w:r w:rsidRPr="00986280">
        <w:rPr>
          <w:rFonts w:ascii="Times New Roman" w:hAnsi="Times New Roman" w:cs="Times New Roman"/>
        </w:rPr>
        <w:t>分类</w:t>
      </w:r>
      <w:r w:rsidR="006E0489" w:rsidRPr="00986280">
        <w:rPr>
          <w:rFonts w:ascii="Times New Roman" w:hAnsi="Times New Roman" w:cs="Times New Roman"/>
        </w:rPr>
        <w:t>检测</w:t>
      </w:r>
    </w:p>
    <w:p w:rsidR="00FB3DE5" w:rsidRPr="00986280" w:rsidRDefault="00FB3DE5"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概率神经网络分类器介绍</w:t>
      </w:r>
    </w:p>
    <w:p w:rsidR="006A14B5" w:rsidRPr="00986280" w:rsidRDefault="00E92C39" w:rsidP="004648DA">
      <w:pPr>
        <w:ind w:firstLine="420"/>
        <w:rPr>
          <w:rFonts w:ascii="Times New Roman" w:hAnsi="Times New Roman" w:cs="Times New Roman"/>
        </w:rPr>
      </w:pPr>
      <w:r w:rsidRPr="00986280">
        <w:rPr>
          <w:rFonts w:ascii="Times New Roman" w:hAnsi="Times New Roman" w:cs="Times New Roman"/>
        </w:rPr>
        <w:t>获取到敏感</w:t>
      </w:r>
      <w:r w:rsidRPr="00986280">
        <w:rPr>
          <w:rFonts w:ascii="Times New Roman" w:hAnsi="Times New Roman" w:cs="Times New Roman"/>
        </w:rPr>
        <w:t>API</w:t>
      </w:r>
      <w:r w:rsidRPr="00986280">
        <w:rPr>
          <w:rFonts w:ascii="Times New Roman" w:hAnsi="Times New Roman" w:cs="Times New Roman"/>
        </w:rPr>
        <w:t>调用序列过后，</w:t>
      </w:r>
      <w:r w:rsidR="0074262F" w:rsidRPr="00986280">
        <w:rPr>
          <w:rFonts w:ascii="Times New Roman" w:hAnsi="Times New Roman" w:cs="Times New Roman"/>
        </w:rPr>
        <w:t>需要</w:t>
      </w:r>
      <w:r w:rsidRPr="00986280">
        <w:rPr>
          <w:rFonts w:ascii="Times New Roman" w:hAnsi="Times New Roman" w:cs="Times New Roman"/>
        </w:rPr>
        <w:t>进行分类</w:t>
      </w:r>
      <w:r w:rsidR="005464AD" w:rsidRPr="00986280">
        <w:rPr>
          <w:rFonts w:ascii="Times New Roman" w:hAnsi="Times New Roman" w:cs="Times New Roman"/>
        </w:rPr>
        <w:t>检测，而分类检测需要分类器，本文选取概率神经网络</w:t>
      </w:r>
      <w:r w:rsidR="00ED44A5" w:rsidRPr="00986280">
        <w:rPr>
          <w:rFonts w:ascii="Times New Roman" w:hAnsi="Times New Roman" w:cs="Times New Roman"/>
        </w:rPr>
        <w:t>(PNN)</w:t>
      </w:r>
      <w:r w:rsidR="005464AD" w:rsidRPr="00986280">
        <w:rPr>
          <w:rFonts w:ascii="Times New Roman" w:hAnsi="Times New Roman" w:cs="Times New Roman"/>
        </w:rPr>
        <w:t>来作为恶意应用</w:t>
      </w:r>
      <w:r w:rsidR="008E275F" w:rsidRPr="00986280">
        <w:rPr>
          <w:rFonts w:ascii="Times New Roman" w:hAnsi="Times New Roman" w:cs="Times New Roman"/>
        </w:rPr>
        <w:t>检测</w:t>
      </w:r>
      <w:r w:rsidR="005464AD" w:rsidRPr="00986280">
        <w:rPr>
          <w:rFonts w:ascii="Times New Roman" w:hAnsi="Times New Roman" w:cs="Times New Roman"/>
        </w:rPr>
        <w:t>的分类器。</w:t>
      </w:r>
      <w:r w:rsidR="00F312E3" w:rsidRPr="00986280">
        <w:rPr>
          <w:rFonts w:ascii="Times New Roman" w:hAnsi="Times New Roman" w:cs="Times New Roman"/>
        </w:rPr>
        <w:t>概率神经网络</w:t>
      </w:r>
      <w:r w:rsidR="008D30AA" w:rsidRPr="00986280">
        <w:rPr>
          <w:rFonts w:ascii="Times New Roman" w:hAnsi="Times New Roman" w:cs="Times New Roman"/>
        </w:rPr>
        <w:t>是</w:t>
      </w:r>
      <w:r w:rsidR="008D30AA" w:rsidRPr="00986280">
        <w:rPr>
          <w:rFonts w:ascii="Times New Roman" w:hAnsi="Times New Roman" w:cs="Times New Roman"/>
        </w:rPr>
        <w:t>Specht</w:t>
      </w:r>
      <w:r w:rsidR="008D30AA" w:rsidRPr="00986280">
        <w:rPr>
          <w:rFonts w:ascii="Times New Roman" w:hAnsi="Times New Roman" w:cs="Times New Roman"/>
        </w:rPr>
        <w:t>根据</w:t>
      </w:r>
      <w:r w:rsidR="008D30AA" w:rsidRPr="00986280">
        <w:rPr>
          <w:rFonts w:ascii="Times New Roman" w:hAnsi="Times New Roman" w:cs="Times New Roman"/>
        </w:rPr>
        <w:t>Bayes</w:t>
      </w:r>
      <w:r w:rsidR="008D30AA" w:rsidRPr="00986280">
        <w:rPr>
          <w:rFonts w:ascii="Times New Roman" w:hAnsi="Times New Roman" w:cs="Times New Roman"/>
        </w:rPr>
        <w:t>分类规则</w:t>
      </w:r>
      <w:r w:rsidR="00E76D66" w:rsidRPr="00986280">
        <w:rPr>
          <w:rFonts w:ascii="Times New Roman" w:hAnsi="Times New Roman" w:cs="Times New Roman"/>
        </w:rPr>
        <w:t>及</w:t>
      </w:r>
      <w:r w:rsidR="008D30AA" w:rsidRPr="00986280">
        <w:rPr>
          <w:rFonts w:ascii="Times New Roman" w:hAnsi="Times New Roman" w:cs="Times New Roman"/>
        </w:rPr>
        <w:t>Paren</w:t>
      </w:r>
      <w:r w:rsidR="008D30AA" w:rsidRPr="00986280">
        <w:rPr>
          <w:rFonts w:ascii="Times New Roman" w:hAnsi="Times New Roman" w:cs="Times New Roman"/>
        </w:rPr>
        <w:t>窗的概率密度函数提出的一种层次模型，</w:t>
      </w:r>
      <w:r w:rsidR="00F312E3" w:rsidRPr="00986280">
        <w:rPr>
          <w:rFonts w:ascii="Times New Roman" w:hAnsi="Times New Roman" w:cs="Times New Roman"/>
        </w:rPr>
        <w:t>不仅具有神经网络固有的样本数据适应性强、学习能力好的优点，同时相比</w:t>
      </w:r>
      <w:r w:rsidR="00F312E3" w:rsidRPr="00986280">
        <w:rPr>
          <w:rFonts w:ascii="Times New Roman" w:hAnsi="Times New Roman" w:cs="Times New Roman"/>
        </w:rPr>
        <w:t>BP</w:t>
      </w:r>
      <w:r w:rsidR="00F312E3" w:rsidRPr="00986280">
        <w:rPr>
          <w:rFonts w:ascii="Times New Roman" w:hAnsi="Times New Roman" w:cs="Times New Roman"/>
        </w:rPr>
        <w:t>神经网络等，又具有训练迅速、参数调节少、分类能力强、网络结构清晰等</w:t>
      </w:r>
      <w:r w:rsidR="00984090" w:rsidRPr="00986280">
        <w:rPr>
          <w:rFonts w:ascii="Times New Roman" w:hAnsi="Times New Roman" w:cs="Times New Roman"/>
        </w:rPr>
        <w:t>有点。</w:t>
      </w:r>
      <w:r w:rsidR="00A457FA" w:rsidRPr="00986280">
        <w:rPr>
          <w:rFonts w:ascii="Times New Roman" w:hAnsi="Times New Roman" w:cs="Times New Roman"/>
        </w:rPr>
        <w:t>在面对输入层参数数目更新时，概率神经网络只需要相应调解对应的模式层单元，不用重建整个网络，可以很好的应对</w:t>
      </w:r>
      <w:r w:rsidR="00A457FA" w:rsidRPr="00986280">
        <w:rPr>
          <w:rFonts w:ascii="Times New Roman" w:hAnsi="Times New Roman" w:cs="Times New Roman"/>
        </w:rPr>
        <w:t>AndroidAPI</w:t>
      </w:r>
      <w:r w:rsidR="00A457FA" w:rsidRPr="00986280">
        <w:rPr>
          <w:rFonts w:ascii="Times New Roman" w:hAnsi="Times New Roman" w:cs="Times New Roman"/>
        </w:rPr>
        <w:t>升级后敏感</w:t>
      </w:r>
      <w:r w:rsidR="00A457FA" w:rsidRPr="00986280">
        <w:rPr>
          <w:rFonts w:ascii="Times New Roman" w:hAnsi="Times New Roman" w:cs="Times New Roman"/>
        </w:rPr>
        <w:t>API</w:t>
      </w:r>
      <w:r w:rsidR="00A457FA" w:rsidRPr="00986280">
        <w:rPr>
          <w:rFonts w:ascii="Times New Roman" w:hAnsi="Times New Roman" w:cs="Times New Roman"/>
        </w:rPr>
        <w:t>对应的特征向量改变的情况。</w:t>
      </w:r>
    </w:p>
    <w:p w:rsidR="0061364D" w:rsidRPr="00986280" w:rsidRDefault="006C449B" w:rsidP="004648DA">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6FD2FC60" wp14:editId="0C28EDE2">
            <wp:extent cx="4791744" cy="3153215"/>
            <wp:effectExtent l="0" t="0" r="889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91744" cy="3153215"/>
                    </a:xfrm>
                    <a:prstGeom prst="rect">
                      <a:avLst/>
                    </a:prstGeom>
                  </pic:spPr>
                </pic:pic>
              </a:graphicData>
            </a:graphic>
          </wp:inline>
        </w:drawing>
      </w:r>
    </w:p>
    <w:p w:rsidR="006E14D0" w:rsidRPr="00986280" w:rsidRDefault="0051793B" w:rsidP="004648DA">
      <w:pPr>
        <w:ind w:firstLine="420"/>
        <w:rPr>
          <w:rFonts w:ascii="Times New Roman" w:hAnsi="Times New Roman" w:cs="Times New Roman"/>
        </w:rPr>
      </w:pPr>
      <w:r w:rsidRPr="00986280">
        <w:rPr>
          <w:rFonts w:ascii="Times New Roman" w:hAnsi="Times New Roman" w:cs="Times New Roman"/>
        </w:rPr>
        <w:t>如图</w:t>
      </w:r>
      <w:r w:rsidRPr="00986280">
        <w:rPr>
          <w:rFonts w:ascii="Times New Roman" w:hAnsi="Times New Roman" w:cs="Times New Roman"/>
        </w:rPr>
        <w:t>[]</w:t>
      </w:r>
      <w:r w:rsidRPr="00986280">
        <w:rPr>
          <w:rFonts w:ascii="Times New Roman" w:hAnsi="Times New Roman" w:cs="Times New Roman"/>
        </w:rPr>
        <w:t>所示，</w:t>
      </w:r>
      <w:r w:rsidR="008B2B07" w:rsidRPr="00986280">
        <w:rPr>
          <w:rFonts w:ascii="Times New Roman" w:hAnsi="Times New Roman" w:cs="Times New Roman"/>
        </w:rPr>
        <w:t>概率神经网络基本结构包含四层：输入层，负责接受输入</w:t>
      </w:r>
      <w:r w:rsidR="00C82C3E" w:rsidRPr="00986280">
        <w:rPr>
          <w:rFonts w:ascii="Times New Roman" w:hAnsi="Times New Roman" w:cs="Times New Roman"/>
        </w:rPr>
        <w:t>特征向量</w:t>
      </w:r>
      <w:r w:rsidR="008B2B07" w:rsidRPr="00986280">
        <w:rPr>
          <w:rFonts w:ascii="Times New Roman" w:hAnsi="Times New Roman" w:cs="Times New Roman"/>
        </w:rPr>
        <w:t>，神经元个数与特征维数相等</w:t>
      </w:r>
      <w:r w:rsidR="00C82C3E" w:rsidRPr="00986280">
        <w:rPr>
          <w:rFonts w:ascii="Times New Roman" w:hAnsi="Times New Roman" w:cs="Times New Roman"/>
        </w:rPr>
        <w:t>；</w:t>
      </w:r>
      <w:r w:rsidR="003C31BE" w:rsidRPr="00986280">
        <w:rPr>
          <w:rFonts w:ascii="Times New Roman" w:hAnsi="Times New Roman" w:cs="Times New Roman"/>
        </w:rPr>
        <w:t>模式层计算输入特征向量各个样本之间的匹配关系，神经元个数等于传入训练样本的总和</w:t>
      </w:r>
      <w:r w:rsidR="003C3B99" w:rsidRPr="00986280">
        <w:rPr>
          <w:rFonts w:ascii="Times New Roman" w:hAnsi="Times New Roman" w:cs="Times New Roman"/>
        </w:rPr>
        <w:t>；第三层是求和层，对模式层计算出的概率进行求和，神经元个数等于需要判断的结果个数，在恶意软件检测中神经元个数应该为</w:t>
      </w:r>
      <w:r w:rsidR="003C3B99" w:rsidRPr="00986280">
        <w:rPr>
          <w:rFonts w:ascii="Times New Roman" w:hAnsi="Times New Roman" w:cs="Times New Roman"/>
        </w:rPr>
        <w:t>2;</w:t>
      </w:r>
      <w:r w:rsidR="003C3B99" w:rsidRPr="00986280">
        <w:rPr>
          <w:rFonts w:ascii="Times New Roman" w:hAnsi="Times New Roman" w:cs="Times New Roman"/>
        </w:rPr>
        <w:t>输出层是由简单的阈值判别器构成，在正常软件和恶意软件的估计概率密度中选择一个较大后验概率的神经元作为真个神经网络的输出。</w:t>
      </w:r>
    </w:p>
    <w:p w:rsidR="00373AAA" w:rsidRPr="00986280" w:rsidRDefault="00373AAA" w:rsidP="00373AAA">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分类器</w:t>
      </w:r>
      <w:r>
        <w:rPr>
          <w:rFonts w:ascii="Times New Roman" w:hAnsi="Times New Roman" w:cs="Times New Roman"/>
        </w:rPr>
        <w:t>集成</w:t>
      </w:r>
      <w:r w:rsidR="00A86B09">
        <w:rPr>
          <w:rFonts w:ascii="Times New Roman" w:hAnsi="Times New Roman" w:cs="Times New Roman"/>
        </w:rPr>
        <w:t>介绍</w:t>
      </w:r>
    </w:p>
    <w:p w:rsidR="00373AAA" w:rsidRPr="00986280" w:rsidRDefault="00373AAA" w:rsidP="00373AAA">
      <w:pPr>
        <w:ind w:firstLine="420"/>
        <w:rPr>
          <w:rFonts w:ascii="Times New Roman" w:hAnsi="Times New Roman" w:cs="Times New Roman"/>
        </w:rPr>
      </w:pPr>
      <w:r w:rsidRPr="00986280">
        <w:rPr>
          <w:rFonts w:ascii="Times New Roman" w:hAnsi="Times New Roman" w:cs="Times New Roman"/>
        </w:rPr>
        <w:t>单个分类器的分类结果可能并不准确，因而需要多个分类器集成，最后采用投票的方式来确定分类结果。集成学习是将数据简单的、精度比较低的若分类器以某种方式组成在一起形成一个强分类器，从而提高分类准确率。在分类器集成方面</w:t>
      </w:r>
      <w:r w:rsidRPr="00986280">
        <w:rPr>
          <w:rFonts w:ascii="Times New Roman" w:hAnsi="Times New Roman" w:cs="Times New Roman"/>
        </w:rPr>
        <w:t>Boosting</w:t>
      </w:r>
      <w:r w:rsidRPr="00986280">
        <w:rPr>
          <w:rFonts w:ascii="Times New Roman" w:hAnsi="Times New Roman" w:cs="Times New Roman"/>
        </w:rPr>
        <w:t>和</w:t>
      </w:r>
      <w:r w:rsidRPr="00986280">
        <w:rPr>
          <w:rFonts w:ascii="Times New Roman" w:hAnsi="Times New Roman" w:cs="Times New Roman"/>
        </w:rPr>
        <w:t>Bagging</w:t>
      </w:r>
      <w:r w:rsidRPr="00986280">
        <w:rPr>
          <w:rFonts w:ascii="Times New Roman" w:hAnsi="Times New Roman" w:cs="Times New Roman"/>
        </w:rPr>
        <w:t>方法是两种主要的方法。</w:t>
      </w:r>
    </w:p>
    <w:p w:rsidR="00373AAA" w:rsidRPr="00986280" w:rsidRDefault="00373AAA" w:rsidP="00373AAA">
      <w:pPr>
        <w:ind w:firstLine="420"/>
        <w:rPr>
          <w:rFonts w:ascii="Times New Roman" w:hAnsi="Times New Roman" w:cs="Times New Roman"/>
        </w:rPr>
      </w:pPr>
      <w:r w:rsidRPr="00986280">
        <w:rPr>
          <w:rFonts w:ascii="Times New Roman" w:hAnsi="Times New Roman" w:cs="Times New Roman"/>
        </w:rPr>
        <w:t>Boosting</w:t>
      </w:r>
      <w:r w:rsidRPr="00986280">
        <w:rPr>
          <w:rFonts w:ascii="Times New Roman" w:hAnsi="Times New Roman" w:cs="Times New Roman"/>
        </w:rPr>
        <w:t>算法主要思想是在每轮训练中，样本的提取是根据上一轮的错误率来实现的。每次训练过后，下一轮对训练失败的样例赋予较大的权重，加强对错误样例的学习。最终的预测函数对分类问题采用有权重的投票方式，因而具有较高的分类精度。但正是由于下一轮的训练需要依赖上一轮的结果，导致</w:t>
      </w:r>
      <w:r w:rsidRPr="00986280">
        <w:rPr>
          <w:rFonts w:ascii="Times New Roman" w:hAnsi="Times New Roman" w:cs="Times New Roman"/>
        </w:rPr>
        <w:t>Boosting</w:t>
      </w:r>
      <w:r w:rsidRPr="00986280">
        <w:rPr>
          <w:rFonts w:ascii="Times New Roman" w:hAnsi="Times New Roman" w:cs="Times New Roman"/>
        </w:rPr>
        <w:t>的训练必须串行进行而没有办法并发，在样本数量和纬度比较大的时候，耗时比较多。</w:t>
      </w:r>
    </w:p>
    <w:p w:rsidR="00373AAA" w:rsidRPr="00986280" w:rsidRDefault="00373AAA" w:rsidP="00373AAA">
      <w:pPr>
        <w:ind w:firstLine="420"/>
        <w:rPr>
          <w:rFonts w:ascii="Times New Roman" w:hAnsi="Times New Roman" w:cs="Times New Roman"/>
        </w:rPr>
      </w:pPr>
      <w:r w:rsidRPr="00986280">
        <w:rPr>
          <w:rFonts w:ascii="Times New Roman" w:hAnsi="Times New Roman" w:cs="Times New Roman"/>
        </w:rPr>
        <w:t>Bagging</w:t>
      </w:r>
      <w:r w:rsidRPr="00986280">
        <w:rPr>
          <w:rFonts w:ascii="Times New Roman" w:hAnsi="Times New Roman" w:cs="Times New Roman"/>
        </w:rPr>
        <w:t>算法主要是通过多次重复抽样并训练，形成多个假设，然后将多个假设组成最终的假设，用于具体的分类任务。它的理论基础是通过重复取样获取到不同的样本子集，使得在不同的样本子集上训练得到的个体分类器具有较高的泛化性能，不同的分类器具有较大的差异度。该方法通过从原始训练集中抽取若干采样来训练差异度模型，不同的模型之间不存在强的依赖关系，从而可以通过无差别投票来组成最终的分类模型。由于不同模型之间不具有其他关系，因而可以并发进行计算，通过投票选举方式使得分类的正确率也有比较好的保证。</w:t>
      </w:r>
    </w:p>
    <w:p w:rsidR="00373AAA" w:rsidRPr="00986280" w:rsidRDefault="00373AAA" w:rsidP="00373AAA">
      <w:pPr>
        <w:ind w:firstLine="420"/>
        <w:rPr>
          <w:rFonts w:ascii="Times New Roman" w:hAnsi="Times New Roman" w:cs="Times New Roman"/>
        </w:rPr>
      </w:pPr>
      <w:r w:rsidRPr="00986280">
        <w:rPr>
          <w:rFonts w:ascii="Times New Roman" w:hAnsi="Times New Roman" w:cs="Times New Roman"/>
        </w:rPr>
        <w:t>为了提交</w:t>
      </w:r>
      <w:r w:rsidRPr="00986280">
        <w:rPr>
          <w:rFonts w:ascii="Times New Roman" w:hAnsi="Times New Roman" w:cs="Times New Roman"/>
        </w:rPr>
        <w:t>Android</w:t>
      </w:r>
      <w:r w:rsidRPr="00986280">
        <w:rPr>
          <w:rFonts w:ascii="Times New Roman" w:hAnsi="Times New Roman" w:cs="Times New Roman"/>
        </w:rPr>
        <w:t>恶意应用检测泛化能力和分类准确率，同时考虑到算法的运行效率问题，本文利用概率神经网络作为分类器，并采用</w:t>
      </w:r>
      <w:r w:rsidRPr="00986280">
        <w:rPr>
          <w:rFonts w:ascii="Times New Roman" w:hAnsi="Times New Roman" w:cs="Times New Roman"/>
        </w:rPr>
        <w:t>Bagging</w:t>
      </w:r>
      <w:r w:rsidRPr="00986280">
        <w:rPr>
          <w:rFonts w:ascii="Times New Roman" w:hAnsi="Times New Roman" w:cs="Times New Roman"/>
        </w:rPr>
        <w:t>学习方式来集成多个分类器，最后采用无差别投票方式组成最后的分类器来，并用它来实现恶意应用的检测。</w:t>
      </w:r>
    </w:p>
    <w:p w:rsidR="00373AAA" w:rsidRPr="00986280" w:rsidRDefault="00373AAA" w:rsidP="00373AAA">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2DB455C0" wp14:editId="7A4A62B0">
            <wp:extent cx="4458323" cy="283884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58323" cy="2838846"/>
                    </a:xfrm>
                    <a:prstGeom prst="rect">
                      <a:avLst/>
                    </a:prstGeom>
                  </pic:spPr>
                </pic:pic>
              </a:graphicData>
            </a:graphic>
          </wp:inline>
        </w:drawing>
      </w:r>
    </w:p>
    <w:p w:rsidR="00373AAA" w:rsidRPr="00986280" w:rsidRDefault="00373AAA" w:rsidP="00373AAA">
      <w:pPr>
        <w:ind w:firstLine="420"/>
        <w:rPr>
          <w:rFonts w:ascii="Times New Roman" w:hAnsi="Times New Roman" w:cs="Times New Roman"/>
        </w:rPr>
      </w:pPr>
      <w:r w:rsidRPr="00986280">
        <w:rPr>
          <w:rFonts w:ascii="Times New Roman" w:hAnsi="Times New Roman" w:cs="Times New Roman"/>
        </w:rPr>
        <w:t>为了训练分类器，需要有大量的已知状态的样本，包括正常应用和恶意应用。样本来源和</w:t>
      </w:r>
      <w:r w:rsidRPr="00986280">
        <w:rPr>
          <w:rFonts w:ascii="Times New Roman" w:hAnsi="Times New Roman" w:cs="Times New Roman"/>
        </w:rPr>
        <w:t>3.3.2</w:t>
      </w:r>
      <w:r w:rsidRPr="00986280">
        <w:rPr>
          <w:rFonts w:ascii="Times New Roman" w:hAnsi="Times New Roman" w:cs="Times New Roman"/>
        </w:rPr>
        <w:t>中类似的方法，为了保证正确率，需要扩大样本库容量，本文从</w:t>
      </w:r>
      <w:r w:rsidRPr="00986280">
        <w:rPr>
          <w:rFonts w:ascii="Times New Roman" w:hAnsi="Times New Roman" w:cs="Times New Roman"/>
        </w:rPr>
        <w:t>VirusShare</w:t>
      </w:r>
      <w:r w:rsidRPr="00986280">
        <w:rPr>
          <w:rFonts w:ascii="Times New Roman" w:hAnsi="Times New Roman" w:cs="Times New Roman"/>
        </w:rPr>
        <w:t>收集了</w:t>
      </w:r>
      <w:r w:rsidRPr="00986280">
        <w:rPr>
          <w:rFonts w:ascii="Times New Roman" w:hAnsi="Times New Roman" w:cs="Times New Roman"/>
        </w:rPr>
        <w:t>7700</w:t>
      </w:r>
      <w:r w:rsidRPr="00986280">
        <w:rPr>
          <w:rFonts w:ascii="Times New Roman" w:hAnsi="Times New Roman" w:cs="Times New Roman"/>
        </w:rPr>
        <w:t>个</w:t>
      </w:r>
      <w:r w:rsidRPr="00986280">
        <w:rPr>
          <w:rFonts w:ascii="Times New Roman" w:hAnsi="Times New Roman" w:cs="Times New Roman"/>
        </w:rPr>
        <w:t>Android</w:t>
      </w:r>
      <w:r w:rsidRPr="00986280">
        <w:rPr>
          <w:rFonts w:ascii="Times New Roman" w:hAnsi="Times New Roman" w:cs="Times New Roman"/>
        </w:rPr>
        <w:t>应用当作恶意应用样本，并从</w:t>
      </w:r>
      <w:r w:rsidRPr="00986280">
        <w:rPr>
          <w:rFonts w:ascii="Times New Roman" w:hAnsi="Times New Roman" w:cs="Times New Roman"/>
        </w:rPr>
        <w:t>Google Play</w:t>
      </w:r>
      <w:r w:rsidRPr="00986280">
        <w:rPr>
          <w:rFonts w:ascii="Times New Roman" w:hAnsi="Times New Roman" w:cs="Times New Roman"/>
        </w:rPr>
        <w:t>下载了</w:t>
      </w:r>
      <w:r w:rsidRPr="00986280">
        <w:rPr>
          <w:rFonts w:ascii="Times New Roman" w:hAnsi="Times New Roman" w:cs="Times New Roman"/>
        </w:rPr>
        <w:t>5500</w:t>
      </w:r>
      <w:r w:rsidRPr="00986280">
        <w:rPr>
          <w:rFonts w:ascii="Times New Roman" w:hAnsi="Times New Roman" w:cs="Times New Roman"/>
        </w:rPr>
        <w:t>个正常软件当作正常样本，然后分组对</w:t>
      </w:r>
      <w:r w:rsidRPr="00986280">
        <w:rPr>
          <w:rFonts w:ascii="Times New Roman" w:hAnsi="Times New Roman" w:cs="Times New Roman"/>
        </w:rPr>
        <w:t>PNN</w:t>
      </w:r>
      <w:r w:rsidRPr="00986280">
        <w:rPr>
          <w:rFonts w:ascii="Times New Roman" w:hAnsi="Times New Roman" w:cs="Times New Roman"/>
        </w:rPr>
        <w:t>进行训练，组成最后的</w:t>
      </w:r>
      <w:r w:rsidRPr="00986280">
        <w:rPr>
          <w:rFonts w:ascii="Times New Roman" w:hAnsi="Times New Roman" w:cs="Times New Roman"/>
        </w:rPr>
        <w:t>Baggin-PNN</w:t>
      </w:r>
      <w:r w:rsidRPr="00986280">
        <w:rPr>
          <w:rFonts w:ascii="Times New Roman" w:hAnsi="Times New Roman" w:cs="Times New Roman"/>
        </w:rPr>
        <w:t>分类器。</w:t>
      </w:r>
    </w:p>
    <w:p w:rsidR="00373AAA" w:rsidRPr="00986280" w:rsidRDefault="00373AAA" w:rsidP="00373AAA">
      <w:pPr>
        <w:ind w:firstLine="420"/>
        <w:rPr>
          <w:rFonts w:ascii="Times New Roman" w:hAnsi="Times New Roman" w:cs="Times New Roman"/>
        </w:rPr>
      </w:pPr>
    </w:p>
    <w:p w:rsidR="007D09BD" w:rsidRPr="00986280" w:rsidRDefault="007D09BD"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基于</w:t>
      </w:r>
      <w:r w:rsidRPr="00986280">
        <w:rPr>
          <w:rFonts w:ascii="Times New Roman" w:hAnsi="Times New Roman" w:cs="Times New Roman"/>
        </w:rPr>
        <w:t>Android API</w:t>
      </w:r>
      <w:r w:rsidRPr="00986280">
        <w:rPr>
          <w:rFonts w:ascii="Times New Roman" w:hAnsi="Times New Roman" w:cs="Times New Roman"/>
        </w:rPr>
        <w:t>的恶意应用分类</w:t>
      </w:r>
    </w:p>
    <w:p w:rsidR="007D09BD" w:rsidRPr="00986280" w:rsidRDefault="005059F5" w:rsidP="004648DA">
      <w:pPr>
        <w:ind w:firstLine="420"/>
        <w:rPr>
          <w:rFonts w:ascii="Times New Roman" w:hAnsi="Times New Roman" w:cs="Times New Roman"/>
        </w:rPr>
      </w:pPr>
      <w:r w:rsidRPr="00986280">
        <w:rPr>
          <w:rFonts w:ascii="Times New Roman" w:hAnsi="Times New Roman" w:cs="Times New Roman"/>
        </w:rPr>
        <w:t>综合敏感</w:t>
      </w:r>
      <w:r w:rsidRPr="00986280">
        <w:rPr>
          <w:rFonts w:ascii="Times New Roman" w:hAnsi="Times New Roman" w:cs="Times New Roman"/>
        </w:rPr>
        <w:t>API</w:t>
      </w:r>
      <w:r w:rsidRPr="00986280">
        <w:rPr>
          <w:rFonts w:ascii="Times New Roman" w:hAnsi="Times New Roman" w:cs="Times New Roman"/>
        </w:rPr>
        <w:t>提取过程，整个基于概率神经网络集成的</w:t>
      </w:r>
      <w:r w:rsidRPr="00986280">
        <w:rPr>
          <w:rFonts w:ascii="Times New Roman" w:hAnsi="Times New Roman" w:cs="Times New Roman"/>
        </w:rPr>
        <w:t>Android</w:t>
      </w:r>
      <w:r w:rsidRPr="00986280">
        <w:rPr>
          <w:rFonts w:ascii="Times New Roman" w:hAnsi="Times New Roman" w:cs="Times New Roman"/>
        </w:rPr>
        <w:t>恶意软件分类过程</w:t>
      </w:r>
      <w:r w:rsidR="00EF1763" w:rsidRPr="00986280">
        <w:rPr>
          <w:rFonts w:ascii="Times New Roman" w:hAnsi="Times New Roman" w:cs="Times New Roman"/>
        </w:rPr>
        <w:t>为：</w:t>
      </w:r>
      <w:r w:rsidR="00EF1763" w:rsidRPr="00986280">
        <w:rPr>
          <w:rFonts w:ascii="Times New Roman" w:hAnsi="Times New Roman" w:cs="Times New Roman"/>
        </w:rPr>
        <w:t>1)</w:t>
      </w:r>
      <w:r w:rsidR="00EF1763" w:rsidRPr="00986280">
        <w:rPr>
          <w:rFonts w:ascii="Times New Roman" w:hAnsi="Times New Roman" w:cs="Times New Roman"/>
        </w:rPr>
        <w:t>获取到所有训练样本的</w:t>
      </w:r>
      <w:r w:rsidR="00EF1763" w:rsidRPr="00986280">
        <w:rPr>
          <w:rFonts w:ascii="Times New Roman" w:hAnsi="Times New Roman" w:cs="Times New Roman"/>
        </w:rPr>
        <w:t>Dex</w:t>
      </w:r>
      <w:r w:rsidR="00EF1763" w:rsidRPr="00986280">
        <w:rPr>
          <w:rFonts w:ascii="Times New Roman" w:hAnsi="Times New Roman" w:cs="Times New Roman"/>
        </w:rPr>
        <w:t>文件；</w:t>
      </w:r>
      <w:r w:rsidR="00EF1763" w:rsidRPr="00986280">
        <w:rPr>
          <w:rFonts w:ascii="Times New Roman" w:hAnsi="Times New Roman" w:cs="Times New Roman"/>
        </w:rPr>
        <w:t>2)</w:t>
      </w:r>
      <w:r w:rsidR="00EF1763" w:rsidRPr="00986280">
        <w:rPr>
          <w:rFonts w:ascii="Times New Roman" w:hAnsi="Times New Roman" w:cs="Times New Roman"/>
        </w:rPr>
        <w:t>获取到待测样本的</w:t>
      </w:r>
      <w:r w:rsidR="00EF1763" w:rsidRPr="00986280">
        <w:rPr>
          <w:rFonts w:ascii="Times New Roman" w:hAnsi="Times New Roman" w:cs="Times New Roman"/>
        </w:rPr>
        <w:t>Dex</w:t>
      </w:r>
      <w:r w:rsidR="00EF1763" w:rsidRPr="00986280">
        <w:rPr>
          <w:rFonts w:ascii="Times New Roman" w:hAnsi="Times New Roman" w:cs="Times New Roman"/>
        </w:rPr>
        <w:t>文件；</w:t>
      </w:r>
      <w:r w:rsidR="00EF1763" w:rsidRPr="00986280">
        <w:rPr>
          <w:rFonts w:ascii="Times New Roman" w:hAnsi="Times New Roman" w:cs="Times New Roman"/>
        </w:rPr>
        <w:t>3)</w:t>
      </w:r>
      <w:r w:rsidR="00EF1763" w:rsidRPr="00986280">
        <w:rPr>
          <w:rFonts w:ascii="Times New Roman" w:hAnsi="Times New Roman" w:cs="Times New Roman"/>
        </w:rPr>
        <w:t>提取敏感</w:t>
      </w:r>
      <w:r w:rsidR="00EF1763" w:rsidRPr="00986280">
        <w:rPr>
          <w:rFonts w:ascii="Times New Roman" w:hAnsi="Times New Roman" w:cs="Times New Roman"/>
        </w:rPr>
        <w:t>API</w:t>
      </w:r>
      <w:r w:rsidR="00EF1763" w:rsidRPr="00986280">
        <w:rPr>
          <w:rFonts w:ascii="Times New Roman" w:hAnsi="Times New Roman" w:cs="Times New Roman"/>
        </w:rPr>
        <w:t>得到输入向量，注意排除正常插件的影响；</w:t>
      </w:r>
      <w:r w:rsidR="00EF1763" w:rsidRPr="00986280">
        <w:rPr>
          <w:rFonts w:ascii="Times New Roman" w:hAnsi="Times New Roman" w:cs="Times New Roman"/>
        </w:rPr>
        <w:t>4)</w:t>
      </w:r>
      <w:r w:rsidR="00EF1763" w:rsidRPr="00986280">
        <w:rPr>
          <w:rFonts w:ascii="Times New Roman" w:hAnsi="Times New Roman" w:cs="Times New Roman"/>
        </w:rPr>
        <w:t>使用概率神经网络和</w:t>
      </w:r>
      <w:r w:rsidR="00EF1763" w:rsidRPr="00986280">
        <w:rPr>
          <w:rFonts w:ascii="Times New Roman" w:hAnsi="Times New Roman" w:cs="Times New Roman"/>
        </w:rPr>
        <w:t>Bagging</w:t>
      </w:r>
      <w:r w:rsidR="00EF1763" w:rsidRPr="00986280">
        <w:rPr>
          <w:rFonts w:ascii="Times New Roman" w:hAnsi="Times New Roman" w:cs="Times New Roman"/>
        </w:rPr>
        <w:t>算法多次训练样本，得最后的分类器；</w:t>
      </w:r>
      <w:r w:rsidR="00EF1763" w:rsidRPr="00986280">
        <w:rPr>
          <w:rFonts w:ascii="Times New Roman" w:hAnsi="Times New Roman" w:cs="Times New Roman"/>
        </w:rPr>
        <w:t>5)</w:t>
      </w:r>
      <w:r w:rsidR="00DA76D8" w:rsidRPr="00986280">
        <w:rPr>
          <w:rFonts w:ascii="Times New Roman" w:hAnsi="Times New Roman" w:cs="Times New Roman"/>
        </w:rPr>
        <w:t>使用分类器对待测样本进行分类；</w:t>
      </w:r>
      <w:r w:rsidR="00DA76D8" w:rsidRPr="00986280">
        <w:rPr>
          <w:rFonts w:ascii="Times New Roman" w:hAnsi="Times New Roman" w:cs="Times New Roman"/>
        </w:rPr>
        <w:t>6)</w:t>
      </w:r>
      <w:r w:rsidR="00DA76D8" w:rsidRPr="00986280">
        <w:rPr>
          <w:rFonts w:ascii="Times New Roman" w:hAnsi="Times New Roman" w:cs="Times New Roman"/>
        </w:rPr>
        <w:t>得到最后的分类结果，</w:t>
      </w:r>
      <w:r w:rsidR="008A0E02" w:rsidRPr="00986280">
        <w:rPr>
          <w:rFonts w:ascii="Times New Roman" w:hAnsi="Times New Roman" w:cs="Times New Roman"/>
        </w:rPr>
        <w:t>确定</w:t>
      </w:r>
      <w:r w:rsidR="00DA76D8" w:rsidRPr="00986280">
        <w:rPr>
          <w:rFonts w:ascii="Times New Roman" w:hAnsi="Times New Roman" w:cs="Times New Roman"/>
        </w:rPr>
        <w:t>待测样本是否为恶意软件。</w:t>
      </w:r>
    </w:p>
    <w:p w:rsidR="00363414" w:rsidRPr="00986280" w:rsidRDefault="00363414" w:rsidP="004648DA">
      <w:pPr>
        <w:ind w:firstLine="420"/>
        <w:rPr>
          <w:rFonts w:ascii="Times New Roman" w:hAnsi="Times New Roman" w:cs="Times New Roman"/>
        </w:rPr>
      </w:pPr>
      <w:r w:rsidRPr="00986280">
        <w:rPr>
          <w:rFonts w:ascii="Times New Roman" w:hAnsi="Times New Roman" w:cs="Times New Roman"/>
          <w:noProof/>
        </w:rPr>
        <w:lastRenderedPageBreak/>
        <w:drawing>
          <wp:inline distT="0" distB="0" distL="0" distR="0" wp14:anchorId="44BEEDA3" wp14:editId="6BAF6466">
            <wp:extent cx="4534533" cy="42106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34533" cy="4210638"/>
                    </a:xfrm>
                    <a:prstGeom prst="rect">
                      <a:avLst/>
                    </a:prstGeom>
                  </pic:spPr>
                </pic:pic>
              </a:graphicData>
            </a:graphic>
          </wp:inline>
        </w:drawing>
      </w:r>
    </w:p>
    <w:p w:rsidR="005059F5" w:rsidRPr="00986280" w:rsidRDefault="00D5296F"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本章小结</w:t>
      </w:r>
    </w:p>
    <w:p w:rsidR="00DE49A1" w:rsidRPr="00986280" w:rsidRDefault="00DE49A1" w:rsidP="00DE49A1">
      <w:pPr>
        <w:ind w:firstLine="420"/>
        <w:rPr>
          <w:rFonts w:ascii="Times New Roman" w:hAnsi="Times New Roman" w:cs="Times New Roman"/>
        </w:rPr>
      </w:pPr>
    </w:p>
    <w:p w:rsidR="00F81A36" w:rsidRPr="00986280" w:rsidRDefault="00590D7F" w:rsidP="0072646B">
      <w:pPr>
        <w:pStyle w:val="a3"/>
        <w:numPr>
          <w:ilvl w:val="0"/>
          <w:numId w:val="2"/>
        </w:numPr>
        <w:ind w:firstLineChars="0"/>
        <w:outlineLvl w:val="0"/>
        <w:rPr>
          <w:rFonts w:ascii="Times New Roman" w:hAnsi="Times New Roman" w:cs="Times New Roman"/>
        </w:rPr>
      </w:pPr>
      <w:r w:rsidRPr="00986280">
        <w:rPr>
          <w:rFonts w:ascii="Times New Roman" w:hAnsi="Times New Roman" w:cs="Times New Roman"/>
        </w:rPr>
        <w:t>实验</w:t>
      </w:r>
      <w:r w:rsidR="0082127C" w:rsidRPr="00986280">
        <w:rPr>
          <w:rFonts w:ascii="Times New Roman" w:hAnsi="Times New Roman" w:cs="Times New Roman"/>
        </w:rPr>
        <w:t>验证</w:t>
      </w:r>
      <w:r w:rsidRPr="00986280">
        <w:rPr>
          <w:rFonts w:ascii="Times New Roman" w:hAnsi="Times New Roman" w:cs="Times New Roman"/>
        </w:rPr>
        <w:t>和结果分析</w:t>
      </w:r>
    </w:p>
    <w:p w:rsidR="0008056B" w:rsidRPr="00986280" w:rsidRDefault="001A60D2" w:rsidP="0008056B">
      <w:pPr>
        <w:ind w:firstLine="420"/>
        <w:rPr>
          <w:rFonts w:ascii="Times New Roman" w:hAnsi="Times New Roman" w:cs="Times New Roman"/>
        </w:rPr>
      </w:pPr>
      <w:r w:rsidRPr="00986280">
        <w:rPr>
          <w:rFonts w:ascii="Times New Roman" w:hAnsi="Times New Roman" w:cs="Times New Roman"/>
        </w:rPr>
        <w:t>本章通过在</w:t>
      </w:r>
      <w:r w:rsidR="00EB3051" w:rsidRPr="00986280">
        <w:rPr>
          <w:rFonts w:ascii="Times New Roman" w:hAnsi="Times New Roman" w:cs="Times New Roman"/>
        </w:rPr>
        <w:t>Android</w:t>
      </w:r>
      <w:r w:rsidR="00EB3051" w:rsidRPr="00986280">
        <w:rPr>
          <w:rFonts w:ascii="Times New Roman" w:hAnsi="Times New Roman" w:cs="Times New Roman"/>
        </w:rPr>
        <w:t>模拟器</w:t>
      </w:r>
      <w:r w:rsidRPr="00986280">
        <w:rPr>
          <w:rFonts w:ascii="Times New Roman" w:hAnsi="Times New Roman" w:cs="Times New Roman"/>
        </w:rPr>
        <w:t>上运行多种常见具有隐藏进程功能的恶意软件和已知的恶意应用并对其进行检测，来验证本文提出的基于内存镜像的恶意软件检测方法的可行性和</w:t>
      </w:r>
      <w:r w:rsidR="00F527EB" w:rsidRPr="00986280">
        <w:rPr>
          <w:rFonts w:ascii="Times New Roman" w:hAnsi="Times New Roman" w:cs="Times New Roman"/>
        </w:rPr>
        <w:t>正确性。首先对实验环境进行了介绍，</w:t>
      </w:r>
      <w:r w:rsidR="003648DE" w:rsidRPr="00986280">
        <w:rPr>
          <w:rFonts w:ascii="Times New Roman" w:hAnsi="Times New Roman" w:cs="Times New Roman"/>
        </w:rPr>
        <w:t>然后介绍内存镜像获取方法</w:t>
      </w:r>
      <w:r w:rsidR="00AB0ECF" w:rsidRPr="00986280">
        <w:rPr>
          <w:rFonts w:ascii="Times New Roman" w:hAnsi="Times New Roman" w:cs="Times New Roman"/>
        </w:rPr>
        <w:t>，</w:t>
      </w:r>
      <w:r w:rsidR="00F527EB" w:rsidRPr="00986280">
        <w:rPr>
          <w:rFonts w:ascii="Times New Roman" w:hAnsi="Times New Roman" w:cs="Times New Roman"/>
        </w:rPr>
        <w:t>对内存镜像分析过程进行介绍</w:t>
      </w:r>
      <w:r w:rsidR="00AB0ECF" w:rsidRPr="00986280">
        <w:rPr>
          <w:rFonts w:ascii="Times New Roman" w:hAnsi="Times New Roman" w:cs="Times New Roman"/>
        </w:rPr>
        <w:t>并找出隐藏进程和可疑进程</w:t>
      </w:r>
      <w:r w:rsidR="001F4F14" w:rsidRPr="00986280">
        <w:rPr>
          <w:rFonts w:ascii="Times New Roman" w:hAnsi="Times New Roman" w:cs="Times New Roman"/>
        </w:rPr>
        <w:t>，最后</w:t>
      </w:r>
      <w:r w:rsidR="00D53D06" w:rsidRPr="00986280">
        <w:rPr>
          <w:rFonts w:ascii="Times New Roman" w:hAnsi="Times New Roman" w:cs="Times New Roman"/>
        </w:rPr>
        <w:t>对</w:t>
      </w:r>
      <w:r w:rsidR="001F4F14" w:rsidRPr="00986280">
        <w:rPr>
          <w:rFonts w:ascii="Times New Roman" w:hAnsi="Times New Roman" w:cs="Times New Roman"/>
        </w:rPr>
        <w:t>检测出的可疑进程对应的</w:t>
      </w:r>
      <w:r w:rsidR="001F4F14" w:rsidRPr="00986280">
        <w:rPr>
          <w:rFonts w:ascii="Times New Roman" w:hAnsi="Times New Roman" w:cs="Times New Roman"/>
        </w:rPr>
        <w:t>Android</w:t>
      </w:r>
      <w:r w:rsidR="001F4F14" w:rsidRPr="00986280">
        <w:rPr>
          <w:rFonts w:ascii="Times New Roman" w:hAnsi="Times New Roman" w:cs="Times New Roman"/>
        </w:rPr>
        <w:t>应用进行恶意软件检测。</w:t>
      </w:r>
    </w:p>
    <w:p w:rsidR="006A6E98" w:rsidRPr="00986280" w:rsidRDefault="006A16B3"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实验环境搭建</w:t>
      </w:r>
    </w:p>
    <w:p w:rsidR="003D5287" w:rsidRPr="00986280" w:rsidRDefault="00EA02AE" w:rsidP="000609BC">
      <w:pPr>
        <w:ind w:firstLine="420"/>
        <w:rPr>
          <w:rFonts w:ascii="Times New Roman" w:hAnsi="Times New Roman" w:cs="Times New Roman"/>
        </w:rPr>
      </w:pPr>
      <w:r w:rsidRPr="00986280">
        <w:rPr>
          <w:rFonts w:ascii="Times New Roman" w:hAnsi="Times New Roman" w:cs="Times New Roman"/>
        </w:rPr>
        <w:t>进行实验之前需要搭建实验</w:t>
      </w:r>
      <w:r w:rsidR="005431E3" w:rsidRPr="00986280">
        <w:rPr>
          <w:rFonts w:ascii="Times New Roman" w:hAnsi="Times New Roman" w:cs="Times New Roman"/>
        </w:rPr>
        <w:t>环境，主要包括</w:t>
      </w:r>
      <w:r w:rsidR="001C4D3F" w:rsidRPr="00986280">
        <w:rPr>
          <w:rFonts w:ascii="Times New Roman" w:hAnsi="Times New Roman" w:cs="Times New Roman"/>
        </w:rPr>
        <w:t>四</w:t>
      </w:r>
      <w:r w:rsidR="005431E3" w:rsidRPr="00986280">
        <w:rPr>
          <w:rFonts w:ascii="Times New Roman" w:hAnsi="Times New Roman" w:cs="Times New Roman"/>
        </w:rPr>
        <w:t>个部分：</w:t>
      </w:r>
      <w:r w:rsidR="00E20907" w:rsidRPr="00986280">
        <w:rPr>
          <w:rFonts w:ascii="Times New Roman" w:hAnsi="Times New Roman" w:cs="Times New Roman"/>
        </w:rPr>
        <w:t>环境配置、</w:t>
      </w:r>
      <w:r w:rsidR="00026CC1" w:rsidRPr="00986280">
        <w:rPr>
          <w:rFonts w:ascii="Times New Roman" w:hAnsi="Times New Roman" w:cs="Times New Roman"/>
        </w:rPr>
        <w:t>Android</w:t>
      </w:r>
      <w:r w:rsidR="00026CC1" w:rsidRPr="00986280">
        <w:rPr>
          <w:rFonts w:ascii="Times New Roman" w:hAnsi="Times New Roman" w:cs="Times New Roman"/>
        </w:rPr>
        <w:t>源码下载、</w:t>
      </w:r>
      <w:r w:rsidR="00443A5F" w:rsidRPr="00986280">
        <w:rPr>
          <w:rFonts w:ascii="Times New Roman" w:hAnsi="Times New Roman" w:cs="Times New Roman"/>
        </w:rPr>
        <w:t>Linux_Kernel</w:t>
      </w:r>
      <w:r w:rsidR="00026CC1" w:rsidRPr="00986280">
        <w:rPr>
          <w:rFonts w:ascii="Times New Roman" w:hAnsi="Times New Roman" w:cs="Times New Roman"/>
        </w:rPr>
        <w:t>下载</w:t>
      </w:r>
      <w:r w:rsidR="00FC3410" w:rsidRPr="00986280">
        <w:rPr>
          <w:rFonts w:ascii="Times New Roman" w:hAnsi="Times New Roman" w:cs="Times New Roman"/>
        </w:rPr>
        <w:t>和编译</w:t>
      </w:r>
      <w:r w:rsidR="001C4D3F" w:rsidRPr="00986280">
        <w:rPr>
          <w:rFonts w:ascii="Times New Roman" w:hAnsi="Times New Roman" w:cs="Times New Roman"/>
        </w:rPr>
        <w:t>、实验数据配置</w:t>
      </w:r>
      <w:r w:rsidR="00026CC1" w:rsidRPr="00986280">
        <w:rPr>
          <w:rFonts w:ascii="Times New Roman" w:hAnsi="Times New Roman" w:cs="Times New Roman"/>
        </w:rPr>
        <w:t>。</w:t>
      </w:r>
    </w:p>
    <w:p w:rsidR="007B5144" w:rsidRPr="00986280" w:rsidRDefault="00A668B8" w:rsidP="00D06C33">
      <w:pPr>
        <w:pStyle w:val="a3"/>
        <w:numPr>
          <w:ilvl w:val="0"/>
          <w:numId w:val="18"/>
        </w:numPr>
        <w:ind w:left="426" w:firstLineChars="0"/>
        <w:rPr>
          <w:rFonts w:ascii="Times New Roman" w:hAnsi="Times New Roman" w:cs="Times New Roman"/>
        </w:rPr>
      </w:pPr>
      <w:r w:rsidRPr="00986280">
        <w:rPr>
          <w:rFonts w:ascii="Times New Roman" w:hAnsi="Times New Roman" w:cs="Times New Roman"/>
        </w:rPr>
        <w:t>环境</w:t>
      </w:r>
      <w:r w:rsidR="000713B3" w:rsidRPr="00986280">
        <w:rPr>
          <w:rFonts w:ascii="Times New Roman" w:hAnsi="Times New Roman" w:cs="Times New Roman"/>
        </w:rPr>
        <w:t>配置</w:t>
      </w:r>
      <w:r w:rsidR="000713B3" w:rsidRPr="00986280">
        <w:rPr>
          <w:rFonts w:ascii="Times New Roman" w:hAnsi="Times New Roman" w:cs="Times New Roman"/>
        </w:rPr>
        <w:t>:</w:t>
      </w:r>
    </w:p>
    <w:p w:rsidR="00410B54" w:rsidRPr="00986280" w:rsidRDefault="00F2291D" w:rsidP="007B5144">
      <w:pPr>
        <w:ind w:firstLine="420"/>
        <w:rPr>
          <w:rFonts w:ascii="Times New Roman" w:hAnsi="Times New Roman" w:cs="Times New Roman"/>
        </w:rPr>
      </w:pPr>
      <w:r w:rsidRPr="00986280">
        <w:rPr>
          <w:rFonts w:ascii="Times New Roman" w:hAnsi="Times New Roman" w:cs="Times New Roman"/>
        </w:rPr>
        <w:t>实验硬件环境</w:t>
      </w:r>
      <w:r w:rsidR="002375C6" w:rsidRPr="00986280">
        <w:rPr>
          <w:rFonts w:ascii="Times New Roman" w:hAnsi="Times New Roman" w:cs="Times New Roman"/>
        </w:rPr>
        <w:t>为</w:t>
      </w:r>
      <w:hyperlink r:id="rId36" w:tgtFrame="_blank" w:history="1">
        <w:r w:rsidR="000713B3" w:rsidRPr="00986280">
          <w:rPr>
            <w:rFonts w:ascii="Times New Roman" w:hAnsi="Times New Roman" w:cs="Times New Roman"/>
          </w:rPr>
          <w:t>Acer ATC705-N90</w:t>
        </w:r>
      </w:hyperlink>
      <w:r w:rsidR="000713B3" w:rsidRPr="00986280">
        <w:rPr>
          <w:rFonts w:ascii="Times New Roman" w:hAnsi="Times New Roman" w:cs="Times New Roman"/>
        </w:rPr>
        <w:t>，</w:t>
      </w:r>
      <w:r w:rsidR="00462D93" w:rsidRPr="00986280">
        <w:rPr>
          <w:rFonts w:ascii="Times New Roman" w:hAnsi="Times New Roman" w:cs="Times New Roman"/>
        </w:rPr>
        <w:t>8</w:t>
      </w:r>
      <w:r w:rsidR="00D32F0A" w:rsidRPr="00986280">
        <w:rPr>
          <w:rFonts w:ascii="Times New Roman" w:hAnsi="Times New Roman" w:cs="Times New Roman"/>
        </w:rPr>
        <w:t>G</w:t>
      </w:r>
      <w:r w:rsidR="00D32F0A" w:rsidRPr="00986280">
        <w:rPr>
          <w:rFonts w:ascii="Times New Roman" w:hAnsi="Times New Roman" w:cs="Times New Roman"/>
        </w:rPr>
        <w:t>内存</w:t>
      </w:r>
      <w:r w:rsidR="00574E79" w:rsidRPr="00986280">
        <w:rPr>
          <w:rFonts w:ascii="Times New Roman" w:hAnsi="Times New Roman" w:cs="Times New Roman"/>
        </w:rPr>
        <w:t>，</w:t>
      </w:r>
      <w:r w:rsidR="00574E79" w:rsidRPr="00986280">
        <w:rPr>
          <w:rFonts w:ascii="Times New Roman" w:hAnsi="Times New Roman" w:cs="Times New Roman"/>
        </w:rPr>
        <w:t>500G</w:t>
      </w:r>
      <w:r w:rsidR="00574E79" w:rsidRPr="00986280">
        <w:rPr>
          <w:rFonts w:ascii="Times New Roman" w:hAnsi="Times New Roman" w:cs="Times New Roman"/>
        </w:rPr>
        <w:t>硬盘；</w:t>
      </w:r>
      <w:r w:rsidR="00EE326C" w:rsidRPr="00986280">
        <w:rPr>
          <w:rFonts w:ascii="Times New Roman" w:hAnsi="Times New Roman" w:cs="Times New Roman"/>
        </w:rPr>
        <w:t>实验软件环境为</w:t>
      </w:r>
      <w:r w:rsidR="00EE326C" w:rsidRPr="00986280">
        <w:rPr>
          <w:rFonts w:ascii="Times New Roman" w:hAnsi="Times New Roman" w:cs="Times New Roman"/>
        </w:rPr>
        <w:t>Ubuntu</w:t>
      </w:r>
      <w:r w:rsidR="00A67399" w:rsidRPr="00986280">
        <w:rPr>
          <w:rFonts w:ascii="Times New Roman" w:hAnsi="Times New Roman" w:cs="Times New Roman"/>
        </w:rPr>
        <w:t xml:space="preserve"> </w:t>
      </w:r>
      <w:r w:rsidR="00EE326C" w:rsidRPr="00986280">
        <w:rPr>
          <w:rFonts w:ascii="Times New Roman" w:hAnsi="Times New Roman" w:cs="Times New Roman"/>
        </w:rPr>
        <w:t>14.04LTS</w:t>
      </w:r>
      <w:r w:rsidR="00A67399" w:rsidRPr="00986280">
        <w:rPr>
          <w:rFonts w:ascii="Times New Roman" w:hAnsi="Times New Roman" w:cs="Times New Roman"/>
        </w:rPr>
        <w:t>，</w:t>
      </w:r>
      <w:r w:rsidR="00E11EA5" w:rsidRPr="00986280">
        <w:rPr>
          <w:rFonts w:ascii="Times New Roman" w:hAnsi="Times New Roman" w:cs="Times New Roman"/>
        </w:rPr>
        <w:t>64</w:t>
      </w:r>
      <w:r w:rsidR="00E11EA5" w:rsidRPr="00986280">
        <w:rPr>
          <w:rFonts w:ascii="Times New Roman" w:hAnsi="Times New Roman" w:cs="Times New Roman"/>
        </w:rPr>
        <w:t>位操作</w:t>
      </w:r>
      <w:r w:rsidR="00E870A1" w:rsidRPr="00986280">
        <w:rPr>
          <w:rFonts w:ascii="Times New Roman" w:hAnsi="Times New Roman" w:cs="Times New Roman"/>
        </w:rPr>
        <w:t>系统；</w:t>
      </w:r>
      <w:r w:rsidR="00CA641D" w:rsidRPr="00986280">
        <w:rPr>
          <w:rFonts w:ascii="Times New Roman" w:hAnsi="Times New Roman" w:cs="Times New Roman"/>
        </w:rPr>
        <w:t>安装</w:t>
      </w:r>
      <w:r w:rsidR="00CA641D" w:rsidRPr="00986280">
        <w:rPr>
          <w:rFonts w:ascii="Times New Roman" w:hAnsi="Times New Roman" w:cs="Times New Roman"/>
        </w:rPr>
        <w:t>JDK</w:t>
      </w:r>
      <w:r w:rsidR="00CA641D" w:rsidRPr="00986280">
        <w:rPr>
          <w:rFonts w:ascii="Times New Roman" w:hAnsi="Times New Roman" w:cs="Times New Roman"/>
        </w:rPr>
        <w:t>版本为</w:t>
      </w:r>
      <w:r w:rsidR="00CA641D" w:rsidRPr="00986280">
        <w:rPr>
          <w:rFonts w:ascii="Times New Roman" w:hAnsi="Times New Roman" w:cs="Times New Roman"/>
        </w:rPr>
        <w:t>JDK1.7,</w:t>
      </w:r>
      <w:r w:rsidR="00D06C33" w:rsidRPr="00986280">
        <w:rPr>
          <w:rFonts w:ascii="Times New Roman" w:hAnsi="Times New Roman" w:cs="Times New Roman"/>
        </w:rPr>
        <w:t xml:space="preserve"> </w:t>
      </w:r>
      <w:r w:rsidR="00CA641D" w:rsidRPr="00986280">
        <w:rPr>
          <w:rFonts w:ascii="Times New Roman" w:hAnsi="Times New Roman" w:cs="Times New Roman"/>
        </w:rPr>
        <w:t>Android</w:t>
      </w:r>
      <w:r w:rsidR="00CA641D" w:rsidRPr="00986280">
        <w:rPr>
          <w:rFonts w:ascii="Times New Roman" w:hAnsi="Times New Roman" w:cs="Times New Roman"/>
        </w:rPr>
        <w:t>版本为</w:t>
      </w:r>
      <w:r w:rsidR="00F93DB3" w:rsidRPr="00986280">
        <w:rPr>
          <w:rFonts w:ascii="Times New Roman" w:hAnsi="Times New Roman" w:cs="Times New Roman"/>
        </w:rPr>
        <w:t>Android4.4.2</w:t>
      </w:r>
      <w:r w:rsidR="00960A49" w:rsidRPr="00986280">
        <w:rPr>
          <w:rFonts w:ascii="Times New Roman" w:hAnsi="Times New Roman" w:cs="Times New Roman"/>
        </w:rPr>
        <w:t>；</w:t>
      </w:r>
      <w:r w:rsidR="00D06C33" w:rsidRPr="00986280">
        <w:rPr>
          <w:rFonts w:ascii="Times New Roman" w:hAnsi="Times New Roman" w:cs="Times New Roman"/>
        </w:rPr>
        <w:t>Linux_Kernel</w:t>
      </w:r>
      <w:r w:rsidR="00D06C33" w:rsidRPr="00986280">
        <w:rPr>
          <w:rFonts w:ascii="Times New Roman" w:hAnsi="Times New Roman" w:cs="Times New Roman"/>
        </w:rPr>
        <w:t>为</w:t>
      </w:r>
      <w:hyperlink r:id="rId37" w:history="1">
        <w:r w:rsidR="002F551D" w:rsidRPr="00986280">
          <w:rPr>
            <w:rFonts w:ascii="Times New Roman" w:hAnsi="Times New Roman" w:cs="Times New Roman"/>
          </w:rPr>
          <w:t>android-goldfish-3.4</w:t>
        </w:r>
      </w:hyperlink>
      <w:r w:rsidR="00060615" w:rsidRPr="00986280">
        <w:rPr>
          <w:rFonts w:ascii="Times New Roman" w:hAnsi="Times New Roman" w:cs="Times New Roman"/>
        </w:rPr>
        <w:t>，</w:t>
      </w:r>
      <w:r w:rsidR="00960A49" w:rsidRPr="00986280">
        <w:rPr>
          <w:rFonts w:ascii="Times New Roman" w:hAnsi="Times New Roman" w:cs="Times New Roman"/>
        </w:rPr>
        <w:t>对应</w:t>
      </w:r>
      <w:r w:rsidR="00060615" w:rsidRPr="00986280">
        <w:rPr>
          <w:rFonts w:ascii="Times New Roman" w:hAnsi="Times New Roman" w:cs="Times New Roman"/>
        </w:rPr>
        <w:t>的</w:t>
      </w:r>
      <w:r w:rsidR="00060615" w:rsidRPr="00986280">
        <w:rPr>
          <w:rFonts w:ascii="Times New Roman" w:hAnsi="Times New Roman" w:cs="Times New Roman"/>
        </w:rPr>
        <w:t>Linux</w:t>
      </w:r>
      <w:r w:rsidR="00060615" w:rsidRPr="00986280">
        <w:rPr>
          <w:rFonts w:ascii="Times New Roman" w:hAnsi="Times New Roman" w:cs="Times New Roman"/>
        </w:rPr>
        <w:t>内核版本为</w:t>
      </w:r>
      <w:r w:rsidR="009B68DB" w:rsidRPr="00986280">
        <w:rPr>
          <w:rFonts w:ascii="Times New Roman" w:hAnsi="Times New Roman" w:cs="Times New Roman"/>
        </w:rPr>
        <w:t>3.4</w:t>
      </w:r>
      <w:r w:rsidR="00960A49" w:rsidRPr="00986280">
        <w:rPr>
          <w:rFonts w:ascii="Times New Roman" w:hAnsi="Times New Roman" w:cs="Times New Roman"/>
        </w:rPr>
        <w:t>。</w:t>
      </w:r>
    </w:p>
    <w:p w:rsidR="00A668B8" w:rsidRPr="00986280" w:rsidRDefault="00A668B8" w:rsidP="00D06C33">
      <w:pPr>
        <w:pStyle w:val="a3"/>
        <w:numPr>
          <w:ilvl w:val="0"/>
          <w:numId w:val="18"/>
        </w:numPr>
        <w:ind w:left="426" w:firstLineChars="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源码获取和编译</w:t>
      </w:r>
    </w:p>
    <w:p w:rsidR="00887697" w:rsidRPr="00986280" w:rsidRDefault="00D40B80" w:rsidP="009132B6">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源码使用了</w:t>
      </w:r>
      <w:r w:rsidRPr="00986280">
        <w:rPr>
          <w:rFonts w:ascii="Times New Roman" w:hAnsi="Times New Roman" w:cs="Times New Roman"/>
        </w:rPr>
        <w:t>Git</w:t>
      </w:r>
      <w:r w:rsidRPr="00986280">
        <w:rPr>
          <w:rFonts w:ascii="Times New Roman" w:hAnsi="Times New Roman" w:cs="Times New Roman"/>
        </w:rPr>
        <w:t>作为代码管理</w:t>
      </w:r>
      <w:r w:rsidR="008C36E9" w:rsidRPr="00986280">
        <w:rPr>
          <w:rFonts w:ascii="Times New Roman" w:hAnsi="Times New Roman" w:cs="Times New Roman"/>
        </w:rPr>
        <w:t>工具</w:t>
      </w:r>
      <w:r w:rsidR="00C86E66" w:rsidRPr="00986280">
        <w:rPr>
          <w:rFonts w:ascii="Times New Roman" w:hAnsi="Times New Roman" w:cs="Times New Roman"/>
        </w:rPr>
        <w:t>，</w:t>
      </w:r>
      <w:r w:rsidR="00C86E66" w:rsidRPr="00986280">
        <w:rPr>
          <w:rFonts w:ascii="Times New Roman" w:hAnsi="Times New Roman" w:cs="Times New Roman"/>
        </w:rPr>
        <w:t>Git</w:t>
      </w:r>
      <w:r w:rsidR="00C86E66" w:rsidRPr="00986280">
        <w:rPr>
          <w:rFonts w:ascii="Times New Roman" w:hAnsi="Times New Roman" w:cs="Times New Roman"/>
        </w:rPr>
        <w:t>工具是一个开源的分布式版本控制工具，用以有效、高速的处理项目版本管理。</w:t>
      </w:r>
      <w:r w:rsidR="00C37C3E" w:rsidRPr="00986280">
        <w:rPr>
          <w:rFonts w:ascii="Times New Roman" w:hAnsi="Times New Roman" w:cs="Times New Roman"/>
        </w:rPr>
        <w:t>Google</w:t>
      </w:r>
      <w:r w:rsidR="00C37C3E" w:rsidRPr="00986280">
        <w:rPr>
          <w:rFonts w:ascii="Times New Roman" w:hAnsi="Times New Roman" w:cs="Times New Roman"/>
        </w:rPr>
        <w:t>还开发了</w:t>
      </w:r>
      <w:r w:rsidR="00C37C3E" w:rsidRPr="00986280">
        <w:rPr>
          <w:rFonts w:ascii="Times New Roman" w:hAnsi="Times New Roman" w:cs="Times New Roman"/>
        </w:rPr>
        <w:t>Repo</w:t>
      </w:r>
      <w:r w:rsidR="00C37C3E" w:rsidRPr="00986280">
        <w:rPr>
          <w:rFonts w:ascii="Times New Roman" w:hAnsi="Times New Roman" w:cs="Times New Roman"/>
        </w:rPr>
        <w:t>工具对</w:t>
      </w:r>
      <w:r w:rsidR="00C37C3E" w:rsidRPr="00986280">
        <w:rPr>
          <w:rFonts w:ascii="Times New Roman" w:hAnsi="Times New Roman" w:cs="Times New Roman"/>
        </w:rPr>
        <w:t>Git</w:t>
      </w:r>
      <w:r w:rsidR="00C37C3E" w:rsidRPr="00986280">
        <w:rPr>
          <w:rFonts w:ascii="Times New Roman" w:hAnsi="Times New Roman" w:cs="Times New Roman"/>
        </w:rPr>
        <w:t>命令进行封装，用以下载、管理</w:t>
      </w:r>
      <w:r w:rsidR="00C37C3E" w:rsidRPr="00986280">
        <w:rPr>
          <w:rFonts w:ascii="Times New Roman" w:hAnsi="Times New Roman" w:cs="Times New Roman"/>
        </w:rPr>
        <w:t>Android</w:t>
      </w:r>
      <w:r w:rsidR="00C37C3E" w:rsidRPr="00986280">
        <w:rPr>
          <w:rFonts w:ascii="Times New Roman" w:hAnsi="Times New Roman" w:cs="Times New Roman"/>
        </w:rPr>
        <w:t>项目的</w:t>
      </w:r>
      <w:r w:rsidR="00EC1EEB" w:rsidRPr="00986280">
        <w:rPr>
          <w:rFonts w:ascii="Times New Roman" w:hAnsi="Times New Roman" w:cs="Times New Roman"/>
        </w:rPr>
        <w:t>软件</w:t>
      </w:r>
      <w:r w:rsidR="0069094F" w:rsidRPr="00986280">
        <w:rPr>
          <w:rFonts w:ascii="Times New Roman" w:hAnsi="Times New Roman" w:cs="Times New Roman"/>
        </w:rPr>
        <w:t>仓库，</w:t>
      </w:r>
      <w:r w:rsidR="00887697" w:rsidRPr="00986280">
        <w:rPr>
          <w:rFonts w:ascii="Times New Roman" w:hAnsi="Times New Roman" w:cs="Times New Roman"/>
        </w:rPr>
        <w:t>下载</w:t>
      </w:r>
      <w:r w:rsidR="00887697" w:rsidRPr="00986280">
        <w:rPr>
          <w:rFonts w:ascii="Times New Roman" w:hAnsi="Times New Roman" w:cs="Times New Roman"/>
        </w:rPr>
        <w:t>Android</w:t>
      </w:r>
      <w:r w:rsidR="00887697" w:rsidRPr="00986280">
        <w:rPr>
          <w:rFonts w:ascii="Times New Roman" w:hAnsi="Times New Roman" w:cs="Times New Roman"/>
        </w:rPr>
        <w:t>源码首先需要下载</w:t>
      </w:r>
      <w:r w:rsidR="00887697" w:rsidRPr="00986280">
        <w:rPr>
          <w:rFonts w:ascii="Times New Roman" w:hAnsi="Times New Roman" w:cs="Times New Roman"/>
        </w:rPr>
        <w:t>Repo</w:t>
      </w:r>
      <w:r w:rsidR="00887697" w:rsidRPr="00986280">
        <w:rPr>
          <w:rFonts w:ascii="Times New Roman" w:hAnsi="Times New Roman" w:cs="Times New Roman"/>
        </w:rPr>
        <w:t>工具。</w:t>
      </w:r>
    </w:p>
    <w:p w:rsidR="00D03170" w:rsidRPr="00986280" w:rsidRDefault="00DE2022" w:rsidP="00D03170">
      <w:pPr>
        <w:ind w:firstLine="420"/>
        <w:rPr>
          <w:rFonts w:ascii="Times New Roman" w:hAnsi="Times New Roman" w:cs="Times New Roman"/>
        </w:rPr>
      </w:pPr>
      <w:r w:rsidRPr="00986280">
        <w:rPr>
          <w:rFonts w:ascii="Times New Roman" w:hAnsi="Times New Roman" w:cs="Times New Roman"/>
        </w:rPr>
        <w:t>由于网络问题，如果直接从</w:t>
      </w:r>
      <w:r w:rsidRPr="00986280">
        <w:rPr>
          <w:rFonts w:ascii="Times New Roman" w:hAnsi="Times New Roman" w:cs="Times New Roman"/>
        </w:rPr>
        <w:t>Android</w:t>
      </w:r>
      <w:r w:rsidRPr="00986280">
        <w:rPr>
          <w:rFonts w:ascii="Times New Roman" w:hAnsi="Times New Roman" w:cs="Times New Roman"/>
        </w:rPr>
        <w:t>下载源码可能会</w:t>
      </w:r>
      <w:r w:rsidR="00364721" w:rsidRPr="00986280">
        <w:rPr>
          <w:rFonts w:ascii="Times New Roman" w:hAnsi="Times New Roman" w:cs="Times New Roman"/>
        </w:rPr>
        <w:t>失败</w:t>
      </w:r>
      <w:r w:rsidRPr="00986280">
        <w:rPr>
          <w:rFonts w:ascii="Times New Roman" w:hAnsi="Times New Roman" w:cs="Times New Roman"/>
        </w:rPr>
        <w:t>，因此可以使用清华大学的</w:t>
      </w:r>
      <w:r w:rsidRPr="00986280">
        <w:rPr>
          <w:rFonts w:ascii="Times New Roman" w:hAnsi="Times New Roman" w:cs="Times New Roman"/>
        </w:rPr>
        <w:t>TUNA</w:t>
      </w:r>
      <w:r w:rsidRPr="00986280">
        <w:rPr>
          <w:rFonts w:ascii="Times New Roman" w:hAnsi="Times New Roman" w:cs="Times New Roman"/>
        </w:rPr>
        <w:t>镜像源下载</w:t>
      </w:r>
      <w:r w:rsidRPr="00986280">
        <w:rPr>
          <w:rFonts w:ascii="Times New Roman" w:hAnsi="Times New Roman" w:cs="Times New Roman"/>
        </w:rPr>
        <w:t>Android</w:t>
      </w:r>
      <w:r w:rsidRPr="00986280">
        <w:rPr>
          <w:rFonts w:ascii="Times New Roman" w:hAnsi="Times New Roman" w:cs="Times New Roman"/>
        </w:rPr>
        <w:t>源码，具体如图【】所示。</w:t>
      </w:r>
      <w:r w:rsidR="00D03170" w:rsidRPr="00986280">
        <w:rPr>
          <w:rFonts w:ascii="Times New Roman" w:hAnsi="Times New Roman" w:cs="Times New Roman"/>
        </w:rPr>
        <w:t>下载完成后直接</w:t>
      </w:r>
      <w:r w:rsidR="00D03170" w:rsidRPr="00986280">
        <w:rPr>
          <w:rFonts w:ascii="Times New Roman" w:hAnsi="Times New Roman" w:cs="Times New Roman"/>
        </w:rPr>
        <w:t>make</w:t>
      </w:r>
      <w:r w:rsidR="00D03170" w:rsidRPr="00986280">
        <w:rPr>
          <w:rFonts w:ascii="Times New Roman" w:hAnsi="Times New Roman" w:cs="Times New Roman"/>
        </w:rPr>
        <w:t>命令</w:t>
      </w:r>
      <w:r w:rsidR="006D488E" w:rsidRPr="00986280">
        <w:rPr>
          <w:rFonts w:ascii="Times New Roman" w:hAnsi="Times New Roman" w:cs="Times New Roman"/>
        </w:rPr>
        <w:t>即可完成编译</w:t>
      </w:r>
      <w:r w:rsidR="00D03170" w:rsidRPr="00986280">
        <w:rPr>
          <w:rFonts w:ascii="Times New Roman" w:hAnsi="Times New Roman" w:cs="Times New Roman"/>
        </w:rPr>
        <w:t>。</w:t>
      </w:r>
    </w:p>
    <w:tbl>
      <w:tblPr>
        <w:tblStyle w:val="ad"/>
        <w:tblW w:w="0" w:type="auto"/>
        <w:tblInd w:w="250" w:type="dxa"/>
        <w:tblLook w:val="04A0" w:firstRow="1" w:lastRow="0" w:firstColumn="1" w:lastColumn="0" w:noHBand="0" w:noVBand="1"/>
      </w:tblPr>
      <w:tblGrid>
        <w:gridCol w:w="8080"/>
      </w:tblGrid>
      <w:tr w:rsidR="00C35E09" w:rsidRPr="00986280" w:rsidTr="00CD189F">
        <w:tc>
          <w:tcPr>
            <w:tcW w:w="8080" w:type="dxa"/>
          </w:tcPr>
          <w:p w:rsidR="00C35E09" w:rsidRPr="00986280" w:rsidRDefault="00FF27D9" w:rsidP="00C35E09">
            <w:pPr>
              <w:ind w:left="420" w:firstLineChars="0" w:firstLine="0"/>
              <w:rPr>
                <w:rFonts w:ascii="Times New Roman" w:hAnsi="Times New Roman" w:cs="Times New Roman"/>
              </w:rPr>
            </w:pPr>
            <w:r w:rsidRPr="00986280">
              <w:rPr>
                <w:rFonts w:ascii="Times New Roman" w:hAnsi="Times New Roman" w:cs="Times New Roman"/>
              </w:rPr>
              <w:lastRenderedPageBreak/>
              <w:t>$</w:t>
            </w:r>
            <w:r w:rsidR="00C35E09" w:rsidRPr="00986280">
              <w:rPr>
                <w:rFonts w:ascii="Times New Roman" w:hAnsi="Times New Roman" w:cs="Times New Roman"/>
              </w:rPr>
              <w:t>mkdir</w:t>
            </w:r>
            <w:r w:rsidR="00A229AC" w:rsidRPr="00986280">
              <w:rPr>
                <w:rFonts w:ascii="Times New Roman" w:hAnsi="Times New Roman" w:cs="Times New Roman"/>
              </w:rPr>
              <w:t xml:space="preserve"> </w:t>
            </w:r>
            <w:r w:rsidR="00C35E09" w:rsidRPr="00986280">
              <w:rPr>
                <w:rFonts w:ascii="Times New Roman" w:hAnsi="Times New Roman" w:cs="Times New Roman"/>
              </w:rPr>
              <w:t xml:space="preserve"> ~/bin</w:t>
            </w:r>
          </w:p>
          <w:p w:rsidR="00C35E09" w:rsidRPr="00986280" w:rsidRDefault="00FF27D9" w:rsidP="00C35E09">
            <w:pPr>
              <w:ind w:left="420" w:firstLineChars="0" w:firstLine="0"/>
              <w:rPr>
                <w:rFonts w:ascii="Times New Roman" w:hAnsi="Times New Roman" w:cs="Times New Roman"/>
              </w:rPr>
            </w:pPr>
            <w:r w:rsidRPr="00986280">
              <w:rPr>
                <w:rFonts w:ascii="Times New Roman" w:hAnsi="Times New Roman" w:cs="Times New Roman"/>
              </w:rPr>
              <w:t>$</w:t>
            </w:r>
            <w:r w:rsidR="00C35E09" w:rsidRPr="00986280">
              <w:rPr>
                <w:rFonts w:ascii="Times New Roman" w:hAnsi="Times New Roman" w:cs="Times New Roman"/>
              </w:rPr>
              <w:t>curl https://storage.googleapis.com/git-repo-downloads/repo &gt; ~/bin/repo</w:t>
            </w:r>
          </w:p>
          <w:p w:rsidR="00C35E09" w:rsidRPr="00986280" w:rsidRDefault="00FF27D9" w:rsidP="00C35E09">
            <w:pPr>
              <w:ind w:left="420" w:firstLineChars="0" w:firstLine="0"/>
              <w:rPr>
                <w:rFonts w:ascii="Times New Roman" w:hAnsi="Times New Roman" w:cs="Times New Roman"/>
              </w:rPr>
            </w:pPr>
            <w:r w:rsidRPr="00986280">
              <w:rPr>
                <w:rFonts w:ascii="Times New Roman" w:hAnsi="Times New Roman" w:cs="Times New Roman"/>
              </w:rPr>
              <w:t>$</w:t>
            </w:r>
            <w:r w:rsidR="00C35E09" w:rsidRPr="00986280">
              <w:rPr>
                <w:rFonts w:ascii="Times New Roman" w:hAnsi="Times New Roman" w:cs="Times New Roman"/>
              </w:rPr>
              <w:t>chmod a+x ~/bin/repo</w:t>
            </w:r>
          </w:p>
          <w:p w:rsidR="001E702A" w:rsidRPr="00986280" w:rsidRDefault="001E702A" w:rsidP="00C35E09">
            <w:pPr>
              <w:ind w:left="420" w:firstLineChars="0" w:firstLine="0"/>
              <w:rPr>
                <w:rFonts w:ascii="Times New Roman" w:hAnsi="Times New Roman" w:cs="Times New Roman"/>
                <w:bCs/>
              </w:rPr>
            </w:pPr>
            <w:r w:rsidRPr="00986280">
              <w:rPr>
                <w:rFonts w:ascii="Times New Roman" w:hAnsi="Times New Roman" w:cs="Times New Roman"/>
                <w:bCs/>
              </w:rPr>
              <w:t>$mkdir Android</w:t>
            </w:r>
          </w:p>
          <w:p w:rsidR="001E702A" w:rsidRPr="00986280" w:rsidRDefault="001E702A" w:rsidP="00C35E09">
            <w:pPr>
              <w:ind w:left="420" w:firstLineChars="0" w:firstLine="0"/>
              <w:rPr>
                <w:rFonts w:ascii="Times New Roman" w:hAnsi="Times New Roman" w:cs="Times New Roman"/>
              </w:rPr>
            </w:pPr>
            <w:r w:rsidRPr="00986280">
              <w:rPr>
                <w:rFonts w:ascii="Times New Roman" w:hAnsi="Times New Roman" w:cs="Times New Roman"/>
                <w:bCs/>
              </w:rPr>
              <w:t>$cd Android</w:t>
            </w:r>
          </w:p>
          <w:p w:rsidR="00C35E09" w:rsidRPr="00986280" w:rsidRDefault="00FF27D9" w:rsidP="00C35E09">
            <w:pPr>
              <w:ind w:left="420" w:firstLineChars="0" w:firstLine="0"/>
              <w:rPr>
                <w:rFonts w:ascii="Times New Roman" w:hAnsi="Times New Roman" w:cs="Times New Roman"/>
              </w:rPr>
            </w:pPr>
            <w:r w:rsidRPr="00986280">
              <w:rPr>
                <w:rFonts w:ascii="Times New Roman" w:hAnsi="Times New Roman" w:cs="Times New Roman"/>
              </w:rPr>
              <w:t>$</w:t>
            </w:r>
            <w:r w:rsidR="00C35E09" w:rsidRPr="00986280">
              <w:rPr>
                <w:rFonts w:ascii="Times New Roman" w:hAnsi="Times New Roman" w:cs="Times New Roman"/>
              </w:rPr>
              <w:t>repo init -u https://aosp.tuna.tsinghua.edu.cn/platform/manifest</w:t>
            </w:r>
          </w:p>
          <w:p w:rsidR="00C35E09" w:rsidRPr="00986280" w:rsidRDefault="00FF27D9" w:rsidP="00C35E09">
            <w:pPr>
              <w:ind w:left="420" w:firstLineChars="0" w:firstLine="0"/>
              <w:rPr>
                <w:rFonts w:ascii="Times New Roman" w:hAnsi="Times New Roman" w:cs="Times New Roman"/>
              </w:rPr>
            </w:pPr>
            <w:r w:rsidRPr="00986280">
              <w:rPr>
                <w:rFonts w:ascii="Times New Roman" w:hAnsi="Times New Roman" w:cs="Times New Roman"/>
              </w:rPr>
              <w:t>$</w:t>
            </w:r>
            <w:r w:rsidR="00C35E09" w:rsidRPr="00986280">
              <w:rPr>
                <w:rFonts w:ascii="Times New Roman" w:hAnsi="Times New Roman" w:cs="Times New Roman"/>
              </w:rPr>
              <w:t>repo init -u https://aosp.tuna.tsinghua.edu.cn/platform/manifest -b android-4.4.2_r1</w:t>
            </w:r>
          </w:p>
          <w:p w:rsidR="00C35E09" w:rsidRPr="00986280" w:rsidRDefault="00FF27D9" w:rsidP="00C35E09">
            <w:pPr>
              <w:ind w:left="420" w:firstLineChars="0" w:firstLine="0"/>
              <w:rPr>
                <w:rFonts w:ascii="Times New Roman" w:hAnsi="Times New Roman" w:cs="Times New Roman"/>
              </w:rPr>
            </w:pPr>
            <w:r w:rsidRPr="00986280">
              <w:rPr>
                <w:rFonts w:ascii="Times New Roman" w:hAnsi="Times New Roman" w:cs="Times New Roman"/>
              </w:rPr>
              <w:t>$</w:t>
            </w:r>
            <w:r w:rsidR="00C35E09" w:rsidRPr="00986280">
              <w:rPr>
                <w:rFonts w:ascii="Times New Roman" w:hAnsi="Times New Roman" w:cs="Times New Roman"/>
              </w:rPr>
              <w:t>repo sync</w:t>
            </w:r>
          </w:p>
        </w:tc>
      </w:tr>
    </w:tbl>
    <w:p w:rsidR="00A668B8" w:rsidRPr="00986280" w:rsidRDefault="00A668B8" w:rsidP="00D06C33">
      <w:pPr>
        <w:pStyle w:val="a3"/>
        <w:numPr>
          <w:ilvl w:val="0"/>
          <w:numId w:val="18"/>
        </w:numPr>
        <w:ind w:left="426" w:firstLineChars="0"/>
        <w:rPr>
          <w:rFonts w:ascii="Times New Roman" w:hAnsi="Times New Roman" w:cs="Times New Roman"/>
        </w:rPr>
      </w:pPr>
      <w:r w:rsidRPr="00986280">
        <w:rPr>
          <w:rFonts w:ascii="Times New Roman" w:hAnsi="Times New Roman" w:cs="Times New Roman"/>
        </w:rPr>
        <w:t>Linux_Kernel</w:t>
      </w:r>
      <w:r w:rsidRPr="00986280">
        <w:rPr>
          <w:rFonts w:ascii="Times New Roman" w:hAnsi="Times New Roman" w:cs="Times New Roman"/>
        </w:rPr>
        <w:t>获取和编译</w:t>
      </w:r>
    </w:p>
    <w:p w:rsidR="00FD38B5" w:rsidRPr="00986280" w:rsidRDefault="00E467F8" w:rsidP="00FD38B5">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源码树上下载的</w:t>
      </w:r>
      <w:r w:rsidRPr="00986280">
        <w:rPr>
          <w:rFonts w:ascii="Times New Roman" w:hAnsi="Times New Roman" w:cs="Times New Roman"/>
        </w:rPr>
        <w:t>Android</w:t>
      </w:r>
      <w:r w:rsidRPr="00986280">
        <w:rPr>
          <w:rFonts w:ascii="Times New Roman" w:hAnsi="Times New Roman" w:cs="Times New Roman"/>
        </w:rPr>
        <w:t>源码并不包含内核代码，而是使用预先编译好的内核</w:t>
      </w:r>
      <w:r w:rsidR="007A39FE" w:rsidRPr="00986280">
        <w:rPr>
          <w:rFonts w:ascii="Times New Roman" w:hAnsi="Times New Roman" w:cs="Times New Roman"/>
        </w:rPr>
        <w:t>kernel_qemu</w:t>
      </w:r>
      <w:r w:rsidR="00FD38B5" w:rsidRPr="00986280">
        <w:rPr>
          <w:rFonts w:ascii="Times New Roman" w:hAnsi="Times New Roman" w:cs="Times New Roman"/>
        </w:rPr>
        <w:t>。</w:t>
      </w:r>
      <w:r w:rsidR="00FD38B5" w:rsidRPr="00986280">
        <w:rPr>
          <w:rFonts w:ascii="Times New Roman" w:hAnsi="Times New Roman" w:cs="Times New Roman"/>
        </w:rPr>
        <w:t>QEMU</w:t>
      </w:r>
      <w:r w:rsidR="00FD38B5" w:rsidRPr="00986280">
        <w:rPr>
          <w:rFonts w:ascii="Times New Roman" w:hAnsi="Times New Roman" w:cs="Times New Roman"/>
        </w:rPr>
        <w:t>是一套能够模拟不同处理器的自由软件，可以虚拟出不同架构的虚拟机，如在</w:t>
      </w:r>
      <w:r w:rsidR="00FD38B5" w:rsidRPr="00986280">
        <w:rPr>
          <w:rFonts w:ascii="Times New Roman" w:hAnsi="Times New Roman" w:cs="Times New Roman"/>
        </w:rPr>
        <w:t>x86</w:t>
      </w:r>
      <w:r w:rsidR="00FD38B5" w:rsidRPr="00986280">
        <w:rPr>
          <w:rFonts w:ascii="Times New Roman" w:hAnsi="Times New Roman" w:cs="Times New Roman"/>
        </w:rPr>
        <w:t>的机器撒上模拟</w:t>
      </w:r>
      <w:r w:rsidR="00FD38B5" w:rsidRPr="00986280">
        <w:rPr>
          <w:rFonts w:ascii="Times New Roman" w:hAnsi="Times New Roman" w:cs="Times New Roman"/>
        </w:rPr>
        <w:t>arm</w:t>
      </w:r>
      <w:r w:rsidR="00FD38B5" w:rsidRPr="00986280">
        <w:rPr>
          <w:rFonts w:ascii="Times New Roman" w:hAnsi="Times New Roman" w:cs="Times New Roman"/>
        </w:rPr>
        <w:t>的</w:t>
      </w:r>
      <w:r w:rsidR="008D4CE8" w:rsidRPr="00986280">
        <w:rPr>
          <w:rFonts w:ascii="Times New Roman" w:hAnsi="Times New Roman" w:cs="Times New Roman"/>
        </w:rPr>
        <w:t>机器</w:t>
      </w:r>
      <w:r w:rsidR="002107F4" w:rsidRPr="00986280">
        <w:rPr>
          <w:rFonts w:ascii="Times New Roman" w:hAnsi="Times New Roman" w:cs="Times New Roman"/>
        </w:rPr>
        <w:t>。</w:t>
      </w:r>
      <w:r w:rsidR="00B37760" w:rsidRPr="00986280">
        <w:rPr>
          <w:rFonts w:ascii="Times New Roman" w:hAnsi="Times New Roman" w:cs="Times New Roman"/>
        </w:rPr>
        <w:t>但</w:t>
      </w:r>
      <w:r w:rsidR="002107F4" w:rsidRPr="00986280">
        <w:rPr>
          <w:rFonts w:ascii="Times New Roman" w:hAnsi="Times New Roman" w:cs="Times New Roman"/>
        </w:rPr>
        <w:t>Android</w:t>
      </w:r>
      <w:r w:rsidR="002107F4" w:rsidRPr="00986280">
        <w:rPr>
          <w:rFonts w:ascii="Times New Roman" w:hAnsi="Times New Roman" w:cs="Times New Roman"/>
        </w:rPr>
        <w:t>源码自带的</w:t>
      </w:r>
      <w:r w:rsidR="002107F4" w:rsidRPr="00986280">
        <w:rPr>
          <w:rFonts w:ascii="Times New Roman" w:hAnsi="Times New Roman" w:cs="Times New Roman"/>
        </w:rPr>
        <w:t>kernel_qemu</w:t>
      </w:r>
      <w:r w:rsidR="002107F4" w:rsidRPr="00986280">
        <w:rPr>
          <w:rFonts w:ascii="Times New Roman" w:hAnsi="Times New Roman" w:cs="Times New Roman"/>
        </w:rPr>
        <w:t>不支持</w:t>
      </w:r>
      <w:r w:rsidR="002107F4" w:rsidRPr="00986280">
        <w:rPr>
          <w:rFonts w:ascii="Times New Roman" w:hAnsi="Times New Roman" w:cs="Times New Roman"/>
        </w:rPr>
        <w:t>KL M</w:t>
      </w:r>
      <w:r w:rsidR="002107F4" w:rsidRPr="00986280">
        <w:rPr>
          <w:rFonts w:ascii="Times New Roman" w:hAnsi="Times New Roman" w:cs="Times New Roman"/>
        </w:rPr>
        <w:t>，不能动态加载</w:t>
      </w:r>
      <w:r w:rsidR="002107F4" w:rsidRPr="00986280">
        <w:rPr>
          <w:rFonts w:ascii="Times New Roman" w:hAnsi="Times New Roman" w:cs="Times New Roman"/>
        </w:rPr>
        <w:t>LiMe</w:t>
      </w:r>
      <w:r w:rsidR="002107F4" w:rsidRPr="00986280">
        <w:rPr>
          <w:rFonts w:ascii="Times New Roman" w:hAnsi="Times New Roman" w:cs="Times New Roman"/>
        </w:rPr>
        <w:t>取证工具，</w:t>
      </w:r>
      <w:r w:rsidR="00C73153" w:rsidRPr="00986280">
        <w:rPr>
          <w:rFonts w:ascii="Times New Roman" w:hAnsi="Times New Roman" w:cs="Times New Roman"/>
        </w:rPr>
        <w:t>kallsyms</w:t>
      </w:r>
      <w:r w:rsidR="00C73153" w:rsidRPr="00986280">
        <w:rPr>
          <w:rFonts w:ascii="Times New Roman" w:hAnsi="Times New Roman" w:cs="Times New Roman"/>
        </w:rPr>
        <w:t>机制在</w:t>
      </w:r>
      <w:r w:rsidR="00C73153" w:rsidRPr="00986280">
        <w:rPr>
          <w:rFonts w:ascii="Times New Roman" w:hAnsi="Times New Roman" w:cs="Times New Roman"/>
        </w:rPr>
        <w:t>root</w:t>
      </w:r>
      <w:r w:rsidR="00C73153" w:rsidRPr="00986280">
        <w:rPr>
          <w:rFonts w:ascii="Times New Roman" w:hAnsi="Times New Roman" w:cs="Times New Roman"/>
        </w:rPr>
        <w:t>用户下也是全</w:t>
      </w:r>
      <w:r w:rsidR="00C73153" w:rsidRPr="00986280">
        <w:rPr>
          <w:rFonts w:ascii="Times New Roman" w:hAnsi="Times New Roman" w:cs="Times New Roman"/>
        </w:rPr>
        <w:t>0</w:t>
      </w:r>
      <w:r w:rsidR="00445524" w:rsidRPr="00986280">
        <w:rPr>
          <w:rFonts w:ascii="Times New Roman" w:hAnsi="Times New Roman" w:cs="Times New Roman"/>
        </w:rPr>
        <w:t>，</w:t>
      </w:r>
      <w:r w:rsidR="00BC753C" w:rsidRPr="00986280">
        <w:rPr>
          <w:rFonts w:ascii="Times New Roman" w:hAnsi="Times New Roman" w:cs="Times New Roman"/>
        </w:rPr>
        <w:t>因此</w:t>
      </w:r>
      <w:r w:rsidR="000D6448" w:rsidRPr="00986280">
        <w:rPr>
          <w:rFonts w:ascii="Times New Roman" w:hAnsi="Times New Roman" w:cs="Times New Roman"/>
        </w:rPr>
        <w:t>实验过程中需要自己编译</w:t>
      </w:r>
      <w:r w:rsidR="000D6448" w:rsidRPr="00986280">
        <w:rPr>
          <w:rFonts w:ascii="Times New Roman" w:hAnsi="Times New Roman" w:cs="Times New Roman"/>
        </w:rPr>
        <w:t>Linux</w:t>
      </w:r>
      <w:r w:rsidR="000D6448" w:rsidRPr="00986280">
        <w:rPr>
          <w:rFonts w:ascii="Times New Roman" w:hAnsi="Times New Roman" w:cs="Times New Roman"/>
        </w:rPr>
        <w:t>内核模块。</w:t>
      </w:r>
      <w:r w:rsidR="00305089" w:rsidRPr="00986280">
        <w:rPr>
          <w:rFonts w:ascii="Times New Roman" w:hAnsi="Times New Roman" w:cs="Times New Roman"/>
        </w:rPr>
        <w:t>本文使用的</w:t>
      </w:r>
      <w:r w:rsidR="00305089" w:rsidRPr="00986280">
        <w:rPr>
          <w:rFonts w:ascii="Times New Roman" w:hAnsi="Times New Roman" w:cs="Times New Roman"/>
        </w:rPr>
        <w:t>Linux_kernel</w:t>
      </w:r>
      <w:r w:rsidR="00305089" w:rsidRPr="00986280">
        <w:rPr>
          <w:rFonts w:ascii="Times New Roman" w:hAnsi="Times New Roman" w:cs="Times New Roman"/>
        </w:rPr>
        <w:t>源码使用的是</w:t>
      </w:r>
      <w:hyperlink r:id="rId38" w:history="1">
        <w:r w:rsidR="00305089" w:rsidRPr="00986280">
          <w:rPr>
            <w:rStyle w:val="a8"/>
            <w:rFonts w:ascii="Times New Roman" w:hAnsi="Times New Roman" w:cs="Times New Roman"/>
            <w:szCs w:val="21"/>
          </w:rPr>
          <w:t>android-goldfish-3.4</w:t>
        </w:r>
      </w:hyperlink>
      <w:r w:rsidR="00305089" w:rsidRPr="00986280">
        <w:rPr>
          <w:rFonts w:ascii="Times New Roman" w:hAnsi="Times New Roman" w:cs="Times New Roman"/>
          <w:color w:val="000000"/>
        </w:rPr>
        <w:t>，</w:t>
      </w:r>
      <w:r w:rsidR="00305089" w:rsidRPr="00986280">
        <w:rPr>
          <w:rFonts w:ascii="Times New Roman" w:hAnsi="Times New Roman" w:cs="Times New Roman"/>
          <w:color w:val="000000"/>
        </w:rPr>
        <w:t>goldfish</w:t>
      </w:r>
      <w:r w:rsidR="00305089" w:rsidRPr="00986280">
        <w:rPr>
          <w:rFonts w:ascii="Times New Roman" w:hAnsi="Times New Roman" w:cs="Times New Roman"/>
          <w:color w:val="000000"/>
        </w:rPr>
        <w:t>是一种虚拟的</w:t>
      </w:r>
      <w:r w:rsidR="00305089" w:rsidRPr="00986280">
        <w:rPr>
          <w:rFonts w:ascii="Times New Roman" w:hAnsi="Times New Roman" w:cs="Times New Roman"/>
          <w:color w:val="000000"/>
        </w:rPr>
        <w:t>ARM</w:t>
      </w:r>
      <w:r w:rsidR="00305089" w:rsidRPr="00986280">
        <w:rPr>
          <w:rFonts w:ascii="Times New Roman" w:hAnsi="Times New Roman" w:cs="Times New Roman"/>
          <w:color w:val="000000"/>
        </w:rPr>
        <w:t>处理器</w:t>
      </w:r>
      <w:r w:rsidR="003C301B" w:rsidRPr="00986280">
        <w:rPr>
          <w:rFonts w:ascii="Times New Roman" w:hAnsi="Times New Roman" w:cs="Times New Roman"/>
          <w:color w:val="000000"/>
        </w:rPr>
        <w:t>，可以</w:t>
      </w:r>
      <w:r w:rsidR="00305089" w:rsidRPr="00986280">
        <w:rPr>
          <w:rFonts w:ascii="Times New Roman" w:hAnsi="Times New Roman" w:cs="Times New Roman"/>
          <w:color w:val="000000"/>
        </w:rPr>
        <w:t>在</w:t>
      </w:r>
      <w:r w:rsidR="00305089" w:rsidRPr="00986280">
        <w:rPr>
          <w:rFonts w:ascii="Times New Roman" w:hAnsi="Times New Roman" w:cs="Times New Roman"/>
          <w:color w:val="000000"/>
        </w:rPr>
        <w:t>Android</w:t>
      </w:r>
      <w:r w:rsidR="00305089" w:rsidRPr="00986280">
        <w:rPr>
          <w:rFonts w:ascii="Times New Roman" w:hAnsi="Times New Roman" w:cs="Times New Roman"/>
          <w:color w:val="000000"/>
        </w:rPr>
        <w:t>的仿真环境中使用</w:t>
      </w:r>
      <w:r w:rsidR="00305089" w:rsidRPr="00986280">
        <w:rPr>
          <w:rFonts w:ascii="Times New Roman" w:hAnsi="Times New Roman" w:cs="Times New Roman"/>
        </w:rPr>
        <w:t>。</w:t>
      </w:r>
    </w:p>
    <w:p w:rsidR="00432682" w:rsidRPr="00986280" w:rsidRDefault="00995EBD" w:rsidP="00FD38B5">
      <w:pPr>
        <w:ind w:firstLine="420"/>
        <w:rPr>
          <w:rFonts w:ascii="Times New Roman" w:hAnsi="Times New Roman" w:cs="Times New Roman"/>
        </w:rPr>
      </w:pPr>
      <w:r w:rsidRPr="00986280">
        <w:rPr>
          <w:rFonts w:ascii="Times New Roman" w:hAnsi="Times New Roman" w:cs="Times New Roman"/>
        </w:rPr>
        <w:t>编译前</w:t>
      </w:r>
      <w:r w:rsidR="00664E61" w:rsidRPr="00986280">
        <w:rPr>
          <w:rFonts w:ascii="Times New Roman" w:hAnsi="Times New Roman" w:cs="Times New Roman"/>
        </w:rPr>
        <w:t>需要</w:t>
      </w:r>
      <w:r w:rsidR="00F908F4" w:rsidRPr="00986280">
        <w:rPr>
          <w:rFonts w:ascii="Times New Roman" w:hAnsi="Times New Roman" w:cs="Times New Roman"/>
        </w:rPr>
        <w:t>配置</w:t>
      </w:r>
      <w:r w:rsidR="00664E61" w:rsidRPr="00986280">
        <w:rPr>
          <w:rFonts w:ascii="Times New Roman" w:hAnsi="Times New Roman" w:cs="Times New Roman"/>
        </w:rPr>
        <w:t>.config</w:t>
      </w:r>
      <w:r w:rsidR="00664E61" w:rsidRPr="00986280">
        <w:rPr>
          <w:rFonts w:ascii="Times New Roman" w:hAnsi="Times New Roman" w:cs="Times New Roman"/>
        </w:rPr>
        <w:t>文件</w:t>
      </w:r>
      <w:r w:rsidRPr="00986280">
        <w:rPr>
          <w:rFonts w:ascii="Times New Roman" w:hAnsi="Times New Roman" w:cs="Times New Roman"/>
        </w:rPr>
        <w:t>，为了使用</w:t>
      </w:r>
      <w:r w:rsidRPr="00986280">
        <w:rPr>
          <w:rFonts w:ascii="Times New Roman" w:hAnsi="Times New Roman" w:cs="Times New Roman"/>
        </w:rPr>
        <w:t>KLM</w:t>
      </w:r>
      <w:r w:rsidRPr="00986280">
        <w:rPr>
          <w:rFonts w:ascii="Times New Roman" w:hAnsi="Times New Roman" w:cs="Times New Roman"/>
        </w:rPr>
        <w:t>模块，需要配置：</w:t>
      </w:r>
    </w:p>
    <w:p w:rsidR="00C50916" w:rsidRPr="00986280" w:rsidRDefault="00C50916" w:rsidP="00C50916">
      <w:pPr>
        <w:ind w:firstLine="420"/>
        <w:rPr>
          <w:rFonts w:ascii="Times New Roman" w:hAnsi="Times New Roman" w:cs="Times New Roman"/>
        </w:rPr>
      </w:pPr>
      <w:r w:rsidRPr="00986280">
        <w:rPr>
          <w:rFonts w:ascii="Times New Roman" w:hAnsi="Times New Roman" w:cs="Times New Roman"/>
        </w:rPr>
        <w:t>CONFIG_MODULES=y</w:t>
      </w:r>
    </w:p>
    <w:p w:rsidR="00C50916" w:rsidRPr="00986280" w:rsidRDefault="00C50916" w:rsidP="00C50916">
      <w:pPr>
        <w:ind w:firstLine="420"/>
        <w:rPr>
          <w:rFonts w:ascii="Times New Roman" w:hAnsi="Times New Roman" w:cs="Times New Roman"/>
        </w:rPr>
      </w:pPr>
      <w:r w:rsidRPr="00986280">
        <w:rPr>
          <w:rFonts w:ascii="Times New Roman" w:hAnsi="Times New Roman" w:cs="Times New Roman"/>
        </w:rPr>
        <w:t>CONFIG_MODULE_UNLOAD=y</w:t>
      </w:r>
    </w:p>
    <w:p w:rsidR="00C50916" w:rsidRPr="00986280" w:rsidRDefault="00C50916" w:rsidP="00C50916">
      <w:pPr>
        <w:ind w:firstLine="420"/>
        <w:rPr>
          <w:rFonts w:ascii="Times New Roman" w:hAnsi="Times New Roman" w:cs="Times New Roman"/>
        </w:rPr>
      </w:pPr>
      <w:r w:rsidRPr="00986280">
        <w:rPr>
          <w:rFonts w:ascii="Times New Roman" w:hAnsi="Times New Roman" w:cs="Times New Roman"/>
        </w:rPr>
        <w:t>CONFIG_MODULE_FORCE_UNLOAD=y</w:t>
      </w:r>
    </w:p>
    <w:p w:rsidR="00CA0DEE" w:rsidRPr="00986280" w:rsidRDefault="00C73153" w:rsidP="00FD38B5">
      <w:pPr>
        <w:ind w:firstLine="420"/>
        <w:rPr>
          <w:rFonts w:ascii="Times New Roman" w:hAnsi="Times New Roman" w:cs="Times New Roman"/>
        </w:rPr>
      </w:pPr>
      <w:r w:rsidRPr="00986280">
        <w:rPr>
          <w:rFonts w:ascii="Times New Roman" w:hAnsi="Times New Roman" w:cs="Times New Roman"/>
        </w:rPr>
        <w:t>为了使得</w:t>
      </w:r>
      <w:r w:rsidR="00995EBD" w:rsidRPr="00986280">
        <w:rPr>
          <w:rFonts w:ascii="Times New Roman" w:hAnsi="Times New Roman" w:cs="Times New Roman"/>
        </w:rPr>
        <w:t>kallsyms</w:t>
      </w:r>
      <w:r w:rsidR="00995EBD" w:rsidRPr="00986280">
        <w:rPr>
          <w:rFonts w:ascii="Times New Roman" w:hAnsi="Times New Roman" w:cs="Times New Roman"/>
        </w:rPr>
        <w:t>包含全部的内核符号，需要配置</w:t>
      </w:r>
      <w:r w:rsidR="00995EBD" w:rsidRPr="00986280">
        <w:rPr>
          <w:rFonts w:ascii="Times New Roman" w:hAnsi="Times New Roman" w:cs="Times New Roman"/>
        </w:rPr>
        <w:t>CONFIG_KALLSYMS,</w:t>
      </w:r>
      <w:r w:rsidR="00995EBD" w:rsidRPr="00986280">
        <w:rPr>
          <w:rFonts w:ascii="Times New Roman" w:hAnsi="Times New Roman" w:cs="Times New Roman"/>
        </w:rPr>
        <w:t>如【】所示：</w:t>
      </w:r>
    </w:p>
    <w:p w:rsidR="00413C1C" w:rsidRPr="00986280" w:rsidRDefault="00995EBD" w:rsidP="00413C1C">
      <w:pPr>
        <w:ind w:firstLine="420"/>
        <w:rPr>
          <w:rFonts w:ascii="Times New Roman" w:hAnsi="Times New Roman" w:cs="Times New Roman"/>
        </w:rPr>
      </w:pPr>
      <w:r w:rsidRPr="00986280">
        <w:rPr>
          <w:rFonts w:ascii="Times New Roman" w:hAnsi="Times New Roman" w:cs="Times New Roman"/>
        </w:rPr>
        <w:t>CONFIG_KALLSYMS=y</w:t>
      </w:r>
    </w:p>
    <w:p w:rsidR="00413C1C" w:rsidRPr="00986280" w:rsidRDefault="00995EBD" w:rsidP="00413C1C">
      <w:pPr>
        <w:ind w:firstLine="420"/>
        <w:rPr>
          <w:rFonts w:ascii="Times New Roman" w:hAnsi="Times New Roman" w:cs="Times New Roman"/>
        </w:rPr>
      </w:pPr>
      <w:r w:rsidRPr="00986280">
        <w:rPr>
          <w:rFonts w:ascii="Times New Roman" w:hAnsi="Times New Roman" w:cs="Times New Roman"/>
        </w:rPr>
        <w:t xml:space="preserve">CONFIG_KALLSYMS_ALL=y </w:t>
      </w:r>
    </w:p>
    <w:p w:rsidR="00995EBD" w:rsidRPr="00986280" w:rsidRDefault="00995EBD" w:rsidP="00413C1C">
      <w:pPr>
        <w:ind w:firstLine="420"/>
        <w:rPr>
          <w:rFonts w:ascii="Times New Roman" w:hAnsi="Times New Roman" w:cs="Times New Roman"/>
        </w:rPr>
      </w:pPr>
      <w:r w:rsidRPr="00986280">
        <w:rPr>
          <w:rFonts w:ascii="Times New Roman" w:hAnsi="Times New Roman" w:cs="Times New Roman"/>
        </w:rPr>
        <w:t>CONFIG_KALLSYMS_EXTRA_PASS=y</w:t>
      </w:r>
    </w:p>
    <w:p w:rsidR="00C73153" w:rsidRPr="00986280" w:rsidRDefault="00C73153" w:rsidP="00FD38B5">
      <w:pPr>
        <w:ind w:firstLine="420"/>
        <w:rPr>
          <w:rFonts w:ascii="Times New Roman" w:hAnsi="Times New Roman" w:cs="Times New Roman"/>
        </w:rPr>
      </w:pPr>
    </w:p>
    <w:p w:rsidR="00664E61" w:rsidRPr="00986280" w:rsidRDefault="00664E61" w:rsidP="00FD38B5">
      <w:pPr>
        <w:ind w:firstLine="420"/>
        <w:rPr>
          <w:rFonts w:ascii="Times New Roman" w:hAnsi="Times New Roman" w:cs="Times New Roman"/>
        </w:rPr>
      </w:pPr>
      <w:r w:rsidRPr="00986280">
        <w:rPr>
          <w:rFonts w:ascii="Times New Roman" w:hAnsi="Times New Roman" w:cs="Times New Roman"/>
        </w:rPr>
        <w:t>内核编译完成过后，即可启动基于该内核的</w:t>
      </w:r>
      <w:r w:rsidRPr="00986280">
        <w:rPr>
          <w:rFonts w:ascii="Times New Roman" w:hAnsi="Times New Roman" w:cs="Times New Roman"/>
        </w:rPr>
        <w:t>Android</w:t>
      </w:r>
      <w:r w:rsidRPr="00986280">
        <w:rPr>
          <w:rFonts w:ascii="Times New Roman" w:hAnsi="Times New Roman" w:cs="Times New Roman"/>
        </w:rPr>
        <w:t>模拟器</w:t>
      </w:r>
      <w:r w:rsidR="002B313D" w:rsidRPr="00986280">
        <w:rPr>
          <w:rFonts w:ascii="Times New Roman" w:hAnsi="Times New Roman" w:cs="Times New Roman"/>
        </w:rPr>
        <w:t>。由于需要验证网络端口，所以模拟器需要开始网络模拟功能，</w:t>
      </w:r>
      <w:r w:rsidR="004125B9" w:rsidRPr="00986280">
        <w:rPr>
          <w:rFonts w:ascii="Times New Roman" w:hAnsi="Times New Roman" w:cs="Times New Roman"/>
        </w:rPr>
        <w:t>运行效果</w:t>
      </w:r>
      <w:r w:rsidR="007A40A0" w:rsidRPr="00986280">
        <w:rPr>
          <w:rFonts w:ascii="Times New Roman" w:hAnsi="Times New Roman" w:cs="Times New Roman"/>
        </w:rPr>
        <w:t>如图【】所示</w:t>
      </w:r>
      <w:r w:rsidR="0037658F" w:rsidRPr="00986280">
        <w:rPr>
          <w:rFonts w:ascii="Times New Roman" w:hAnsi="Times New Roman" w:cs="Times New Roman"/>
        </w:rPr>
        <w:t>。</w:t>
      </w:r>
    </w:p>
    <w:p w:rsidR="0037658F" w:rsidRPr="00986280" w:rsidRDefault="0037658F" w:rsidP="00FD38B5">
      <w:pPr>
        <w:ind w:firstLine="420"/>
        <w:rPr>
          <w:rFonts w:ascii="Times New Roman" w:hAnsi="Times New Roman" w:cs="Times New Roman"/>
        </w:rPr>
      </w:pPr>
    </w:p>
    <w:p w:rsidR="001C4D3F" w:rsidRPr="00986280" w:rsidRDefault="001C4D3F" w:rsidP="00492AF0">
      <w:pPr>
        <w:pStyle w:val="a3"/>
        <w:numPr>
          <w:ilvl w:val="0"/>
          <w:numId w:val="18"/>
        </w:numPr>
        <w:ind w:left="426" w:firstLineChars="0"/>
        <w:rPr>
          <w:rFonts w:ascii="Times New Roman" w:hAnsi="Times New Roman" w:cs="Times New Roman"/>
        </w:rPr>
      </w:pPr>
      <w:r w:rsidRPr="00986280">
        <w:rPr>
          <w:rFonts w:ascii="Times New Roman" w:hAnsi="Times New Roman" w:cs="Times New Roman"/>
        </w:rPr>
        <w:t>实验数据配置</w:t>
      </w:r>
    </w:p>
    <w:p w:rsidR="00E061CC" w:rsidRPr="00986280" w:rsidRDefault="00C46C57" w:rsidP="00FD38B5">
      <w:pPr>
        <w:ind w:firstLine="420"/>
        <w:rPr>
          <w:rFonts w:ascii="Times New Roman" w:hAnsi="Times New Roman" w:cs="Times New Roman"/>
        </w:rPr>
      </w:pPr>
      <w:r w:rsidRPr="00986280">
        <w:rPr>
          <w:rFonts w:ascii="Times New Roman" w:hAnsi="Times New Roman" w:cs="Times New Roman"/>
        </w:rPr>
        <w:t>验证隐藏进程和可疑进程检测方法需要在</w:t>
      </w:r>
      <w:r w:rsidRPr="00986280">
        <w:rPr>
          <w:rFonts w:ascii="Times New Roman" w:hAnsi="Times New Roman" w:cs="Times New Roman"/>
        </w:rPr>
        <w:t>Android</w:t>
      </w:r>
      <w:r w:rsidR="00E061CC" w:rsidRPr="00986280">
        <w:rPr>
          <w:rFonts w:ascii="Times New Roman" w:hAnsi="Times New Roman" w:cs="Times New Roman"/>
        </w:rPr>
        <w:t>环境中运行恶意软件。</w:t>
      </w:r>
    </w:p>
    <w:p w:rsidR="00E061CC" w:rsidRPr="00986280" w:rsidRDefault="001168A9" w:rsidP="00FD38B5">
      <w:pPr>
        <w:ind w:firstLine="420"/>
        <w:rPr>
          <w:rFonts w:ascii="Times New Roman" w:hAnsi="Times New Roman" w:cs="Times New Roman"/>
        </w:rPr>
      </w:pPr>
      <w:r w:rsidRPr="00986280">
        <w:rPr>
          <w:rFonts w:ascii="Times New Roman" w:hAnsi="Times New Roman" w:cs="Times New Roman"/>
        </w:rPr>
        <w:t>对于简单的系统调用劫持</w:t>
      </w:r>
      <w:r w:rsidR="00B84091" w:rsidRPr="00986280">
        <w:rPr>
          <w:rFonts w:ascii="Times New Roman" w:hAnsi="Times New Roman" w:cs="Times New Roman"/>
        </w:rPr>
        <w:t>进行进程隐藏的验证</w:t>
      </w:r>
      <w:r w:rsidRPr="00986280">
        <w:rPr>
          <w:rFonts w:ascii="Times New Roman" w:hAnsi="Times New Roman" w:cs="Times New Roman"/>
        </w:rPr>
        <w:t>，</w:t>
      </w:r>
      <w:r w:rsidR="00BB5776" w:rsidRPr="00986280">
        <w:rPr>
          <w:rFonts w:ascii="Times New Roman" w:hAnsi="Times New Roman" w:cs="Times New Roman"/>
        </w:rPr>
        <w:t>本章</w:t>
      </w:r>
      <w:r w:rsidRPr="00986280">
        <w:rPr>
          <w:rFonts w:ascii="Times New Roman" w:hAnsi="Times New Roman" w:cs="Times New Roman"/>
        </w:rPr>
        <w:t>使用文献【</w:t>
      </w:r>
      <w:r w:rsidR="00F54775" w:rsidRPr="00986280">
        <w:rPr>
          <w:rFonts w:ascii="Times New Roman" w:hAnsi="Times New Roman" w:cs="Times New Roman"/>
        </w:rPr>
        <w:t>Android</w:t>
      </w:r>
      <w:r w:rsidR="00F54775" w:rsidRPr="00986280">
        <w:rPr>
          <w:rFonts w:ascii="Times New Roman" w:hAnsi="Times New Roman" w:cs="Times New Roman"/>
        </w:rPr>
        <w:t>系统隐藏技术及检测方法</w:t>
      </w:r>
      <w:r w:rsidRPr="00986280">
        <w:rPr>
          <w:rFonts w:ascii="Times New Roman" w:hAnsi="Times New Roman" w:cs="Times New Roman"/>
        </w:rPr>
        <w:t>】</w:t>
      </w:r>
      <w:r w:rsidR="00F54775" w:rsidRPr="00986280">
        <w:rPr>
          <w:rFonts w:ascii="Times New Roman" w:hAnsi="Times New Roman" w:cs="Times New Roman"/>
        </w:rPr>
        <w:t>提供的</w:t>
      </w:r>
      <w:r w:rsidR="00F54775" w:rsidRPr="00986280">
        <w:rPr>
          <w:rFonts w:ascii="Times New Roman" w:hAnsi="Times New Roman" w:cs="Times New Roman"/>
        </w:rPr>
        <w:t>MyKit</w:t>
      </w:r>
      <w:r w:rsidR="00F54775" w:rsidRPr="00986280">
        <w:rPr>
          <w:rFonts w:ascii="Times New Roman" w:hAnsi="Times New Roman" w:cs="Times New Roman"/>
        </w:rPr>
        <w:t>工具</w:t>
      </w:r>
      <w:r w:rsidR="007C3C18" w:rsidRPr="00986280">
        <w:rPr>
          <w:rFonts w:ascii="Times New Roman" w:hAnsi="Times New Roman" w:cs="Times New Roman"/>
        </w:rPr>
        <w:t>，该工具通过劫持</w:t>
      </w:r>
      <w:r w:rsidR="007C3C18" w:rsidRPr="00986280">
        <w:rPr>
          <w:rFonts w:ascii="Times New Roman" w:hAnsi="Times New Roman" w:cs="Times New Roman"/>
        </w:rPr>
        <w:t>sys_call_table</w:t>
      </w:r>
      <w:r w:rsidR="007C3C18" w:rsidRPr="00986280">
        <w:rPr>
          <w:rFonts w:ascii="Times New Roman" w:hAnsi="Times New Roman" w:cs="Times New Roman"/>
        </w:rPr>
        <w:t>中关于文件显示显示的系统调用，将</w:t>
      </w:r>
      <w:r w:rsidR="007C3C18" w:rsidRPr="00986280">
        <w:rPr>
          <w:rFonts w:ascii="Times New Roman" w:hAnsi="Times New Roman" w:cs="Times New Roman"/>
        </w:rPr>
        <w:t>/proc</w:t>
      </w:r>
      <w:r w:rsidR="007C3C18" w:rsidRPr="00986280">
        <w:rPr>
          <w:rFonts w:ascii="Times New Roman" w:hAnsi="Times New Roman" w:cs="Times New Roman"/>
        </w:rPr>
        <w:t>文件系统下需要隐藏的进程对应的文件夹隐藏</w:t>
      </w:r>
      <w:r w:rsidR="00E061CC" w:rsidRPr="00986280">
        <w:rPr>
          <w:rFonts w:ascii="Times New Roman" w:hAnsi="Times New Roman" w:cs="Times New Roman"/>
        </w:rPr>
        <w:t>，从而使得</w:t>
      </w:r>
      <w:r w:rsidR="00E061CC" w:rsidRPr="00986280">
        <w:rPr>
          <w:rFonts w:ascii="Times New Roman" w:hAnsi="Times New Roman" w:cs="Times New Roman"/>
        </w:rPr>
        <w:t>ps</w:t>
      </w:r>
      <w:r w:rsidR="00E061CC" w:rsidRPr="00986280">
        <w:rPr>
          <w:rFonts w:ascii="Times New Roman" w:hAnsi="Times New Roman" w:cs="Times New Roman"/>
        </w:rPr>
        <w:t>、</w:t>
      </w:r>
      <w:r w:rsidR="00E061CC" w:rsidRPr="00986280">
        <w:rPr>
          <w:rFonts w:ascii="Times New Roman" w:hAnsi="Times New Roman" w:cs="Times New Roman"/>
        </w:rPr>
        <w:t>top</w:t>
      </w:r>
      <w:r w:rsidR="00E061CC" w:rsidRPr="00986280">
        <w:rPr>
          <w:rFonts w:ascii="Times New Roman" w:hAnsi="Times New Roman" w:cs="Times New Roman"/>
        </w:rPr>
        <w:t>等命令无法查看</w:t>
      </w:r>
      <w:r w:rsidR="00803C26" w:rsidRPr="00986280">
        <w:rPr>
          <w:rFonts w:ascii="Times New Roman" w:hAnsi="Times New Roman" w:cs="Times New Roman"/>
        </w:rPr>
        <w:t>进程</w:t>
      </w:r>
      <w:r w:rsidR="000F084B" w:rsidRPr="00986280">
        <w:rPr>
          <w:rFonts w:ascii="Times New Roman" w:hAnsi="Times New Roman" w:cs="Times New Roman"/>
        </w:rPr>
        <w:t>。</w:t>
      </w:r>
      <w:r w:rsidR="00E118AE" w:rsidRPr="00986280">
        <w:rPr>
          <w:rFonts w:ascii="Times New Roman" w:hAnsi="Times New Roman" w:cs="Times New Roman"/>
        </w:rPr>
        <w:t>对于直接修改内核对象的进程隐藏，</w:t>
      </w:r>
      <w:r w:rsidR="00BB5776" w:rsidRPr="00986280">
        <w:rPr>
          <w:rFonts w:ascii="Times New Roman" w:hAnsi="Times New Roman" w:cs="Times New Roman"/>
        </w:rPr>
        <w:t>本章</w:t>
      </w:r>
      <w:r w:rsidR="00E118AE" w:rsidRPr="00986280">
        <w:rPr>
          <w:rFonts w:ascii="Times New Roman" w:hAnsi="Times New Roman" w:cs="Times New Roman"/>
        </w:rPr>
        <w:t>使用</w:t>
      </w:r>
      <w:r w:rsidR="0038295B" w:rsidRPr="00986280">
        <w:rPr>
          <w:rFonts w:ascii="Times New Roman" w:hAnsi="Times New Roman" w:cs="Times New Roman"/>
        </w:rPr>
        <w:t>linuxfu</w:t>
      </w:r>
      <w:r w:rsidR="0038295B" w:rsidRPr="00986280">
        <w:rPr>
          <w:rFonts w:ascii="Times New Roman" w:hAnsi="Times New Roman" w:cs="Times New Roman"/>
        </w:rPr>
        <w:t>来实现</w:t>
      </w:r>
      <w:r w:rsidR="001A2792" w:rsidRPr="00986280">
        <w:rPr>
          <w:rFonts w:ascii="Times New Roman" w:hAnsi="Times New Roman" w:cs="Times New Roman"/>
        </w:rPr>
        <w:t>，</w:t>
      </w:r>
      <w:r w:rsidR="001A2792" w:rsidRPr="00986280">
        <w:rPr>
          <w:rFonts w:ascii="Times New Roman" w:hAnsi="Times New Roman" w:cs="Times New Roman"/>
        </w:rPr>
        <w:t>linuxfu</w:t>
      </w:r>
      <w:r w:rsidR="001A2792" w:rsidRPr="00986280">
        <w:rPr>
          <w:rFonts w:ascii="Times New Roman" w:hAnsi="Times New Roman" w:cs="Times New Roman"/>
        </w:rPr>
        <w:t>通过修改指定进程的</w:t>
      </w:r>
      <w:r w:rsidR="001A2792" w:rsidRPr="00986280">
        <w:rPr>
          <w:rFonts w:ascii="Times New Roman" w:hAnsi="Times New Roman" w:cs="Times New Roman"/>
        </w:rPr>
        <w:t>task_struct</w:t>
      </w:r>
      <w:r w:rsidR="001A2792" w:rsidRPr="00986280">
        <w:rPr>
          <w:rFonts w:ascii="Times New Roman" w:hAnsi="Times New Roman" w:cs="Times New Roman"/>
        </w:rPr>
        <w:t>结构体</w:t>
      </w:r>
      <w:r w:rsidR="00A51EB1" w:rsidRPr="00986280">
        <w:rPr>
          <w:rFonts w:ascii="Times New Roman" w:hAnsi="Times New Roman" w:cs="Times New Roman"/>
        </w:rPr>
        <w:t>将其</w:t>
      </w:r>
      <w:r w:rsidR="009300C4" w:rsidRPr="00986280">
        <w:rPr>
          <w:rFonts w:ascii="Times New Roman" w:hAnsi="Times New Roman" w:cs="Times New Roman"/>
        </w:rPr>
        <w:t>移除全局进程链表</w:t>
      </w:r>
      <w:r w:rsidR="0075602D" w:rsidRPr="00986280">
        <w:rPr>
          <w:rFonts w:ascii="Times New Roman" w:hAnsi="Times New Roman" w:cs="Times New Roman"/>
        </w:rPr>
        <w:t>。</w:t>
      </w:r>
    </w:p>
    <w:p w:rsidR="009A48EE" w:rsidRPr="00986280" w:rsidRDefault="009A48EE" w:rsidP="00FD38B5">
      <w:pPr>
        <w:ind w:firstLine="420"/>
        <w:rPr>
          <w:rFonts w:ascii="Times New Roman" w:hAnsi="Times New Roman" w:cs="Times New Roman"/>
        </w:rPr>
      </w:pPr>
      <w:r w:rsidRPr="00986280">
        <w:rPr>
          <w:rFonts w:ascii="Times New Roman" w:hAnsi="Times New Roman" w:cs="Times New Roman"/>
        </w:rPr>
        <w:t>MyKit</w:t>
      </w:r>
      <w:r w:rsidRPr="00986280">
        <w:rPr>
          <w:rFonts w:ascii="Times New Roman" w:hAnsi="Times New Roman" w:cs="Times New Roman"/>
        </w:rPr>
        <w:t>和</w:t>
      </w:r>
      <w:r w:rsidRPr="00986280">
        <w:rPr>
          <w:rFonts w:ascii="Times New Roman" w:hAnsi="Times New Roman" w:cs="Times New Roman"/>
        </w:rPr>
        <w:t>linuxfu</w:t>
      </w:r>
      <w:r w:rsidRPr="00986280">
        <w:rPr>
          <w:rFonts w:ascii="Times New Roman" w:hAnsi="Times New Roman" w:cs="Times New Roman"/>
        </w:rPr>
        <w:t>可以隐藏给定</w:t>
      </w:r>
      <w:r w:rsidRPr="00986280">
        <w:rPr>
          <w:rFonts w:ascii="Times New Roman" w:hAnsi="Times New Roman" w:cs="Times New Roman"/>
        </w:rPr>
        <w:t>PID</w:t>
      </w:r>
      <w:r w:rsidRPr="00986280">
        <w:rPr>
          <w:rFonts w:ascii="Times New Roman" w:hAnsi="Times New Roman" w:cs="Times New Roman"/>
        </w:rPr>
        <w:t>的进程。</w:t>
      </w:r>
    </w:p>
    <w:p w:rsidR="00A76441" w:rsidRPr="00986280" w:rsidRDefault="00A76441" w:rsidP="00FD38B5">
      <w:pPr>
        <w:ind w:firstLine="420"/>
        <w:rPr>
          <w:rFonts w:ascii="Times New Roman" w:hAnsi="Times New Roman" w:cs="Times New Roman"/>
        </w:rPr>
      </w:pPr>
    </w:p>
    <w:p w:rsidR="00A76441" w:rsidRPr="00986280" w:rsidRDefault="00A76441" w:rsidP="00FD38B5">
      <w:pPr>
        <w:ind w:firstLine="420"/>
        <w:rPr>
          <w:rFonts w:ascii="Times New Roman" w:hAnsi="Times New Roman" w:cs="Times New Roman"/>
        </w:rPr>
      </w:pPr>
    </w:p>
    <w:p w:rsidR="006509AF" w:rsidRPr="00986280" w:rsidRDefault="00EE5B22" w:rsidP="00FD38B5">
      <w:pPr>
        <w:ind w:firstLine="420"/>
        <w:rPr>
          <w:rFonts w:ascii="Times New Roman" w:hAnsi="Times New Roman" w:cs="Times New Roman"/>
        </w:rPr>
      </w:pPr>
      <w:r w:rsidRPr="00986280">
        <w:rPr>
          <w:rFonts w:ascii="Times New Roman" w:hAnsi="Times New Roman" w:cs="Times New Roman"/>
        </w:rPr>
        <w:t>对于具有恶意行为的</w:t>
      </w:r>
      <w:r w:rsidRPr="00986280">
        <w:rPr>
          <w:rFonts w:ascii="Times New Roman" w:hAnsi="Times New Roman" w:cs="Times New Roman"/>
        </w:rPr>
        <w:t>Android</w:t>
      </w:r>
      <w:r w:rsidRPr="00986280">
        <w:rPr>
          <w:rFonts w:ascii="Times New Roman" w:hAnsi="Times New Roman" w:cs="Times New Roman"/>
        </w:rPr>
        <w:t>应用程序，</w:t>
      </w:r>
      <w:r w:rsidR="00F81949" w:rsidRPr="00986280">
        <w:rPr>
          <w:rFonts w:ascii="Times New Roman" w:hAnsi="Times New Roman" w:cs="Times New Roman"/>
        </w:rPr>
        <w:t>使用了具有各种典型行为的恶意软件，</w:t>
      </w:r>
      <w:r w:rsidR="001B3D90" w:rsidRPr="00986280">
        <w:rPr>
          <w:rFonts w:ascii="Times New Roman" w:hAnsi="Times New Roman" w:cs="Times New Roman"/>
        </w:rPr>
        <w:t>包括窃取用户隐私、私自发送短信、私自安装垃圾软件</w:t>
      </w:r>
      <w:r w:rsidR="00153116" w:rsidRPr="00986280">
        <w:rPr>
          <w:rFonts w:ascii="Times New Roman" w:hAnsi="Times New Roman" w:cs="Times New Roman"/>
        </w:rPr>
        <w:t>等，</w:t>
      </w:r>
      <w:r w:rsidR="00F81949" w:rsidRPr="00986280">
        <w:rPr>
          <w:rFonts w:ascii="Times New Roman" w:hAnsi="Times New Roman" w:cs="Times New Roman"/>
        </w:rPr>
        <w:t>详情如表【】所示。</w:t>
      </w:r>
      <w:r w:rsidR="00153116" w:rsidRPr="00986280">
        <w:rPr>
          <w:rFonts w:ascii="Times New Roman" w:hAnsi="Times New Roman" w:cs="Times New Roman"/>
        </w:rPr>
        <w:t>同时还安装了一些正常应用，包括微信、知乎、</w:t>
      </w:r>
      <w:r w:rsidR="00153116" w:rsidRPr="00986280">
        <w:rPr>
          <w:rFonts w:ascii="Times New Roman" w:hAnsi="Times New Roman" w:cs="Times New Roman"/>
        </w:rPr>
        <w:t>UC</w:t>
      </w:r>
      <w:r w:rsidR="00153116" w:rsidRPr="00986280">
        <w:rPr>
          <w:rFonts w:ascii="Times New Roman" w:hAnsi="Times New Roman" w:cs="Times New Roman"/>
        </w:rPr>
        <w:t>浏览器等。</w:t>
      </w:r>
      <w:r w:rsidR="002E3CA3" w:rsidRPr="00986280">
        <w:rPr>
          <w:rFonts w:ascii="Times New Roman" w:hAnsi="Times New Roman" w:cs="Times New Roman"/>
        </w:rPr>
        <w:t>这些应用都需要安装进模拟器，并在内存镜像获取之时全部应该处于运行状态</w:t>
      </w:r>
      <w:r w:rsidR="00810A70" w:rsidRPr="00986280">
        <w:rPr>
          <w:rFonts w:ascii="Times New Roman" w:hAnsi="Times New Roman" w:cs="Times New Roman"/>
        </w:rPr>
        <w:t>，打开的端口、加载的链接库都应该在内存中存在。</w:t>
      </w:r>
    </w:p>
    <w:tbl>
      <w:tblPr>
        <w:tblStyle w:val="ad"/>
        <w:tblW w:w="0" w:type="auto"/>
        <w:tblInd w:w="108" w:type="dxa"/>
        <w:tblLayout w:type="fixed"/>
        <w:tblLook w:val="04A0" w:firstRow="1" w:lastRow="0" w:firstColumn="1" w:lastColumn="0" w:noHBand="0" w:noVBand="1"/>
      </w:tblPr>
      <w:tblGrid>
        <w:gridCol w:w="1560"/>
        <w:gridCol w:w="3969"/>
        <w:gridCol w:w="2835"/>
      </w:tblGrid>
      <w:tr w:rsidR="00AB4033" w:rsidRPr="00986280" w:rsidTr="002C2AEF">
        <w:tc>
          <w:tcPr>
            <w:tcW w:w="1560"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rPr>
              <w:t>名称</w:t>
            </w:r>
          </w:p>
        </w:tc>
        <w:tc>
          <w:tcPr>
            <w:tcW w:w="3969"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rPr>
              <w:t>MD5</w:t>
            </w:r>
          </w:p>
        </w:tc>
        <w:tc>
          <w:tcPr>
            <w:tcW w:w="2835"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rPr>
              <w:t>行为</w:t>
            </w:r>
          </w:p>
        </w:tc>
      </w:tr>
      <w:tr w:rsidR="00AB4033" w:rsidRPr="00986280" w:rsidTr="002C2AEF">
        <w:tc>
          <w:tcPr>
            <w:tcW w:w="1560"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Spyphone</w:t>
            </w:r>
          </w:p>
        </w:tc>
        <w:tc>
          <w:tcPr>
            <w:tcW w:w="3969"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0e2072b6f84dcc591ceea529d7535607</w:t>
            </w:r>
          </w:p>
        </w:tc>
        <w:tc>
          <w:tcPr>
            <w:tcW w:w="2835"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窃取用户隐私信息</w:t>
            </w:r>
          </w:p>
        </w:tc>
      </w:tr>
      <w:tr w:rsidR="00AB4033" w:rsidRPr="00986280" w:rsidTr="002C2AEF">
        <w:tc>
          <w:tcPr>
            <w:tcW w:w="1560"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铅笔素描</w:t>
            </w:r>
          </w:p>
        </w:tc>
        <w:tc>
          <w:tcPr>
            <w:tcW w:w="3969"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0496496aa48c3d292a4841891ef8864</w:t>
            </w:r>
          </w:p>
        </w:tc>
        <w:tc>
          <w:tcPr>
            <w:tcW w:w="2835" w:type="dxa"/>
          </w:tcPr>
          <w:p w:rsidR="00AB4033" w:rsidRPr="00986280" w:rsidRDefault="00AB4033" w:rsidP="00AB4033">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窃取用户隐私信息</w:t>
            </w:r>
          </w:p>
        </w:tc>
      </w:tr>
      <w:tr w:rsidR="00AB4033" w:rsidRPr="00986280" w:rsidTr="002C2AEF">
        <w:tc>
          <w:tcPr>
            <w:tcW w:w="1560" w:type="dxa"/>
          </w:tcPr>
          <w:p w:rsidR="00AB4033" w:rsidRPr="00986280" w:rsidRDefault="00AB4033" w:rsidP="00AB4033">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lastRenderedPageBreak/>
              <w:t>克里希纳</w:t>
            </w:r>
          </w:p>
        </w:tc>
        <w:tc>
          <w:tcPr>
            <w:tcW w:w="3969"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d86c885210eaa86c3fbde5070ffc2816</w:t>
            </w:r>
          </w:p>
        </w:tc>
        <w:tc>
          <w:tcPr>
            <w:tcW w:w="2835" w:type="dxa"/>
          </w:tcPr>
          <w:p w:rsidR="00AB4033" w:rsidRPr="00986280" w:rsidRDefault="00AB4033"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内含推送广告插件</w:t>
            </w:r>
            <w:r w:rsidRPr="00986280">
              <w:rPr>
                <w:rFonts w:ascii="Times New Roman" w:hAnsi="Times New Roman" w:cs="Times New Roman"/>
                <w:color w:val="333333"/>
                <w:szCs w:val="21"/>
                <w:shd w:val="clear" w:color="auto" w:fill="FFFFFF"/>
              </w:rPr>
              <w:t>,</w:t>
            </w:r>
            <w:r w:rsidRPr="00986280">
              <w:rPr>
                <w:rFonts w:ascii="Times New Roman" w:hAnsi="Times New Roman" w:cs="Times New Roman"/>
                <w:color w:val="333333"/>
                <w:szCs w:val="21"/>
                <w:shd w:val="clear" w:color="auto" w:fill="FFFFFF"/>
              </w:rPr>
              <w:t>消耗流量</w:t>
            </w:r>
          </w:p>
        </w:tc>
      </w:tr>
      <w:tr w:rsidR="00AB4033" w:rsidRPr="00986280" w:rsidTr="002C2AEF">
        <w:tc>
          <w:tcPr>
            <w:tcW w:w="1560" w:type="dxa"/>
          </w:tcPr>
          <w:p w:rsidR="00AB4033" w:rsidRPr="00986280" w:rsidRDefault="008262E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云墨书院</w:t>
            </w:r>
          </w:p>
        </w:tc>
        <w:tc>
          <w:tcPr>
            <w:tcW w:w="3969" w:type="dxa"/>
          </w:tcPr>
          <w:p w:rsidR="00AB4033" w:rsidRPr="00986280" w:rsidRDefault="008262E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e4c8430c641cfcd4de8226c53b929b90</w:t>
            </w:r>
          </w:p>
        </w:tc>
        <w:tc>
          <w:tcPr>
            <w:tcW w:w="2835" w:type="dxa"/>
          </w:tcPr>
          <w:p w:rsidR="00AB4033" w:rsidRPr="00986280" w:rsidRDefault="008262E0" w:rsidP="00FD38B5">
            <w:pPr>
              <w:ind w:firstLineChars="0" w:firstLine="0"/>
              <w:rPr>
                <w:rFonts w:ascii="Times New Roman" w:hAnsi="Times New Roman" w:cs="Times New Roman"/>
              </w:rPr>
            </w:pPr>
            <w:r w:rsidRPr="00986280">
              <w:rPr>
                <w:rFonts w:ascii="Times New Roman" w:hAnsi="Times New Roman" w:cs="Times New Roman"/>
              </w:rPr>
              <w:t>私法短信定制扣费业务</w:t>
            </w:r>
          </w:p>
        </w:tc>
      </w:tr>
      <w:tr w:rsidR="00AB4033" w:rsidRPr="00986280" w:rsidTr="002C2AEF">
        <w:tc>
          <w:tcPr>
            <w:tcW w:w="1560" w:type="dxa"/>
          </w:tcPr>
          <w:p w:rsidR="00AB4033" w:rsidRPr="00986280" w:rsidRDefault="002C2AEF"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特效相机</w:t>
            </w:r>
            <w:r w:rsidRPr="00986280">
              <w:rPr>
                <w:rFonts w:ascii="Times New Roman" w:hAnsi="Times New Roman" w:cs="Times New Roman"/>
                <w:color w:val="333333"/>
                <w:szCs w:val="21"/>
                <w:shd w:val="clear" w:color="auto" w:fill="FFFFFF"/>
              </w:rPr>
              <w:t>Little</w:t>
            </w:r>
          </w:p>
        </w:tc>
        <w:tc>
          <w:tcPr>
            <w:tcW w:w="3969" w:type="dxa"/>
          </w:tcPr>
          <w:p w:rsidR="00AB4033" w:rsidRPr="00986280" w:rsidRDefault="008058F2"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ecd19a992b7cd23367cccc10a1c68c87</w:t>
            </w:r>
          </w:p>
        </w:tc>
        <w:tc>
          <w:tcPr>
            <w:tcW w:w="2835" w:type="dxa"/>
          </w:tcPr>
          <w:p w:rsidR="00AB4033" w:rsidRPr="00986280" w:rsidRDefault="008058F2"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私自发送扣费短信并屏蔽指定号码的回馈短信</w:t>
            </w:r>
          </w:p>
        </w:tc>
      </w:tr>
      <w:tr w:rsidR="00AB4033" w:rsidRPr="00986280" w:rsidTr="002C2AEF">
        <w:tc>
          <w:tcPr>
            <w:tcW w:w="1560" w:type="dxa"/>
          </w:tcPr>
          <w:p w:rsidR="00AB4033" w:rsidRPr="00986280" w:rsidRDefault="001B3D9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3D</w:t>
            </w:r>
            <w:r w:rsidRPr="00986280">
              <w:rPr>
                <w:rFonts w:ascii="Times New Roman" w:hAnsi="Times New Roman" w:cs="Times New Roman"/>
                <w:color w:val="333333"/>
                <w:szCs w:val="21"/>
                <w:shd w:val="clear" w:color="auto" w:fill="FFFFFF"/>
              </w:rPr>
              <w:t>美女壁纸</w:t>
            </w:r>
          </w:p>
        </w:tc>
        <w:tc>
          <w:tcPr>
            <w:tcW w:w="3969" w:type="dxa"/>
          </w:tcPr>
          <w:p w:rsidR="00AB4033" w:rsidRPr="00986280" w:rsidRDefault="001B3D9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f6c48b6193aea5fb2f617170240ae5d7</w:t>
            </w:r>
          </w:p>
        </w:tc>
        <w:tc>
          <w:tcPr>
            <w:tcW w:w="2835" w:type="dxa"/>
          </w:tcPr>
          <w:p w:rsidR="00AB4033" w:rsidRPr="00986280" w:rsidRDefault="001B3D9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私自下载安装软件</w:t>
            </w:r>
          </w:p>
        </w:tc>
      </w:tr>
      <w:tr w:rsidR="00AB4033" w:rsidRPr="00986280" w:rsidTr="002C2AEF">
        <w:tc>
          <w:tcPr>
            <w:tcW w:w="1560" w:type="dxa"/>
          </w:tcPr>
          <w:p w:rsidR="00AB4033" w:rsidRPr="00986280" w:rsidRDefault="001B3D9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星座神算</w:t>
            </w:r>
          </w:p>
        </w:tc>
        <w:tc>
          <w:tcPr>
            <w:tcW w:w="3969" w:type="dxa"/>
          </w:tcPr>
          <w:p w:rsidR="00AB4033" w:rsidRPr="00986280" w:rsidRDefault="001B3D9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5d6fda51e629af2584c57db405610a1a</w:t>
            </w:r>
          </w:p>
        </w:tc>
        <w:tc>
          <w:tcPr>
            <w:tcW w:w="2835" w:type="dxa"/>
          </w:tcPr>
          <w:p w:rsidR="00AB4033" w:rsidRPr="00986280" w:rsidRDefault="001B3D90" w:rsidP="00FD38B5">
            <w:pPr>
              <w:ind w:firstLineChars="0" w:firstLine="0"/>
              <w:rPr>
                <w:rFonts w:ascii="Times New Roman" w:hAnsi="Times New Roman" w:cs="Times New Roman"/>
              </w:rPr>
            </w:pPr>
            <w:r w:rsidRPr="00986280">
              <w:rPr>
                <w:rFonts w:ascii="Times New Roman" w:hAnsi="Times New Roman" w:cs="Times New Roman"/>
                <w:color w:val="333333"/>
                <w:szCs w:val="21"/>
                <w:shd w:val="clear" w:color="auto" w:fill="FFFFFF"/>
              </w:rPr>
              <w:t>伪造短信推送垃圾广告</w:t>
            </w:r>
          </w:p>
        </w:tc>
      </w:tr>
    </w:tbl>
    <w:p w:rsidR="00B96E22" w:rsidRPr="00986280" w:rsidRDefault="00B96E22" w:rsidP="00B96E22">
      <w:pPr>
        <w:ind w:firstLine="420"/>
        <w:rPr>
          <w:rFonts w:ascii="Times New Roman" w:hAnsi="Times New Roman" w:cs="Times New Roman"/>
        </w:rPr>
      </w:pPr>
    </w:p>
    <w:p w:rsidR="006A16B3" w:rsidRPr="00986280" w:rsidRDefault="006A16B3"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内存镜像获取</w:t>
      </w:r>
    </w:p>
    <w:p w:rsidR="0053411A" w:rsidRPr="00986280" w:rsidRDefault="00885005" w:rsidP="0053411A">
      <w:pPr>
        <w:ind w:firstLine="420"/>
        <w:rPr>
          <w:rFonts w:ascii="Times New Roman" w:hAnsi="Times New Roman" w:cs="Times New Roman"/>
        </w:rPr>
      </w:pPr>
      <w:r w:rsidRPr="00986280">
        <w:rPr>
          <w:rFonts w:ascii="Times New Roman" w:hAnsi="Times New Roman" w:cs="Times New Roman"/>
        </w:rPr>
        <w:t>Android</w:t>
      </w:r>
      <w:r w:rsidRPr="00986280">
        <w:rPr>
          <w:rFonts w:ascii="Times New Roman" w:hAnsi="Times New Roman" w:cs="Times New Roman"/>
        </w:rPr>
        <w:t>系统动态内存获取只要有两种方式：一种是针对特定的</w:t>
      </w:r>
      <w:r w:rsidRPr="00986280">
        <w:rPr>
          <w:rFonts w:ascii="Times New Roman" w:hAnsi="Times New Roman" w:cs="Times New Roman"/>
        </w:rPr>
        <w:t>APP</w:t>
      </w:r>
      <w:r w:rsidRPr="00986280">
        <w:rPr>
          <w:rFonts w:ascii="Times New Roman" w:hAnsi="Times New Roman" w:cs="Times New Roman"/>
        </w:rPr>
        <w:t>，通过</w:t>
      </w:r>
      <w:r w:rsidRPr="00986280">
        <w:rPr>
          <w:rFonts w:ascii="Times New Roman" w:hAnsi="Times New Roman" w:cs="Times New Roman"/>
        </w:rPr>
        <w:t>Android SDK</w:t>
      </w:r>
      <w:r w:rsidRPr="00986280">
        <w:rPr>
          <w:rFonts w:ascii="Times New Roman" w:hAnsi="Times New Roman" w:cs="Times New Roman"/>
        </w:rPr>
        <w:t>中</w:t>
      </w:r>
      <w:r w:rsidRPr="00986280">
        <w:rPr>
          <w:rFonts w:ascii="Times New Roman" w:hAnsi="Times New Roman" w:cs="Times New Roman"/>
        </w:rPr>
        <w:t>DDMS</w:t>
      </w:r>
      <w:r w:rsidRPr="00986280">
        <w:rPr>
          <w:rFonts w:ascii="Times New Roman" w:hAnsi="Times New Roman" w:cs="Times New Roman"/>
        </w:rPr>
        <w:t>工具获取相应的运行内存；一种是通过加载</w:t>
      </w:r>
      <w:r w:rsidRPr="00986280">
        <w:rPr>
          <w:rFonts w:ascii="Times New Roman" w:hAnsi="Times New Roman" w:cs="Times New Roman"/>
        </w:rPr>
        <w:t>LiMe</w:t>
      </w:r>
      <w:r w:rsidRPr="00986280">
        <w:rPr>
          <w:rFonts w:ascii="Times New Roman" w:hAnsi="Times New Roman" w:cs="Times New Roman"/>
        </w:rPr>
        <w:t>模块在系统中，获取到整个运行内存。</w:t>
      </w:r>
      <w:r w:rsidR="00DC24FD" w:rsidRPr="00986280">
        <w:rPr>
          <w:rFonts w:ascii="Times New Roman" w:hAnsi="Times New Roman" w:cs="Times New Roman"/>
        </w:rPr>
        <w:t>LiMe</w:t>
      </w:r>
      <w:r w:rsidR="00DC24FD" w:rsidRPr="00986280">
        <w:rPr>
          <w:rFonts w:ascii="Times New Roman" w:hAnsi="Times New Roman" w:cs="Times New Roman"/>
        </w:rPr>
        <w:t>是一个可以从</w:t>
      </w:r>
      <w:r w:rsidR="00DC24FD" w:rsidRPr="00986280">
        <w:rPr>
          <w:rFonts w:ascii="Times New Roman" w:hAnsi="Times New Roman" w:cs="Times New Roman"/>
        </w:rPr>
        <w:t>Linux</w:t>
      </w:r>
      <w:r w:rsidR="00DC24FD" w:rsidRPr="00986280">
        <w:rPr>
          <w:rFonts w:ascii="Times New Roman" w:hAnsi="Times New Roman" w:cs="Times New Roman"/>
        </w:rPr>
        <w:t>设备中</w:t>
      </w:r>
      <w:r w:rsidR="004000CF" w:rsidRPr="00986280">
        <w:rPr>
          <w:rFonts w:ascii="Times New Roman" w:hAnsi="Times New Roman" w:cs="Times New Roman"/>
        </w:rPr>
        <w:t>提取</w:t>
      </w:r>
      <w:r w:rsidR="00DC24FD" w:rsidRPr="00986280">
        <w:rPr>
          <w:rFonts w:ascii="Times New Roman" w:hAnsi="Times New Roman" w:cs="Times New Roman"/>
        </w:rPr>
        <w:t>动态内存的</w:t>
      </w:r>
      <w:r w:rsidR="00DC24FD" w:rsidRPr="00986280">
        <w:rPr>
          <w:rFonts w:ascii="Times New Roman" w:hAnsi="Times New Roman" w:cs="Times New Roman"/>
        </w:rPr>
        <w:t>KLM</w:t>
      </w:r>
      <w:r w:rsidR="00DC24FD" w:rsidRPr="00986280">
        <w:rPr>
          <w:rFonts w:ascii="Times New Roman" w:hAnsi="Times New Roman" w:cs="Times New Roman"/>
        </w:rPr>
        <w:t>模块，在提取过程中</w:t>
      </w:r>
      <w:r w:rsidR="00DC24FD" w:rsidRPr="00986280">
        <w:rPr>
          <w:rFonts w:ascii="Times New Roman" w:hAnsi="Times New Roman" w:cs="Times New Roman"/>
        </w:rPr>
        <w:t>LiMe</w:t>
      </w:r>
      <w:r w:rsidR="00DC24FD" w:rsidRPr="00986280">
        <w:rPr>
          <w:rFonts w:ascii="Times New Roman" w:hAnsi="Times New Roman" w:cs="Times New Roman"/>
        </w:rPr>
        <w:t>可以将</w:t>
      </w:r>
      <w:r w:rsidR="005B0F82" w:rsidRPr="00986280">
        <w:rPr>
          <w:rFonts w:ascii="Times New Roman" w:hAnsi="Times New Roman" w:cs="Times New Roman"/>
        </w:rPr>
        <w:t>内核空间和</w:t>
      </w:r>
      <w:r w:rsidR="00DC24FD" w:rsidRPr="00986280">
        <w:rPr>
          <w:rFonts w:ascii="Times New Roman" w:hAnsi="Times New Roman" w:cs="Times New Roman"/>
        </w:rPr>
        <w:t>用户空间的交互影响到最小，从而降低对已有内存数据的修改</w:t>
      </w:r>
      <w:r w:rsidR="00C2154D" w:rsidRPr="00986280">
        <w:rPr>
          <w:rFonts w:ascii="Times New Roman" w:hAnsi="Times New Roman" w:cs="Times New Roman"/>
        </w:rPr>
        <w:t>。</w:t>
      </w:r>
      <w:r w:rsidR="00CC35BD" w:rsidRPr="00986280">
        <w:rPr>
          <w:rFonts w:ascii="Times New Roman" w:hAnsi="Times New Roman" w:cs="Times New Roman"/>
        </w:rPr>
        <w:t>本节使用</w:t>
      </w:r>
      <w:r w:rsidR="000F1393" w:rsidRPr="00986280">
        <w:rPr>
          <w:rFonts w:ascii="Times New Roman" w:hAnsi="Times New Roman" w:cs="Times New Roman"/>
        </w:rPr>
        <w:t>LiMe</w:t>
      </w:r>
      <w:r w:rsidR="00CC35BD" w:rsidRPr="00986280">
        <w:rPr>
          <w:rFonts w:ascii="Times New Roman" w:hAnsi="Times New Roman" w:cs="Times New Roman"/>
        </w:rPr>
        <w:t>工具进行</w:t>
      </w:r>
      <w:r w:rsidR="00CC35BD" w:rsidRPr="00986280">
        <w:rPr>
          <w:rFonts w:ascii="Times New Roman" w:hAnsi="Times New Roman" w:cs="Times New Roman"/>
        </w:rPr>
        <w:t>Android</w:t>
      </w:r>
      <w:r w:rsidR="00CC35BD" w:rsidRPr="00986280">
        <w:rPr>
          <w:rFonts w:ascii="Times New Roman" w:hAnsi="Times New Roman" w:cs="Times New Roman"/>
        </w:rPr>
        <w:t>内存镜像的获取，</w:t>
      </w:r>
      <w:r w:rsidR="00CC35BD" w:rsidRPr="00986280">
        <w:rPr>
          <w:rFonts w:ascii="Times New Roman" w:hAnsi="Times New Roman" w:cs="Times New Roman"/>
        </w:rPr>
        <w:t>LiMe</w:t>
      </w:r>
      <w:r w:rsidR="000F1393" w:rsidRPr="00986280">
        <w:rPr>
          <w:rFonts w:ascii="Times New Roman" w:hAnsi="Times New Roman" w:cs="Times New Roman"/>
        </w:rPr>
        <w:t>可以使用</w:t>
      </w:r>
      <w:r w:rsidR="00C92A2D" w:rsidRPr="00986280">
        <w:rPr>
          <w:rFonts w:ascii="Times New Roman" w:hAnsi="Times New Roman" w:cs="Times New Roman"/>
        </w:rPr>
        <w:t>g</w:t>
      </w:r>
      <w:r w:rsidR="005B179F" w:rsidRPr="00986280">
        <w:rPr>
          <w:rFonts w:ascii="Times New Roman" w:hAnsi="Times New Roman" w:cs="Times New Roman"/>
        </w:rPr>
        <w:t>it</w:t>
      </w:r>
      <w:r w:rsidR="001C1100" w:rsidRPr="00986280">
        <w:rPr>
          <w:rFonts w:ascii="Times New Roman" w:hAnsi="Times New Roman" w:cs="Times New Roman"/>
        </w:rPr>
        <w:t>h</w:t>
      </w:r>
      <w:r w:rsidR="005B179F" w:rsidRPr="00986280">
        <w:rPr>
          <w:rFonts w:ascii="Times New Roman" w:hAnsi="Times New Roman" w:cs="Times New Roman"/>
        </w:rPr>
        <w:t>ub</w:t>
      </w:r>
      <w:r w:rsidR="005B179F" w:rsidRPr="00986280">
        <w:rPr>
          <w:rFonts w:ascii="Times New Roman" w:hAnsi="Times New Roman" w:cs="Times New Roman"/>
        </w:rPr>
        <w:t>上获取到。</w:t>
      </w:r>
    </w:p>
    <w:p w:rsidR="00334825" w:rsidRPr="00986280" w:rsidRDefault="002740B2" w:rsidP="00344D01">
      <w:pPr>
        <w:ind w:firstLine="420"/>
        <w:rPr>
          <w:rFonts w:ascii="Times New Roman" w:hAnsi="Times New Roman" w:cs="Times New Roman"/>
        </w:rPr>
      </w:pPr>
      <w:r w:rsidRPr="00986280">
        <w:rPr>
          <w:rFonts w:ascii="Times New Roman" w:hAnsi="Times New Roman" w:cs="Times New Roman"/>
        </w:rPr>
        <w:t>获取</w:t>
      </w:r>
      <w:r w:rsidRPr="00986280">
        <w:rPr>
          <w:rFonts w:ascii="Times New Roman" w:hAnsi="Times New Roman" w:cs="Times New Roman"/>
        </w:rPr>
        <w:t>LiMe</w:t>
      </w:r>
      <w:r w:rsidRPr="00986280">
        <w:rPr>
          <w:rFonts w:ascii="Times New Roman" w:hAnsi="Times New Roman" w:cs="Times New Roman"/>
        </w:rPr>
        <w:t>源码过后需要对其进行编译，</w:t>
      </w:r>
      <w:r w:rsidR="00DB4F25" w:rsidRPr="00986280">
        <w:rPr>
          <w:rFonts w:ascii="Times New Roman" w:hAnsi="Times New Roman" w:cs="Times New Roman"/>
        </w:rPr>
        <w:t>需要</w:t>
      </w:r>
      <w:r w:rsidR="00705B5E" w:rsidRPr="00986280">
        <w:rPr>
          <w:rFonts w:ascii="Times New Roman" w:hAnsi="Times New Roman" w:cs="Times New Roman"/>
        </w:rPr>
        <w:t>在</w:t>
      </w:r>
      <w:r w:rsidR="00705B5E" w:rsidRPr="00986280">
        <w:rPr>
          <w:rFonts w:ascii="Times New Roman" w:hAnsi="Times New Roman" w:cs="Times New Roman"/>
        </w:rPr>
        <w:t>Makefile</w:t>
      </w:r>
      <w:r w:rsidR="00705B5E" w:rsidRPr="00986280">
        <w:rPr>
          <w:rFonts w:ascii="Times New Roman" w:hAnsi="Times New Roman" w:cs="Times New Roman"/>
        </w:rPr>
        <w:t>文件中</w:t>
      </w:r>
      <w:r w:rsidR="00DB4F25" w:rsidRPr="00986280">
        <w:rPr>
          <w:rFonts w:ascii="Times New Roman" w:hAnsi="Times New Roman" w:cs="Times New Roman"/>
        </w:rPr>
        <w:t>设置交叉编译模、指明</w:t>
      </w:r>
      <w:r w:rsidR="00DB4F25" w:rsidRPr="00986280">
        <w:rPr>
          <w:rFonts w:ascii="Times New Roman" w:hAnsi="Times New Roman" w:cs="Times New Roman"/>
        </w:rPr>
        <w:t>Linux_Kernel</w:t>
      </w:r>
      <w:r w:rsidR="00DB4F25" w:rsidRPr="00986280">
        <w:rPr>
          <w:rFonts w:ascii="Times New Roman" w:hAnsi="Times New Roman" w:cs="Times New Roman"/>
        </w:rPr>
        <w:t>所在位置</w:t>
      </w:r>
      <w:r w:rsidRPr="00986280">
        <w:rPr>
          <w:rFonts w:ascii="Times New Roman" w:hAnsi="Times New Roman" w:cs="Times New Roman"/>
        </w:rPr>
        <w:t>。</w:t>
      </w:r>
      <w:r w:rsidR="004F10C2" w:rsidRPr="00986280">
        <w:rPr>
          <w:rFonts w:ascii="Times New Roman" w:hAnsi="Times New Roman" w:cs="Times New Roman"/>
        </w:rPr>
        <w:t>在终端输入</w:t>
      </w:r>
      <w:r w:rsidR="004F10C2" w:rsidRPr="00986280">
        <w:rPr>
          <w:rFonts w:ascii="Times New Roman" w:hAnsi="Times New Roman" w:cs="Times New Roman"/>
        </w:rPr>
        <w:t>make</w:t>
      </w:r>
      <w:r w:rsidR="004F10C2" w:rsidRPr="00986280">
        <w:rPr>
          <w:rFonts w:ascii="Times New Roman" w:hAnsi="Times New Roman" w:cs="Times New Roman"/>
        </w:rPr>
        <w:t>命令进行编译，完成后在主目录下生成</w:t>
      </w:r>
      <w:r w:rsidR="004F10C2" w:rsidRPr="00986280">
        <w:rPr>
          <w:rFonts w:ascii="Times New Roman" w:hAnsi="Times New Roman" w:cs="Times New Roman"/>
        </w:rPr>
        <w:t>lime.ko</w:t>
      </w:r>
      <w:r w:rsidR="004F10C2" w:rsidRPr="00986280">
        <w:rPr>
          <w:rFonts w:ascii="Times New Roman" w:hAnsi="Times New Roman" w:cs="Times New Roman"/>
        </w:rPr>
        <w:t>文件</w:t>
      </w:r>
      <w:r w:rsidR="00845BB4" w:rsidRPr="00986280">
        <w:rPr>
          <w:rFonts w:ascii="Times New Roman" w:hAnsi="Times New Roman" w:cs="Times New Roman"/>
        </w:rPr>
        <w:t>。</w:t>
      </w:r>
      <w:r w:rsidR="00A71EDD" w:rsidRPr="00986280">
        <w:rPr>
          <w:rFonts w:ascii="Times New Roman" w:hAnsi="Times New Roman" w:cs="Times New Roman"/>
        </w:rPr>
        <w:t>编译完成后即可进行</w:t>
      </w:r>
      <w:r w:rsidR="00A71EDD" w:rsidRPr="00986280">
        <w:rPr>
          <w:rFonts w:ascii="Times New Roman" w:hAnsi="Times New Roman" w:cs="Times New Roman"/>
        </w:rPr>
        <w:t>Android</w:t>
      </w:r>
      <w:r w:rsidR="00A71EDD" w:rsidRPr="00986280">
        <w:rPr>
          <w:rFonts w:ascii="Times New Roman" w:hAnsi="Times New Roman" w:cs="Times New Roman"/>
        </w:rPr>
        <w:t>内存镜像获取</w:t>
      </w:r>
      <w:r w:rsidR="00344D01" w:rsidRPr="00986280">
        <w:rPr>
          <w:rFonts w:ascii="Times New Roman" w:hAnsi="Times New Roman" w:cs="Times New Roman"/>
        </w:rPr>
        <w:t>工作。</w:t>
      </w:r>
      <w:r w:rsidR="00C129EC" w:rsidRPr="00986280">
        <w:rPr>
          <w:rFonts w:ascii="Times New Roman" w:hAnsi="Times New Roman" w:cs="Times New Roman"/>
        </w:rPr>
        <w:t>提取动态内存文件有</w:t>
      </w:r>
      <w:r w:rsidR="00C129EC" w:rsidRPr="00986280">
        <w:rPr>
          <w:rFonts w:ascii="Times New Roman" w:hAnsi="Times New Roman" w:cs="Times New Roman"/>
        </w:rPr>
        <w:t>TCP</w:t>
      </w:r>
      <w:r w:rsidR="00C129EC" w:rsidRPr="00986280">
        <w:rPr>
          <w:rFonts w:ascii="Times New Roman" w:hAnsi="Times New Roman" w:cs="Times New Roman"/>
        </w:rPr>
        <w:t>传输和文件</w:t>
      </w:r>
      <w:r w:rsidR="00233D0B" w:rsidRPr="00986280">
        <w:rPr>
          <w:rFonts w:ascii="Times New Roman" w:hAnsi="Times New Roman" w:cs="Times New Roman"/>
        </w:rPr>
        <w:t>存储</w:t>
      </w:r>
      <w:r w:rsidR="00C129EC" w:rsidRPr="00986280">
        <w:rPr>
          <w:rFonts w:ascii="Times New Roman" w:hAnsi="Times New Roman" w:cs="Times New Roman"/>
        </w:rPr>
        <w:t>两种方式：</w:t>
      </w:r>
      <w:r w:rsidR="00C129EC" w:rsidRPr="00986280">
        <w:rPr>
          <w:rFonts w:ascii="Times New Roman" w:hAnsi="Times New Roman" w:cs="Times New Roman"/>
        </w:rPr>
        <w:t>TCP</w:t>
      </w:r>
      <w:r w:rsidR="00C129EC" w:rsidRPr="00986280">
        <w:rPr>
          <w:rFonts w:ascii="Times New Roman" w:hAnsi="Times New Roman" w:cs="Times New Roman"/>
        </w:rPr>
        <w:t>连接是通过</w:t>
      </w:r>
      <w:r w:rsidR="00C129EC" w:rsidRPr="00986280">
        <w:rPr>
          <w:rFonts w:ascii="Times New Roman" w:hAnsi="Times New Roman" w:cs="Times New Roman"/>
        </w:rPr>
        <w:t>adb</w:t>
      </w:r>
      <w:r w:rsidR="00C129EC" w:rsidRPr="00986280">
        <w:rPr>
          <w:rFonts w:ascii="Times New Roman" w:hAnsi="Times New Roman" w:cs="Times New Roman"/>
        </w:rPr>
        <w:t>工具和计算机建立一条端对端的传送通道，可以指定需要使用的</w:t>
      </w:r>
      <w:r w:rsidR="008B330A" w:rsidRPr="00986280">
        <w:rPr>
          <w:rFonts w:ascii="Times New Roman" w:hAnsi="Times New Roman" w:cs="Times New Roman"/>
        </w:rPr>
        <w:t>端口；文件</w:t>
      </w:r>
      <w:r w:rsidR="00BB2D88" w:rsidRPr="00986280">
        <w:rPr>
          <w:rFonts w:ascii="Times New Roman" w:hAnsi="Times New Roman" w:cs="Times New Roman"/>
        </w:rPr>
        <w:t>存储</w:t>
      </w:r>
      <w:r w:rsidR="008B330A" w:rsidRPr="00986280">
        <w:rPr>
          <w:rFonts w:ascii="Times New Roman" w:hAnsi="Times New Roman" w:cs="Times New Roman"/>
        </w:rPr>
        <w:t>方式是将获取到的内存镜像转储到</w:t>
      </w:r>
      <w:r w:rsidR="008B330A" w:rsidRPr="00986280">
        <w:rPr>
          <w:rFonts w:ascii="Times New Roman" w:hAnsi="Times New Roman" w:cs="Times New Roman"/>
        </w:rPr>
        <w:t>SD</w:t>
      </w:r>
      <w:r w:rsidR="008B330A" w:rsidRPr="00986280">
        <w:rPr>
          <w:rFonts w:ascii="Times New Roman" w:hAnsi="Times New Roman" w:cs="Times New Roman"/>
        </w:rPr>
        <w:t>上当作一个文件存在。</w:t>
      </w:r>
      <w:r w:rsidR="00B62D90" w:rsidRPr="00986280">
        <w:rPr>
          <w:rFonts w:ascii="Times New Roman" w:hAnsi="Times New Roman" w:cs="Times New Roman"/>
        </w:rPr>
        <w:t>由于</w:t>
      </w:r>
      <w:r w:rsidR="00B62D90" w:rsidRPr="00986280">
        <w:rPr>
          <w:rFonts w:ascii="Times New Roman" w:hAnsi="Times New Roman" w:cs="Times New Roman"/>
        </w:rPr>
        <w:t>TCP</w:t>
      </w:r>
      <w:r w:rsidR="00B62D90" w:rsidRPr="00986280">
        <w:rPr>
          <w:rFonts w:ascii="Times New Roman" w:hAnsi="Times New Roman" w:cs="Times New Roman"/>
        </w:rPr>
        <w:t>连接需要建立额外的网络连接，对网络中缓存的数据有一定的覆盖，一般使用</w:t>
      </w:r>
      <w:r w:rsidR="00992E10" w:rsidRPr="00986280">
        <w:rPr>
          <w:rFonts w:ascii="Times New Roman" w:hAnsi="Times New Roman" w:cs="Times New Roman"/>
        </w:rPr>
        <w:t>文件存储</w:t>
      </w:r>
      <w:r w:rsidR="00B62D90" w:rsidRPr="00986280">
        <w:rPr>
          <w:rFonts w:ascii="Times New Roman" w:hAnsi="Times New Roman" w:cs="Times New Roman"/>
        </w:rPr>
        <w:t>的方式获取内存镜像文件。</w:t>
      </w:r>
      <w:r w:rsidR="00D548D9" w:rsidRPr="00986280">
        <w:rPr>
          <w:rFonts w:ascii="Times New Roman" w:hAnsi="Times New Roman" w:cs="Times New Roman"/>
        </w:rPr>
        <w:t>具体命令如【】</w:t>
      </w:r>
      <w:r w:rsidR="00CF42C3" w:rsidRPr="00986280">
        <w:rPr>
          <w:rFonts w:ascii="Times New Roman" w:hAnsi="Times New Roman" w:cs="Times New Roman"/>
        </w:rPr>
        <w:t>所示，执行</w:t>
      </w:r>
      <w:r w:rsidR="002F7FEE" w:rsidRPr="00986280">
        <w:rPr>
          <w:rFonts w:ascii="Times New Roman" w:hAnsi="Times New Roman" w:cs="Times New Roman"/>
        </w:rPr>
        <w:t>成功后</w:t>
      </w:r>
      <w:r w:rsidR="00CF42C3" w:rsidRPr="00986280">
        <w:rPr>
          <w:rFonts w:ascii="Times New Roman" w:hAnsi="Times New Roman" w:cs="Times New Roman"/>
        </w:rPr>
        <w:t>则可以在</w:t>
      </w:r>
      <w:r w:rsidR="00CF42C3" w:rsidRPr="00986280">
        <w:rPr>
          <w:rFonts w:ascii="Times New Roman" w:hAnsi="Times New Roman" w:cs="Times New Roman"/>
        </w:rPr>
        <w:t>~/Android/ram</w:t>
      </w:r>
      <w:r w:rsidR="00CF42C3" w:rsidRPr="00986280">
        <w:rPr>
          <w:rFonts w:ascii="Times New Roman" w:hAnsi="Times New Roman" w:cs="Times New Roman"/>
        </w:rPr>
        <w:t>目录下</w:t>
      </w:r>
      <w:r w:rsidR="00750371" w:rsidRPr="00986280">
        <w:rPr>
          <w:rFonts w:ascii="Times New Roman" w:hAnsi="Times New Roman" w:cs="Times New Roman"/>
        </w:rPr>
        <w:t>看</w:t>
      </w:r>
      <w:r w:rsidR="00CF42C3" w:rsidRPr="00986280">
        <w:rPr>
          <w:rFonts w:ascii="Times New Roman" w:hAnsi="Times New Roman" w:cs="Times New Roman"/>
        </w:rPr>
        <w:t>到当前运行的</w:t>
      </w:r>
      <w:r w:rsidR="00CF42C3" w:rsidRPr="00986280">
        <w:rPr>
          <w:rFonts w:ascii="Times New Roman" w:hAnsi="Times New Roman" w:cs="Times New Roman"/>
        </w:rPr>
        <w:t>Android</w:t>
      </w:r>
      <w:r w:rsidR="00CF42C3" w:rsidRPr="00986280">
        <w:rPr>
          <w:rFonts w:ascii="Times New Roman" w:hAnsi="Times New Roman" w:cs="Times New Roman"/>
        </w:rPr>
        <w:t>内存</w:t>
      </w:r>
      <w:r w:rsidR="00881B21" w:rsidRPr="00986280">
        <w:rPr>
          <w:rFonts w:ascii="Times New Roman" w:hAnsi="Times New Roman" w:cs="Times New Roman"/>
        </w:rPr>
        <w:t>镜像文件</w:t>
      </w:r>
      <w:r w:rsidR="00881B21" w:rsidRPr="00986280">
        <w:rPr>
          <w:rFonts w:ascii="Times New Roman" w:hAnsi="Times New Roman" w:cs="Times New Roman"/>
        </w:rPr>
        <w:t>ram.dump</w:t>
      </w:r>
      <w:r w:rsidR="0063269B" w:rsidRPr="00986280">
        <w:rPr>
          <w:rFonts w:ascii="Times New Roman" w:hAnsi="Times New Roman" w:cs="Times New Roman"/>
        </w:rPr>
        <w:t>。</w:t>
      </w:r>
    </w:p>
    <w:tbl>
      <w:tblPr>
        <w:tblStyle w:val="ad"/>
        <w:tblW w:w="0" w:type="auto"/>
        <w:tblInd w:w="108" w:type="dxa"/>
        <w:tblLook w:val="04A0" w:firstRow="1" w:lastRow="0" w:firstColumn="1" w:lastColumn="0" w:noHBand="0" w:noVBand="1"/>
      </w:tblPr>
      <w:tblGrid>
        <w:gridCol w:w="1134"/>
        <w:gridCol w:w="7088"/>
      </w:tblGrid>
      <w:tr w:rsidR="004E7A9E" w:rsidRPr="00986280" w:rsidTr="00EA40ED">
        <w:tc>
          <w:tcPr>
            <w:tcW w:w="1134" w:type="dxa"/>
          </w:tcPr>
          <w:p w:rsidR="004E7A9E" w:rsidRPr="00986280" w:rsidRDefault="004E7A9E" w:rsidP="00344D01">
            <w:pPr>
              <w:ind w:firstLineChars="0" w:firstLine="0"/>
              <w:rPr>
                <w:rFonts w:ascii="Times New Roman" w:hAnsi="Times New Roman" w:cs="Times New Roman"/>
              </w:rPr>
            </w:pPr>
            <w:r w:rsidRPr="00986280">
              <w:rPr>
                <w:rFonts w:ascii="Times New Roman" w:hAnsi="Times New Roman" w:cs="Times New Roman"/>
              </w:rPr>
              <w:t>位置</w:t>
            </w:r>
          </w:p>
        </w:tc>
        <w:tc>
          <w:tcPr>
            <w:tcW w:w="7088" w:type="dxa"/>
          </w:tcPr>
          <w:p w:rsidR="004E7A9E" w:rsidRPr="00986280" w:rsidRDefault="004E7A9E" w:rsidP="00344D01">
            <w:pPr>
              <w:ind w:firstLineChars="0" w:firstLine="0"/>
              <w:rPr>
                <w:rFonts w:ascii="Times New Roman" w:hAnsi="Times New Roman" w:cs="Times New Roman"/>
              </w:rPr>
            </w:pPr>
            <w:r w:rsidRPr="00986280">
              <w:rPr>
                <w:rFonts w:ascii="Times New Roman" w:hAnsi="Times New Roman" w:cs="Times New Roman"/>
              </w:rPr>
              <w:t>命令</w:t>
            </w:r>
          </w:p>
        </w:tc>
      </w:tr>
      <w:tr w:rsidR="004E7A9E" w:rsidRPr="00986280" w:rsidTr="00EA40ED">
        <w:tc>
          <w:tcPr>
            <w:tcW w:w="1134" w:type="dxa"/>
          </w:tcPr>
          <w:p w:rsidR="004E7A9E" w:rsidRPr="00986280" w:rsidRDefault="004E7A9E" w:rsidP="00344D01">
            <w:pPr>
              <w:ind w:firstLineChars="0" w:firstLine="0"/>
              <w:rPr>
                <w:rFonts w:ascii="Times New Roman" w:hAnsi="Times New Roman" w:cs="Times New Roman"/>
              </w:rPr>
            </w:pPr>
            <w:r w:rsidRPr="00986280">
              <w:rPr>
                <w:rFonts w:ascii="Times New Roman" w:hAnsi="Times New Roman" w:cs="Times New Roman"/>
              </w:rPr>
              <w:t>Host</w:t>
            </w:r>
          </w:p>
        </w:tc>
        <w:tc>
          <w:tcPr>
            <w:tcW w:w="7088" w:type="dxa"/>
          </w:tcPr>
          <w:p w:rsidR="00A57826" w:rsidRPr="00986280" w:rsidRDefault="00466FF7" w:rsidP="00344D01">
            <w:pPr>
              <w:ind w:firstLineChars="0" w:firstLine="0"/>
              <w:rPr>
                <w:rFonts w:ascii="Times New Roman" w:hAnsi="Times New Roman" w:cs="Times New Roman"/>
              </w:rPr>
            </w:pPr>
            <w:r w:rsidRPr="00986280">
              <w:rPr>
                <w:rFonts w:ascii="Times New Roman" w:hAnsi="Times New Roman" w:cs="Times New Roman"/>
              </w:rPr>
              <w:t>$</w:t>
            </w:r>
            <w:r w:rsidR="00A57826" w:rsidRPr="00986280">
              <w:rPr>
                <w:rFonts w:ascii="Times New Roman" w:hAnsi="Times New Roman" w:cs="Times New Roman"/>
              </w:rPr>
              <w:t>adb push lime.ko /sdcard/lime.ko</w:t>
            </w:r>
          </w:p>
          <w:p w:rsidR="00A57826" w:rsidRPr="00986280" w:rsidRDefault="00466FF7" w:rsidP="00344D01">
            <w:pPr>
              <w:ind w:firstLineChars="0" w:firstLine="0"/>
              <w:rPr>
                <w:rFonts w:ascii="Times New Roman" w:hAnsi="Times New Roman" w:cs="Times New Roman"/>
              </w:rPr>
            </w:pPr>
            <w:r w:rsidRPr="00986280">
              <w:rPr>
                <w:rFonts w:ascii="Times New Roman" w:hAnsi="Times New Roman" w:cs="Times New Roman"/>
              </w:rPr>
              <w:t>$</w:t>
            </w:r>
            <w:r w:rsidR="00A57826" w:rsidRPr="00986280">
              <w:rPr>
                <w:rFonts w:ascii="Times New Roman" w:hAnsi="Times New Roman" w:cs="Times New Roman"/>
              </w:rPr>
              <w:t>adb shell</w:t>
            </w:r>
          </w:p>
        </w:tc>
      </w:tr>
      <w:tr w:rsidR="004E7A9E" w:rsidRPr="00986280" w:rsidTr="00EA40ED">
        <w:tc>
          <w:tcPr>
            <w:tcW w:w="1134" w:type="dxa"/>
          </w:tcPr>
          <w:p w:rsidR="004E7A9E" w:rsidRPr="00986280" w:rsidRDefault="004E7A9E" w:rsidP="00344D01">
            <w:pPr>
              <w:ind w:firstLineChars="0" w:firstLine="0"/>
              <w:rPr>
                <w:rFonts w:ascii="Times New Roman" w:hAnsi="Times New Roman" w:cs="Times New Roman"/>
              </w:rPr>
            </w:pPr>
            <w:r w:rsidRPr="00986280">
              <w:rPr>
                <w:rFonts w:ascii="Times New Roman" w:hAnsi="Times New Roman" w:cs="Times New Roman"/>
              </w:rPr>
              <w:t>Target</w:t>
            </w:r>
          </w:p>
        </w:tc>
        <w:tc>
          <w:tcPr>
            <w:tcW w:w="7088" w:type="dxa"/>
          </w:tcPr>
          <w:p w:rsidR="00466FF7" w:rsidRPr="00986280" w:rsidRDefault="00466FF7" w:rsidP="00466FF7">
            <w:pPr>
              <w:ind w:firstLineChars="0" w:firstLine="0"/>
              <w:rPr>
                <w:rFonts w:ascii="Times New Roman" w:hAnsi="Times New Roman" w:cs="Times New Roman"/>
              </w:rPr>
            </w:pPr>
            <w:r w:rsidRPr="00986280">
              <w:rPr>
                <w:rFonts w:ascii="Times New Roman" w:hAnsi="Times New Roman" w:cs="Times New Roman"/>
              </w:rPr>
              <w:t xml:space="preserve">#insmod /sdcard/lime.ko “path=/sdcard/ram.dump </w:t>
            </w:r>
            <w:r w:rsidR="00A8225C" w:rsidRPr="00986280">
              <w:rPr>
                <w:rFonts w:ascii="Times New Roman" w:hAnsi="Times New Roman" w:cs="Times New Roman"/>
              </w:rPr>
              <w:t>format=lime”</w:t>
            </w:r>
          </w:p>
        </w:tc>
      </w:tr>
      <w:tr w:rsidR="004E7A9E" w:rsidRPr="00986280" w:rsidTr="00EA40ED">
        <w:tc>
          <w:tcPr>
            <w:tcW w:w="1134" w:type="dxa"/>
          </w:tcPr>
          <w:p w:rsidR="004E7A9E" w:rsidRPr="00986280" w:rsidRDefault="004E7A9E" w:rsidP="00344D01">
            <w:pPr>
              <w:ind w:firstLineChars="0" w:firstLine="0"/>
              <w:rPr>
                <w:rFonts w:ascii="Times New Roman" w:hAnsi="Times New Roman" w:cs="Times New Roman"/>
              </w:rPr>
            </w:pPr>
            <w:r w:rsidRPr="00986280">
              <w:rPr>
                <w:rFonts w:ascii="Times New Roman" w:hAnsi="Times New Roman" w:cs="Times New Roman"/>
              </w:rPr>
              <w:t>Host</w:t>
            </w:r>
          </w:p>
        </w:tc>
        <w:tc>
          <w:tcPr>
            <w:tcW w:w="7088" w:type="dxa"/>
          </w:tcPr>
          <w:p w:rsidR="004E7A9E" w:rsidRPr="00986280" w:rsidRDefault="00DC367D" w:rsidP="00344D01">
            <w:pPr>
              <w:ind w:firstLineChars="0" w:firstLine="0"/>
              <w:rPr>
                <w:rFonts w:ascii="Times New Roman" w:hAnsi="Times New Roman" w:cs="Times New Roman"/>
              </w:rPr>
            </w:pPr>
            <w:r w:rsidRPr="00986280">
              <w:rPr>
                <w:rFonts w:ascii="Times New Roman" w:hAnsi="Times New Roman" w:cs="Times New Roman"/>
              </w:rPr>
              <w:t>$</w:t>
            </w:r>
            <w:r w:rsidR="0049778C" w:rsidRPr="00986280">
              <w:rPr>
                <w:rFonts w:ascii="Times New Roman" w:hAnsi="Times New Roman" w:cs="Times New Roman"/>
              </w:rPr>
              <w:t>adb pull /sdcard/ram.dump</w:t>
            </w:r>
            <w:r w:rsidR="00902DAF" w:rsidRPr="00986280">
              <w:rPr>
                <w:rFonts w:ascii="Times New Roman" w:hAnsi="Times New Roman" w:cs="Times New Roman"/>
              </w:rPr>
              <w:t xml:space="preserve"> ~/Android/ram</w:t>
            </w:r>
            <w:r w:rsidR="00510620" w:rsidRPr="00986280">
              <w:rPr>
                <w:rFonts w:ascii="Times New Roman" w:hAnsi="Times New Roman" w:cs="Times New Roman"/>
              </w:rPr>
              <w:t>/</w:t>
            </w:r>
          </w:p>
        </w:tc>
      </w:tr>
    </w:tbl>
    <w:p w:rsidR="00F93669" w:rsidRPr="00986280" w:rsidRDefault="0073561A" w:rsidP="00344D01">
      <w:pPr>
        <w:ind w:firstLine="420"/>
        <w:rPr>
          <w:rFonts w:ascii="Times New Roman" w:hAnsi="Times New Roman" w:cs="Times New Roman"/>
        </w:rPr>
      </w:pPr>
      <w:r w:rsidRPr="00986280">
        <w:rPr>
          <w:rFonts w:ascii="Times New Roman" w:hAnsi="Times New Roman" w:cs="Times New Roman"/>
        </w:rPr>
        <w:t>第四章提到，分类器的训练需要使用大量样本文件，本文首先一个共享病毒库</w:t>
      </w:r>
      <w:r w:rsidRPr="00986280">
        <w:rPr>
          <w:rFonts w:ascii="Times New Roman" w:hAnsi="Times New Roman" w:cs="Times New Roman"/>
        </w:rPr>
        <w:t>VirusShare</w:t>
      </w:r>
      <w:r w:rsidRPr="00986280">
        <w:rPr>
          <w:rFonts w:ascii="Times New Roman" w:hAnsi="Times New Roman" w:cs="Times New Roman"/>
        </w:rPr>
        <w:t>收集了</w:t>
      </w:r>
      <w:r w:rsidRPr="00986280">
        <w:rPr>
          <w:rFonts w:ascii="Times New Roman" w:hAnsi="Times New Roman" w:cs="Times New Roman"/>
        </w:rPr>
        <w:t>7700</w:t>
      </w:r>
      <w:r w:rsidRPr="00986280">
        <w:rPr>
          <w:rFonts w:ascii="Times New Roman" w:hAnsi="Times New Roman" w:cs="Times New Roman"/>
        </w:rPr>
        <w:t>个</w:t>
      </w:r>
      <w:r w:rsidRPr="00986280">
        <w:rPr>
          <w:rFonts w:ascii="Times New Roman" w:hAnsi="Times New Roman" w:cs="Times New Roman"/>
        </w:rPr>
        <w:t>Android</w:t>
      </w:r>
      <w:r w:rsidRPr="00986280">
        <w:rPr>
          <w:rFonts w:ascii="Times New Roman" w:hAnsi="Times New Roman" w:cs="Times New Roman"/>
        </w:rPr>
        <w:t>应用当作恶意应用样本，并从</w:t>
      </w:r>
      <w:r w:rsidRPr="00986280">
        <w:rPr>
          <w:rFonts w:ascii="Times New Roman" w:hAnsi="Times New Roman" w:cs="Times New Roman"/>
        </w:rPr>
        <w:t>Google Play</w:t>
      </w:r>
      <w:r w:rsidRPr="00986280">
        <w:rPr>
          <w:rFonts w:ascii="Times New Roman" w:hAnsi="Times New Roman" w:cs="Times New Roman"/>
        </w:rPr>
        <w:t>下载了</w:t>
      </w:r>
      <w:r w:rsidRPr="00986280">
        <w:rPr>
          <w:rFonts w:ascii="Times New Roman" w:hAnsi="Times New Roman" w:cs="Times New Roman"/>
        </w:rPr>
        <w:t>5500</w:t>
      </w:r>
      <w:r w:rsidRPr="00986280">
        <w:rPr>
          <w:rFonts w:ascii="Times New Roman" w:hAnsi="Times New Roman" w:cs="Times New Roman"/>
        </w:rPr>
        <w:t>个非游戏、安全、支付等应用</w:t>
      </w:r>
      <w:r w:rsidRPr="00986280">
        <w:rPr>
          <w:rFonts w:ascii="Times New Roman" w:hAnsi="Times New Roman" w:cs="Times New Roman"/>
        </w:rPr>
        <w:t>(</w:t>
      </w:r>
      <w:r w:rsidRPr="00986280">
        <w:rPr>
          <w:rFonts w:ascii="Times New Roman" w:hAnsi="Times New Roman" w:cs="Times New Roman"/>
        </w:rPr>
        <w:t>这些应用需要充值、网络、短信充值等功能，大量使用了敏感</w:t>
      </w:r>
      <w:r w:rsidRPr="00986280">
        <w:rPr>
          <w:rFonts w:ascii="Times New Roman" w:hAnsi="Times New Roman" w:cs="Times New Roman"/>
        </w:rPr>
        <w:t>API</w:t>
      </w:r>
      <w:r w:rsidRPr="00986280">
        <w:rPr>
          <w:rFonts w:ascii="Times New Roman" w:hAnsi="Times New Roman" w:cs="Times New Roman"/>
        </w:rPr>
        <w:t>，当作正常应用会对学习结果造成影响</w:t>
      </w:r>
      <w:r w:rsidRPr="00986280">
        <w:rPr>
          <w:rFonts w:ascii="Times New Roman" w:hAnsi="Times New Roman" w:cs="Times New Roman"/>
        </w:rPr>
        <w:t>)</w:t>
      </w:r>
      <w:r w:rsidR="0054351A" w:rsidRPr="00986280">
        <w:rPr>
          <w:rFonts w:ascii="Times New Roman" w:hAnsi="Times New Roman" w:cs="Times New Roman"/>
        </w:rPr>
        <w:t>当作正常样本。对可疑进程检测时，基于权限检测的样本集也从样本库里面随机抽取。</w:t>
      </w:r>
      <w:r w:rsidR="00E4539B" w:rsidRPr="00986280">
        <w:rPr>
          <w:rFonts w:ascii="Times New Roman" w:hAnsi="Times New Roman" w:cs="Times New Roman"/>
        </w:rPr>
        <w:t>恶意应用多余正常应用是因为恶意应用可能采取了混淆、加壳等抗静态检测的方法，导致没有办法提取敏感</w:t>
      </w:r>
      <w:r w:rsidR="00E4539B" w:rsidRPr="00986280">
        <w:rPr>
          <w:rFonts w:ascii="Times New Roman" w:hAnsi="Times New Roman" w:cs="Times New Roman"/>
        </w:rPr>
        <w:t>API</w:t>
      </w:r>
      <w:r w:rsidR="00E4539B" w:rsidRPr="00986280">
        <w:rPr>
          <w:rFonts w:ascii="Times New Roman" w:hAnsi="Times New Roman" w:cs="Times New Roman"/>
        </w:rPr>
        <w:t>，从而表现为正常应用</w:t>
      </w:r>
      <w:r w:rsidR="00CE46E4" w:rsidRPr="00986280">
        <w:rPr>
          <w:rFonts w:ascii="Times New Roman" w:hAnsi="Times New Roman" w:cs="Times New Roman"/>
        </w:rPr>
        <w:t>，为了稀释这些应用的</w:t>
      </w:r>
      <w:r w:rsidR="00C96023" w:rsidRPr="00986280">
        <w:rPr>
          <w:rFonts w:ascii="Times New Roman" w:hAnsi="Times New Roman" w:cs="Times New Roman"/>
        </w:rPr>
        <w:t>对训练结果的影响</w:t>
      </w:r>
      <w:r w:rsidR="00CE46E4" w:rsidRPr="00986280">
        <w:rPr>
          <w:rFonts w:ascii="Times New Roman" w:hAnsi="Times New Roman" w:cs="Times New Roman"/>
        </w:rPr>
        <w:t>所以增加了恶意应用的比例</w:t>
      </w:r>
      <w:r w:rsidR="00E4539B" w:rsidRPr="00986280">
        <w:rPr>
          <w:rFonts w:ascii="Times New Roman" w:hAnsi="Times New Roman" w:cs="Times New Roman"/>
        </w:rPr>
        <w:t>。</w:t>
      </w:r>
    </w:p>
    <w:p w:rsidR="006A16B3" w:rsidRPr="00986280" w:rsidRDefault="00EB7D6B"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隐藏进程检测</w:t>
      </w:r>
    </w:p>
    <w:p w:rsidR="00E341CF" w:rsidRPr="00986280" w:rsidRDefault="00E341CF"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实验设计</w:t>
      </w:r>
    </w:p>
    <w:p w:rsidR="00EB7D6B" w:rsidRPr="00986280" w:rsidRDefault="00752167" w:rsidP="005B1682">
      <w:pPr>
        <w:ind w:firstLine="420"/>
        <w:rPr>
          <w:rFonts w:ascii="Times New Roman" w:hAnsi="Times New Roman" w:cs="Times New Roman"/>
        </w:rPr>
      </w:pPr>
      <w:r w:rsidRPr="00986280">
        <w:rPr>
          <w:rFonts w:ascii="Times New Roman" w:hAnsi="Times New Roman" w:cs="Times New Roman"/>
        </w:rPr>
        <w:t>按照</w:t>
      </w:r>
      <w:r w:rsidRPr="00986280">
        <w:rPr>
          <w:rFonts w:ascii="Times New Roman" w:hAnsi="Times New Roman" w:cs="Times New Roman"/>
        </w:rPr>
        <w:t>3.2</w:t>
      </w:r>
      <w:r w:rsidRPr="00986280">
        <w:rPr>
          <w:rFonts w:ascii="Times New Roman" w:hAnsi="Times New Roman" w:cs="Times New Roman"/>
        </w:rPr>
        <w:t>中介绍的基于进程列表对比的隐藏进程检测方法，</w:t>
      </w:r>
      <w:r w:rsidR="008B67AE" w:rsidRPr="00986280">
        <w:rPr>
          <w:rFonts w:ascii="Times New Roman" w:hAnsi="Times New Roman" w:cs="Times New Roman"/>
        </w:rPr>
        <w:t>获取到四种</w:t>
      </w:r>
      <w:r w:rsidR="008B67AE" w:rsidRPr="00986280">
        <w:rPr>
          <w:rFonts w:ascii="Times New Roman" w:hAnsi="Times New Roman" w:cs="Times New Roman"/>
        </w:rPr>
        <w:t>tasks</w:t>
      </w:r>
      <w:r w:rsidR="008B67AE" w:rsidRPr="00986280">
        <w:rPr>
          <w:rFonts w:ascii="Times New Roman" w:hAnsi="Times New Roman" w:cs="Times New Roman"/>
        </w:rPr>
        <w:t>，然后通过</w:t>
      </w:r>
      <w:r w:rsidR="00C53C85" w:rsidRPr="00986280">
        <w:rPr>
          <w:rFonts w:ascii="Times New Roman" w:hAnsi="Times New Roman" w:cs="Times New Roman"/>
        </w:rPr>
        <w:t>对比</w:t>
      </w:r>
      <w:r w:rsidR="008B67AE" w:rsidRPr="00986280">
        <w:rPr>
          <w:rFonts w:ascii="Times New Roman" w:hAnsi="Times New Roman" w:cs="Times New Roman"/>
        </w:rPr>
        <w:t>可以识别出内存镜像获取时</w:t>
      </w:r>
      <w:r w:rsidR="001F4C75" w:rsidRPr="00986280">
        <w:rPr>
          <w:rFonts w:ascii="Times New Roman" w:hAnsi="Times New Roman" w:cs="Times New Roman"/>
        </w:rPr>
        <w:t>所有</w:t>
      </w:r>
      <w:r w:rsidR="008B67AE" w:rsidRPr="00986280">
        <w:rPr>
          <w:rFonts w:ascii="Times New Roman" w:hAnsi="Times New Roman" w:cs="Times New Roman"/>
        </w:rPr>
        <w:t>处于就绪状态的所有隐藏</w:t>
      </w:r>
      <w:r w:rsidR="00EC57DC" w:rsidRPr="00986280">
        <w:rPr>
          <w:rFonts w:ascii="Times New Roman" w:hAnsi="Times New Roman" w:cs="Times New Roman"/>
        </w:rPr>
        <w:t>进程和非</w:t>
      </w:r>
      <w:r w:rsidR="00EC57DC" w:rsidRPr="00986280">
        <w:rPr>
          <w:rFonts w:ascii="Times New Roman" w:hAnsi="Times New Roman" w:cs="Times New Roman"/>
        </w:rPr>
        <w:t>DKOM</w:t>
      </w:r>
      <w:r w:rsidR="00EC57DC" w:rsidRPr="00986280">
        <w:rPr>
          <w:rFonts w:ascii="Times New Roman" w:hAnsi="Times New Roman" w:cs="Times New Roman"/>
        </w:rPr>
        <w:t>类型的恶意软件。</w:t>
      </w:r>
      <w:r w:rsidR="006800FC" w:rsidRPr="00986280">
        <w:rPr>
          <w:rFonts w:ascii="Times New Roman" w:hAnsi="Times New Roman" w:cs="Times New Roman"/>
        </w:rPr>
        <w:t>其中</w:t>
      </w:r>
      <w:r w:rsidR="006800FC" w:rsidRPr="00986280">
        <w:rPr>
          <w:rFonts w:ascii="Times New Roman" w:hAnsi="Times New Roman" w:cs="Times New Roman"/>
        </w:rPr>
        <w:t>ps_tasks</w:t>
      </w:r>
      <w:r w:rsidR="006800FC" w:rsidRPr="00986280">
        <w:rPr>
          <w:rFonts w:ascii="Times New Roman" w:hAnsi="Times New Roman" w:cs="Times New Roman"/>
        </w:rPr>
        <w:t>和</w:t>
      </w:r>
      <w:r w:rsidR="006800FC" w:rsidRPr="00986280">
        <w:rPr>
          <w:rFonts w:ascii="Times New Roman" w:hAnsi="Times New Roman" w:cs="Times New Roman"/>
        </w:rPr>
        <w:t>list_tasks</w:t>
      </w:r>
      <w:r w:rsidR="006800FC" w:rsidRPr="00986280">
        <w:rPr>
          <w:rFonts w:ascii="Times New Roman" w:hAnsi="Times New Roman" w:cs="Times New Roman"/>
        </w:rPr>
        <w:t>可以直接从模拟器</w:t>
      </w:r>
      <w:r w:rsidR="00AC55FF" w:rsidRPr="00986280">
        <w:rPr>
          <w:rFonts w:ascii="Times New Roman" w:hAnsi="Times New Roman" w:cs="Times New Roman"/>
        </w:rPr>
        <w:t>使用命令得到，分析</w:t>
      </w:r>
      <w:r w:rsidR="00AC55FF" w:rsidRPr="00986280">
        <w:rPr>
          <w:rFonts w:ascii="Times New Roman" w:hAnsi="Times New Roman" w:cs="Times New Roman"/>
        </w:rPr>
        <w:t>Android</w:t>
      </w:r>
      <w:r w:rsidR="00AC55FF" w:rsidRPr="00986280">
        <w:rPr>
          <w:rFonts w:ascii="Times New Roman" w:hAnsi="Times New Roman" w:cs="Times New Roman"/>
        </w:rPr>
        <w:t>内存镜像需要使用到内核符号表，而</w:t>
      </w:r>
      <w:r w:rsidR="00AC55FF" w:rsidRPr="00986280">
        <w:rPr>
          <w:rFonts w:ascii="Times New Roman" w:hAnsi="Times New Roman" w:cs="Times New Roman"/>
        </w:rPr>
        <w:t>Android</w:t>
      </w:r>
      <w:r w:rsidR="00AC55FF" w:rsidRPr="00986280">
        <w:rPr>
          <w:rFonts w:ascii="Times New Roman" w:hAnsi="Times New Roman" w:cs="Times New Roman"/>
        </w:rPr>
        <w:t>系统中并没有</w:t>
      </w:r>
      <w:r w:rsidR="00AC55FF" w:rsidRPr="00986280">
        <w:rPr>
          <w:rFonts w:ascii="Times New Roman" w:hAnsi="Times New Roman" w:cs="Times New Roman"/>
        </w:rPr>
        <w:t>System.map</w:t>
      </w:r>
      <w:r w:rsidR="00AC55FF" w:rsidRPr="00986280">
        <w:rPr>
          <w:rFonts w:ascii="Times New Roman" w:hAnsi="Times New Roman" w:cs="Times New Roman"/>
        </w:rPr>
        <w:t>文件的</w:t>
      </w:r>
      <w:r w:rsidR="001E7FC5" w:rsidRPr="00986280">
        <w:rPr>
          <w:rFonts w:ascii="Times New Roman" w:hAnsi="Times New Roman" w:cs="Times New Roman"/>
        </w:rPr>
        <w:t>存在，需要从</w:t>
      </w:r>
      <w:r w:rsidR="001E7FC5" w:rsidRPr="00986280">
        <w:rPr>
          <w:rFonts w:ascii="Times New Roman" w:hAnsi="Times New Roman" w:cs="Times New Roman"/>
        </w:rPr>
        <w:t>kallsyms</w:t>
      </w:r>
      <w:r w:rsidR="001E7FC5" w:rsidRPr="00986280">
        <w:rPr>
          <w:rFonts w:ascii="Times New Roman" w:hAnsi="Times New Roman" w:cs="Times New Roman"/>
        </w:rPr>
        <w:t>文件中</w:t>
      </w:r>
      <w:r w:rsidR="00564BBA" w:rsidRPr="00986280">
        <w:rPr>
          <w:rFonts w:ascii="Times New Roman" w:hAnsi="Times New Roman" w:cs="Times New Roman"/>
        </w:rPr>
        <w:t>获取</w:t>
      </w:r>
      <w:r w:rsidR="002C6EF0" w:rsidRPr="00986280">
        <w:rPr>
          <w:rFonts w:ascii="Times New Roman" w:hAnsi="Times New Roman" w:cs="Times New Roman"/>
        </w:rPr>
        <w:t>。</w:t>
      </w:r>
      <w:r w:rsidR="0029438D" w:rsidRPr="00986280">
        <w:rPr>
          <w:rFonts w:ascii="Times New Roman" w:hAnsi="Times New Roman" w:cs="Times New Roman"/>
        </w:rPr>
        <w:t>编写一个</w:t>
      </w:r>
      <w:r w:rsidR="0029438D" w:rsidRPr="00986280">
        <w:rPr>
          <w:rFonts w:ascii="Times New Roman" w:hAnsi="Times New Roman" w:cs="Times New Roman"/>
        </w:rPr>
        <w:t>sh</w:t>
      </w:r>
      <w:r w:rsidR="0029438D" w:rsidRPr="00986280">
        <w:rPr>
          <w:rFonts w:ascii="Times New Roman" w:hAnsi="Times New Roman" w:cs="Times New Roman"/>
        </w:rPr>
        <w:t>文件来完成该功能，过程如图【】所示</w:t>
      </w:r>
      <w:r w:rsidR="00A54BD3" w:rsidRPr="00986280">
        <w:rPr>
          <w:rFonts w:ascii="Times New Roman" w:hAnsi="Times New Roman" w:cs="Times New Roman"/>
        </w:rPr>
        <w:t>，其中</w:t>
      </w:r>
      <w:r w:rsidR="00A54BD3" w:rsidRPr="00986280">
        <w:rPr>
          <w:rFonts w:ascii="Times New Roman" w:hAnsi="Times New Roman" w:cs="Times New Roman"/>
        </w:rPr>
        <w:t>list_task</w:t>
      </w:r>
      <w:r w:rsidR="00A54BD3" w:rsidRPr="00986280">
        <w:rPr>
          <w:rFonts w:ascii="Times New Roman" w:hAnsi="Times New Roman" w:cs="Times New Roman"/>
        </w:rPr>
        <w:t>分为了</w:t>
      </w:r>
      <w:r w:rsidR="00A54BD3" w:rsidRPr="00986280">
        <w:rPr>
          <w:rFonts w:ascii="Times New Roman" w:hAnsi="Times New Roman" w:cs="Times New Roman"/>
        </w:rPr>
        <w:t>list_task1</w:t>
      </w:r>
      <w:r w:rsidR="00A54BD3" w:rsidRPr="00986280">
        <w:rPr>
          <w:rFonts w:ascii="Times New Roman" w:hAnsi="Times New Roman" w:cs="Times New Roman"/>
        </w:rPr>
        <w:t>代表只有进程的</w:t>
      </w:r>
      <w:r w:rsidR="00A54BD3" w:rsidRPr="00986280">
        <w:rPr>
          <w:rFonts w:ascii="Times New Roman" w:hAnsi="Times New Roman" w:cs="Times New Roman"/>
        </w:rPr>
        <w:t>PID</w:t>
      </w:r>
      <w:r w:rsidR="00A54BD3" w:rsidRPr="00986280">
        <w:rPr>
          <w:rFonts w:ascii="Times New Roman" w:hAnsi="Times New Roman" w:cs="Times New Roman"/>
        </w:rPr>
        <w:t>和</w:t>
      </w:r>
      <w:r w:rsidR="00A54BD3" w:rsidRPr="00986280">
        <w:rPr>
          <w:rFonts w:ascii="Times New Roman" w:hAnsi="Times New Roman" w:cs="Times New Roman"/>
        </w:rPr>
        <w:t>list_task2</w:t>
      </w:r>
      <w:r w:rsidR="00A54BD3" w:rsidRPr="00986280">
        <w:rPr>
          <w:rFonts w:ascii="Times New Roman" w:hAnsi="Times New Roman" w:cs="Times New Roman"/>
        </w:rPr>
        <w:t>代表包含了线程的</w:t>
      </w:r>
      <w:r w:rsidR="0050582C" w:rsidRPr="00986280">
        <w:rPr>
          <w:rFonts w:ascii="Times New Roman" w:hAnsi="Times New Roman" w:cs="Times New Roman"/>
        </w:rPr>
        <w:t>PID</w:t>
      </w:r>
      <w:r w:rsidR="0029438D" w:rsidRPr="00986280">
        <w:rPr>
          <w:rFonts w:ascii="Times New Roman" w:hAnsi="Times New Roman" w:cs="Times New Roman"/>
        </w:rPr>
        <w:t>。</w:t>
      </w:r>
    </w:p>
    <w:p w:rsidR="00162943" w:rsidRPr="00986280" w:rsidRDefault="00162943" w:rsidP="005B1682">
      <w:pPr>
        <w:ind w:firstLine="420"/>
        <w:rPr>
          <w:rFonts w:ascii="Times New Roman" w:hAnsi="Times New Roman" w:cs="Times New Roman"/>
        </w:rPr>
      </w:pPr>
    </w:p>
    <w:p w:rsidR="002C6EF0" w:rsidRPr="00986280" w:rsidRDefault="00A72C6D" w:rsidP="005B1682">
      <w:pPr>
        <w:ind w:firstLine="420"/>
        <w:rPr>
          <w:rFonts w:ascii="Times New Roman" w:hAnsi="Times New Roman" w:cs="Times New Roman"/>
        </w:rPr>
      </w:pPr>
      <w:r w:rsidRPr="00986280">
        <w:rPr>
          <w:rFonts w:ascii="Times New Roman" w:hAnsi="Times New Roman" w:cs="Times New Roman"/>
        </w:rPr>
        <w:t>对于全局进程链表队列</w:t>
      </w:r>
      <w:r w:rsidRPr="00986280">
        <w:rPr>
          <w:rFonts w:ascii="Times New Roman" w:hAnsi="Times New Roman" w:cs="Times New Roman"/>
        </w:rPr>
        <w:t>all_taks</w:t>
      </w:r>
      <w:r w:rsidRPr="00986280">
        <w:rPr>
          <w:rFonts w:ascii="Times New Roman" w:hAnsi="Times New Roman" w:cs="Times New Roman"/>
        </w:rPr>
        <w:t>，可以通过</w:t>
      </w:r>
      <w:r w:rsidR="00D979A8" w:rsidRPr="00986280">
        <w:rPr>
          <w:rFonts w:ascii="Times New Roman" w:hAnsi="Times New Roman" w:cs="Times New Roman"/>
        </w:rPr>
        <w:t>Vol</w:t>
      </w:r>
      <w:r w:rsidR="0038540D" w:rsidRPr="00986280">
        <w:rPr>
          <w:rFonts w:ascii="Times New Roman" w:hAnsi="Times New Roman" w:cs="Times New Roman"/>
        </w:rPr>
        <w:t>a</w:t>
      </w:r>
      <w:r w:rsidR="00D979A8" w:rsidRPr="00986280">
        <w:rPr>
          <w:rFonts w:ascii="Times New Roman" w:hAnsi="Times New Roman" w:cs="Times New Roman"/>
        </w:rPr>
        <w:t>tility</w:t>
      </w:r>
      <w:r w:rsidR="000E4C8C" w:rsidRPr="00986280">
        <w:rPr>
          <w:rFonts w:ascii="Times New Roman" w:hAnsi="Times New Roman" w:cs="Times New Roman"/>
        </w:rPr>
        <w:t>取证工具中的</w:t>
      </w:r>
      <w:r w:rsidR="0038540D" w:rsidRPr="00986280">
        <w:rPr>
          <w:rFonts w:ascii="Times New Roman" w:hAnsi="Times New Roman" w:cs="Times New Roman"/>
        </w:rPr>
        <w:t>l</w:t>
      </w:r>
      <w:r w:rsidR="00E241B7" w:rsidRPr="00986280">
        <w:rPr>
          <w:rFonts w:ascii="Times New Roman" w:hAnsi="Times New Roman" w:cs="Times New Roman"/>
        </w:rPr>
        <w:t>inux_</w:t>
      </w:r>
      <w:r w:rsidR="000E4C8C" w:rsidRPr="00986280">
        <w:rPr>
          <w:rFonts w:ascii="Times New Roman" w:hAnsi="Times New Roman" w:cs="Times New Roman"/>
        </w:rPr>
        <w:t>pslist</w:t>
      </w:r>
      <w:r w:rsidR="000E4C8C" w:rsidRPr="00986280">
        <w:rPr>
          <w:rFonts w:ascii="Times New Roman" w:hAnsi="Times New Roman" w:cs="Times New Roman"/>
        </w:rPr>
        <w:t>插件来</w:t>
      </w:r>
      <w:r w:rsidR="003D682F" w:rsidRPr="00986280">
        <w:rPr>
          <w:rFonts w:ascii="Times New Roman" w:hAnsi="Times New Roman" w:cs="Times New Roman"/>
        </w:rPr>
        <w:t>实现</w:t>
      </w:r>
      <w:r w:rsidR="00D979A8" w:rsidRPr="00986280">
        <w:rPr>
          <w:rFonts w:ascii="Times New Roman" w:hAnsi="Times New Roman" w:cs="Times New Roman"/>
        </w:rPr>
        <w:t>。</w:t>
      </w:r>
      <w:r w:rsidR="0038540D" w:rsidRPr="00986280">
        <w:rPr>
          <w:rFonts w:ascii="Times New Roman" w:hAnsi="Times New Roman" w:cs="Times New Roman"/>
        </w:rPr>
        <w:t>Volatility</w:t>
      </w:r>
      <w:r w:rsidR="00FA322F" w:rsidRPr="00986280">
        <w:rPr>
          <w:rFonts w:ascii="Times New Roman" w:hAnsi="Times New Roman" w:cs="Times New Roman"/>
        </w:rPr>
        <w:t>是开源的</w:t>
      </w:r>
      <w:r w:rsidR="00FA322F" w:rsidRPr="00986280">
        <w:rPr>
          <w:rFonts w:ascii="Times New Roman" w:hAnsi="Times New Roman" w:cs="Times New Roman"/>
        </w:rPr>
        <w:t>Windows</w:t>
      </w:r>
      <w:r w:rsidR="00FA322F" w:rsidRPr="00986280">
        <w:rPr>
          <w:rFonts w:ascii="Times New Roman" w:hAnsi="Times New Roman" w:cs="Times New Roman"/>
        </w:rPr>
        <w:t>、</w:t>
      </w:r>
      <w:r w:rsidR="00FA322F" w:rsidRPr="00986280">
        <w:rPr>
          <w:rFonts w:ascii="Times New Roman" w:hAnsi="Times New Roman" w:cs="Times New Roman"/>
        </w:rPr>
        <w:t>Linux</w:t>
      </w:r>
      <w:r w:rsidR="00FA322F" w:rsidRPr="00986280">
        <w:rPr>
          <w:rFonts w:ascii="Times New Roman" w:hAnsi="Times New Roman" w:cs="Times New Roman"/>
        </w:rPr>
        <w:t>、</w:t>
      </w:r>
      <w:r w:rsidR="00FA322F" w:rsidRPr="00986280">
        <w:rPr>
          <w:rFonts w:ascii="Times New Roman" w:hAnsi="Times New Roman" w:cs="Times New Roman"/>
        </w:rPr>
        <w:t>Mac</w:t>
      </w:r>
      <w:r w:rsidR="00FA322F" w:rsidRPr="00986280">
        <w:rPr>
          <w:rFonts w:ascii="Times New Roman" w:hAnsi="Times New Roman" w:cs="Times New Roman"/>
        </w:rPr>
        <w:t>、</w:t>
      </w:r>
      <w:r w:rsidR="00FA322F" w:rsidRPr="00986280">
        <w:rPr>
          <w:rFonts w:ascii="Times New Roman" w:hAnsi="Times New Roman" w:cs="Times New Roman"/>
        </w:rPr>
        <w:t>Android</w:t>
      </w:r>
      <w:r w:rsidR="00FA322F" w:rsidRPr="00986280">
        <w:rPr>
          <w:rFonts w:ascii="Times New Roman" w:hAnsi="Times New Roman" w:cs="Times New Roman"/>
        </w:rPr>
        <w:t>的内存取证分析工具，由</w:t>
      </w:r>
      <w:r w:rsidR="00FA322F" w:rsidRPr="00986280">
        <w:rPr>
          <w:rFonts w:ascii="Times New Roman" w:hAnsi="Times New Roman" w:cs="Times New Roman"/>
        </w:rPr>
        <w:t>python</w:t>
      </w:r>
      <w:r w:rsidR="00FA322F" w:rsidRPr="00986280">
        <w:rPr>
          <w:rFonts w:ascii="Times New Roman" w:hAnsi="Times New Roman" w:cs="Times New Roman"/>
        </w:rPr>
        <w:lastRenderedPageBreak/>
        <w:t>编写而成，命令行</w:t>
      </w:r>
      <w:r w:rsidR="009830BA" w:rsidRPr="00986280">
        <w:rPr>
          <w:rFonts w:ascii="Times New Roman" w:hAnsi="Times New Roman" w:cs="Times New Roman"/>
        </w:rPr>
        <w:t>操作，</w:t>
      </w:r>
      <w:r w:rsidR="00FA322F" w:rsidRPr="00986280">
        <w:rPr>
          <w:rFonts w:ascii="Times New Roman" w:hAnsi="Times New Roman" w:cs="Times New Roman"/>
        </w:rPr>
        <w:t>通过提供一系列的命令插件来完成各种分析</w:t>
      </w:r>
      <w:r w:rsidR="00596312" w:rsidRPr="00986280">
        <w:rPr>
          <w:rFonts w:ascii="Times New Roman" w:hAnsi="Times New Roman" w:cs="Times New Roman"/>
        </w:rPr>
        <w:t>工作，详情如图【】所示。</w:t>
      </w:r>
    </w:p>
    <w:p w:rsidR="00C710EE" w:rsidRPr="00986280" w:rsidRDefault="00E241B7" w:rsidP="0014164B">
      <w:pPr>
        <w:ind w:firstLineChars="0" w:firstLine="0"/>
        <w:jc w:val="center"/>
        <w:rPr>
          <w:rFonts w:ascii="Times New Roman" w:hAnsi="Times New Roman" w:cs="Times New Roman"/>
        </w:rPr>
      </w:pPr>
      <w:r w:rsidRPr="00986280">
        <w:rPr>
          <w:rFonts w:ascii="Times New Roman" w:hAnsi="Times New Roman" w:cs="Times New Roman"/>
          <w:noProof/>
        </w:rPr>
        <w:drawing>
          <wp:inline distT="0" distB="0" distL="0" distR="0" wp14:anchorId="42AB8342" wp14:editId="48D74B86">
            <wp:extent cx="5274310" cy="5798689"/>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5798689"/>
                    </a:xfrm>
                    <a:prstGeom prst="rect">
                      <a:avLst/>
                    </a:prstGeom>
                  </pic:spPr>
                </pic:pic>
              </a:graphicData>
            </a:graphic>
          </wp:inline>
        </w:drawing>
      </w:r>
    </w:p>
    <w:p w:rsidR="00CE61E1" w:rsidRPr="00986280" w:rsidRDefault="00E241B7" w:rsidP="00893DFE">
      <w:pPr>
        <w:ind w:firstLine="420"/>
        <w:rPr>
          <w:rFonts w:ascii="Times New Roman" w:hAnsi="Times New Roman" w:cs="Times New Roman"/>
        </w:rPr>
      </w:pPr>
      <w:r w:rsidRPr="00986280">
        <w:rPr>
          <w:rFonts w:ascii="Times New Roman" w:hAnsi="Times New Roman" w:cs="Times New Roman"/>
        </w:rPr>
        <w:t>由图【】可知，</w:t>
      </w:r>
      <w:r w:rsidR="00893DFE" w:rsidRPr="00986280">
        <w:rPr>
          <w:rFonts w:ascii="Times New Roman" w:hAnsi="Times New Roman" w:cs="Times New Roman"/>
        </w:rPr>
        <w:t>linux</w:t>
      </w:r>
      <w:r w:rsidRPr="00986280">
        <w:rPr>
          <w:rFonts w:ascii="Times New Roman" w:hAnsi="Times New Roman" w:cs="Times New Roman"/>
        </w:rPr>
        <w:t>_pslist</w:t>
      </w:r>
      <w:r w:rsidRPr="00986280">
        <w:rPr>
          <w:rFonts w:ascii="Times New Roman" w:hAnsi="Times New Roman" w:cs="Times New Roman"/>
        </w:rPr>
        <w:t>是通过遍历</w:t>
      </w:r>
      <w:r w:rsidRPr="00986280">
        <w:rPr>
          <w:rFonts w:ascii="Times New Roman" w:hAnsi="Times New Roman" w:cs="Times New Roman"/>
        </w:rPr>
        <w:t>task_struct</w:t>
      </w:r>
      <w:r w:rsidRPr="00986280">
        <w:rPr>
          <w:rFonts w:ascii="Times New Roman" w:hAnsi="Times New Roman" w:cs="Times New Roman"/>
        </w:rPr>
        <w:t>来实现的，使用这个插件可以获取到所有的</w:t>
      </w:r>
      <w:r w:rsidR="00E35160" w:rsidRPr="00986280">
        <w:rPr>
          <w:rFonts w:ascii="Times New Roman" w:hAnsi="Times New Roman" w:cs="Times New Roman"/>
        </w:rPr>
        <w:t>处于全局进程链表中</w:t>
      </w:r>
      <w:r w:rsidR="00352AE1" w:rsidRPr="00986280">
        <w:rPr>
          <w:rFonts w:ascii="Times New Roman" w:hAnsi="Times New Roman" w:cs="Times New Roman"/>
        </w:rPr>
        <w:t>的</w:t>
      </w:r>
      <w:r w:rsidR="00893DFE" w:rsidRPr="00986280">
        <w:rPr>
          <w:rFonts w:ascii="Times New Roman" w:hAnsi="Times New Roman" w:cs="Times New Roman"/>
        </w:rPr>
        <w:t>进程</w:t>
      </w:r>
      <w:r w:rsidR="004D3D75" w:rsidRPr="00986280">
        <w:rPr>
          <w:rFonts w:ascii="Times New Roman" w:hAnsi="Times New Roman" w:cs="Times New Roman"/>
        </w:rPr>
        <w:t>。通过实验发现其对线程</w:t>
      </w:r>
      <w:r w:rsidR="00F02211" w:rsidRPr="00986280">
        <w:rPr>
          <w:rFonts w:ascii="Times New Roman" w:hAnsi="Times New Roman" w:cs="Times New Roman"/>
        </w:rPr>
        <w:t>进行了处理</w:t>
      </w:r>
      <w:r w:rsidR="004D3D75" w:rsidRPr="00986280">
        <w:rPr>
          <w:rFonts w:ascii="Times New Roman" w:hAnsi="Times New Roman" w:cs="Times New Roman"/>
        </w:rPr>
        <w:t>，没有显示线程的结果</w:t>
      </w:r>
      <w:r w:rsidR="00F02211" w:rsidRPr="00986280">
        <w:rPr>
          <w:rFonts w:ascii="Times New Roman" w:hAnsi="Times New Roman" w:cs="Times New Roman"/>
        </w:rPr>
        <w:t>而只有进程的结果</w:t>
      </w:r>
      <w:r w:rsidR="00883CBE" w:rsidRPr="00986280">
        <w:rPr>
          <w:rFonts w:ascii="Times New Roman" w:hAnsi="Times New Roman" w:cs="Times New Roman"/>
        </w:rPr>
        <w:t>。而</w:t>
      </w:r>
      <w:r w:rsidR="00883CBE" w:rsidRPr="00986280">
        <w:rPr>
          <w:rFonts w:ascii="Times New Roman" w:hAnsi="Times New Roman" w:cs="Times New Roman"/>
        </w:rPr>
        <w:t>Llinux</w:t>
      </w:r>
      <w:r w:rsidR="00883CBE" w:rsidRPr="00986280">
        <w:rPr>
          <w:rFonts w:ascii="Times New Roman" w:hAnsi="Times New Roman" w:cs="Times New Roman"/>
        </w:rPr>
        <w:t>的就绪队列链表</w:t>
      </w:r>
      <w:r w:rsidR="00883CBE" w:rsidRPr="00986280">
        <w:rPr>
          <w:rFonts w:ascii="Times New Roman" w:hAnsi="Times New Roman" w:cs="Times New Roman"/>
        </w:rPr>
        <w:t>runqueue_tasks</w:t>
      </w:r>
      <w:r w:rsidR="00883CBE" w:rsidRPr="00986280">
        <w:rPr>
          <w:rFonts w:ascii="Times New Roman" w:hAnsi="Times New Roman" w:cs="Times New Roman"/>
        </w:rPr>
        <w:t>是基于线程调度的，显示的均是</w:t>
      </w:r>
      <w:r w:rsidR="00AC218C" w:rsidRPr="00986280">
        <w:rPr>
          <w:rFonts w:ascii="Times New Roman" w:hAnsi="Times New Roman" w:cs="Times New Roman"/>
        </w:rPr>
        <w:t>线程</w:t>
      </w:r>
      <w:r w:rsidR="00883CBE" w:rsidRPr="00986280">
        <w:rPr>
          <w:rFonts w:ascii="Times New Roman" w:hAnsi="Times New Roman" w:cs="Times New Roman"/>
        </w:rPr>
        <w:t>的</w:t>
      </w:r>
      <w:r w:rsidR="00883CBE" w:rsidRPr="00986280">
        <w:rPr>
          <w:rFonts w:ascii="Times New Roman" w:hAnsi="Times New Roman" w:cs="Times New Roman"/>
        </w:rPr>
        <w:t>PID,</w:t>
      </w:r>
      <w:r w:rsidR="00883CBE" w:rsidRPr="00986280">
        <w:rPr>
          <w:rFonts w:ascii="Times New Roman" w:hAnsi="Times New Roman" w:cs="Times New Roman"/>
        </w:rPr>
        <w:t>所以需要</w:t>
      </w:r>
      <w:r w:rsidR="00030698" w:rsidRPr="00986280">
        <w:rPr>
          <w:rFonts w:ascii="Times New Roman" w:hAnsi="Times New Roman" w:cs="Times New Roman"/>
        </w:rPr>
        <w:t>对</w:t>
      </w:r>
      <w:r w:rsidR="00883CBE" w:rsidRPr="00986280">
        <w:rPr>
          <w:rFonts w:ascii="Times New Roman" w:hAnsi="Times New Roman" w:cs="Times New Roman"/>
        </w:rPr>
        <w:t>linux_pslist</w:t>
      </w:r>
      <w:r w:rsidR="00883CBE" w:rsidRPr="00986280">
        <w:rPr>
          <w:rFonts w:ascii="Times New Roman" w:hAnsi="Times New Roman" w:cs="Times New Roman"/>
        </w:rPr>
        <w:t>进行</w:t>
      </w:r>
      <w:r w:rsidR="00DE798F" w:rsidRPr="00986280">
        <w:rPr>
          <w:rFonts w:ascii="Times New Roman" w:hAnsi="Times New Roman" w:cs="Times New Roman"/>
        </w:rPr>
        <w:t>修改</w:t>
      </w:r>
      <w:r w:rsidR="00B47D3D" w:rsidRPr="00986280">
        <w:rPr>
          <w:rFonts w:ascii="Times New Roman" w:hAnsi="Times New Roman" w:cs="Times New Roman"/>
        </w:rPr>
        <w:t>，利用修改后的</w:t>
      </w:r>
      <w:r w:rsidR="00B47D3D" w:rsidRPr="00986280">
        <w:rPr>
          <w:rFonts w:ascii="Times New Roman" w:hAnsi="Times New Roman" w:cs="Times New Roman"/>
        </w:rPr>
        <w:t>linux_tasklist</w:t>
      </w:r>
      <w:r w:rsidR="00B47D3D" w:rsidRPr="00986280">
        <w:rPr>
          <w:rFonts w:ascii="Times New Roman" w:hAnsi="Times New Roman" w:cs="Times New Roman"/>
        </w:rPr>
        <w:t>来完成</w:t>
      </w:r>
      <w:r w:rsidR="00B47D3D" w:rsidRPr="00986280">
        <w:rPr>
          <w:rFonts w:ascii="Times New Roman" w:hAnsi="Times New Roman" w:cs="Times New Roman"/>
        </w:rPr>
        <w:t>all_tasks</w:t>
      </w:r>
      <w:r w:rsidR="00B47D3D" w:rsidRPr="00986280">
        <w:rPr>
          <w:rFonts w:ascii="Times New Roman" w:hAnsi="Times New Roman" w:cs="Times New Roman"/>
        </w:rPr>
        <w:t>文件的</w:t>
      </w:r>
      <w:r w:rsidR="004406BA" w:rsidRPr="00986280">
        <w:rPr>
          <w:rFonts w:ascii="Times New Roman" w:hAnsi="Times New Roman" w:cs="Times New Roman"/>
        </w:rPr>
        <w:t>获取，详情如图【】所示。</w:t>
      </w:r>
    </w:p>
    <w:p w:rsidR="00B21500" w:rsidRPr="00986280" w:rsidRDefault="001A7507" w:rsidP="00B21500">
      <w:pPr>
        <w:ind w:firstLine="420"/>
        <w:rPr>
          <w:rFonts w:ascii="Times New Roman" w:hAnsi="Times New Roman" w:cs="Times New Roman"/>
        </w:rPr>
      </w:pPr>
      <w:r w:rsidRPr="00986280">
        <w:rPr>
          <w:rFonts w:ascii="Times New Roman" w:hAnsi="Times New Roman" w:cs="Times New Roman"/>
        </w:rPr>
        <w:t>关于就绪队列</w:t>
      </w:r>
      <w:r w:rsidRPr="00986280">
        <w:rPr>
          <w:rFonts w:ascii="Times New Roman" w:hAnsi="Times New Roman" w:cs="Times New Roman"/>
        </w:rPr>
        <w:t>runqueue_tasks</w:t>
      </w:r>
      <w:r w:rsidRPr="00986280">
        <w:rPr>
          <w:rFonts w:ascii="Times New Roman" w:hAnsi="Times New Roman" w:cs="Times New Roman"/>
        </w:rPr>
        <w:t>的获取比较</w:t>
      </w:r>
      <w:r w:rsidR="00F659AB" w:rsidRPr="00986280">
        <w:rPr>
          <w:rFonts w:ascii="Times New Roman" w:hAnsi="Times New Roman" w:cs="Times New Roman"/>
        </w:rPr>
        <w:t>复杂，现阶段还没有可以直接使用的工具</w:t>
      </w:r>
      <w:r w:rsidR="00764748" w:rsidRPr="00986280">
        <w:rPr>
          <w:rFonts w:ascii="Times New Roman" w:hAnsi="Times New Roman" w:cs="Times New Roman"/>
        </w:rPr>
        <w:t>。</w:t>
      </w:r>
      <w:r w:rsidR="00F659AB" w:rsidRPr="00986280">
        <w:rPr>
          <w:rFonts w:ascii="Times New Roman" w:hAnsi="Times New Roman" w:cs="Times New Roman"/>
        </w:rPr>
        <w:t>因此本文模拟</w:t>
      </w:r>
      <w:r w:rsidR="00F659AB" w:rsidRPr="00986280">
        <w:rPr>
          <w:rFonts w:ascii="Times New Roman" w:hAnsi="Times New Roman" w:cs="Times New Roman"/>
        </w:rPr>
        <w:t>linux_pslist</w:t>
      </w:r>
      <w:r w:rsidR="00F659AB" w:rsidRPr="00986280">
        <w:rPr>
          <w:rFonts w:ascii="Times New Roman" w:hAnsi="Times New Roman" w:cs="Times New Roman"/>
        </w:rPr>
        <w:t>的方法，通过分析</w:t>
      </w:r>
      <w:r w:rsidR="00764748" w:rsidRPr="00986280">
        <w:rPr>
          <w:rFonts w:ascii="Times New Roman" w:hAnsi="Times New Roman" w:cs="Times New Roman"/>
        </w:rPr>
        <w:t>android_goldfish</w:t>
      </w:r>
      <w:r w:rsidR="00764748" w:rsidRPr="00986280">
        <w:rPr>
          <w:rFonts w:ascii="Times New Roman" w:hAnsi="Times New Roman" w:cs="Times New Roman"/>
        </w:rPr>
        <w:t>的源码，找到</w:t>
      </w:r>
      <w:r w:rsidR="00764748" w:rsidRPr="00986280">
        <w:rPr>
          <w:rFonts w:ascii="Times New Roman" w:hAnsi="Times New Roman" w:cs="Times New Roman"/>
        </w:rPr>
        <w:t>runqueue_taks</w:t>
      </w:r>
      <w:r w:rsidR="00764748" w:rsidRPr="00986280">
        <w:rPr>
          <w:rFonts w:ascii="Times New Roman" w:hAnsi="Times New Roman" w:cs="Times New Roman"/>
        </w:rPr>
        <w:t>获取方法，并编写</w:t>
      </w:r>
      <w:r w:rsidR="00764748" w:rsidRPr="00986280">
        <w:rPr>
          <w:rFonts w:ascii="Times New Roman" w:hAnsi="Times New Roman" w:cs="Times New Roman"/>
        </w:rPr>
        <w:t>Python</w:t>
      </w:r>
      <w:r w:rsidR="00764748" w:rsidRPr="00986280">
        <w:rPr>
          <w:rFonts w:ascii="Times New Roman" w:hAnsi="Times New Roman" w:cs="Times New Roman"/>
        </w:rPr>
        <w:t>脚本来实现。</w:t>
      </w:r>
      <w:r w:rsidR="00B21500" w:rsidRPr="00986280">
        <w:rPr>
          <w:rFonts w:ascii="Times New Roman" w:hAnsi="Times New Roman" w:cs="Times New Roman"/>
        </w:rPr>
        <w:t>内核启动的时候，</w:t>
      </w:r>
      <w:r w:rsidR="00B21500" w:rsidRPr="00986280">
        <w:rPr>
          <w:rFonts w:ascii="Times New Roman" w:hAnsi="Times New Roman" w:cs="Times New Roman"/>
        </w:rPr>
        <w:t>start_kernel()</w:t>
      </w:r>
      <w:r w:rsidR="00B21500" w:rsidRPr="00986280">
        <w:rPr>
          <w:rFonts w:ascii="Times New Roman" w:hAnsi="Times New Roman" w:cs="Times New Roman"/>
        </w:rPr>
        <w:t>调用了</w:t>
      </w:r>
      <w:r w:rsidR="00B21500" w:rsidRPr="00986280">
        <w:rPr>
          <w:rFonts w:ascii="Times New Roman" w:hAnsi="Times New Roman" w:cs="Times New Roman"/>
        </w:rPr>
        <w:t>sched.init()</w:t>
      </w:r>
      <w:r w:rsidR="00B21500" w:rsidRPr="00986280">
        <w:rPr>
          <w:rFonts w:ascii="Times New Roman" w:hAnsi="Times New Roman" w:cs="Times New Roman"/>
        </w:rPr>
        <w:t>函数来对每个可用</w:t>
      </w:r>
      <w:r w:rsidR="00B21500" w:rsidRPr="00986280">
        <w:rPr>
          <w:rFonts w:ascii="Times New Roman" w:hAnsi="Times New Roman" w:cs="Times New Roman"/>
        </w:rPr>
        <w:t>CPU</w:t>
      </w:r>
      <w:r w:rsidR="00B21500" w:rsidRPr="00986280">
        <w:rPr>
          <w:rFonts w:ascii="Times New Roman" w:hAnsi="Times New Roman" w:cs="Times New Roman"/>
        </w:rPr>
        <w:t>上的</w:t>
      </w:r>
      <w:r w:rsidR="00B21500" w:rsidRPr="00986280">
        <w:rPr>
          <w:rFonts w:ascii="Times New Roman" w:hAnsi="Times New Roman" w:cs="Times New Roman"/>
        </w:rPr>
        <w:t>runqueueu</w:t>
      </w:r>
      <w:r w:rsidR="00B21500" w:rsidRPr="00986280">
        <w:rPr>
          <w:rFonts w:ascii="Times New Roman" w:hAnsi="Times New Roman" w:cs="Times New Roman"/>
        </w:rPr>
        <w:t>进行初始化，</w:t>
      </w:r>
      <w:r w:rsidR="00317C1A" w:rsidRPr="00986280">
        <w:rPr>
          <w:rFonts w:ascii="Times New Roman" w:hAnsi="Times New Roman" w:cs="Times New Roman"/>
        </w:rPr>
        <w:t>核心</w:t>
      </w:r>
      <w:r w:rsidR="00B21500" w:rsidRPr="00986280">
        <w:rPr>
          <w:rFonts w:ascii="Times New Roman" w:hAnsi="Times New Roman" w:cs="Times New Roman"/>
        </w:rPr>
        <w:t>执行代码如下</w:t>
      </w:r>
      <w:r w:rsidR="00B21500" w:rsidRPr="00986280">
        <w:rPr>
          <w:rFonts w:ascii="Times New Roman" w:hAnsi="Times New Roman" w:cs="Times New Roman"/>
        </w:rPr>
        <w: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void __init sched_init(void){</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ab/>
        <w:t>for_each_possible_cpu(i) {</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ab/>
      </w:r>
      <w:r w:rsidRPr="00986280">
        <w:rPr>
          <w:rFonts w:ascii="Times New Roman" w:hAnsi="Times New Roman" w:cs="Times New Roman"/>
        </w:rPr>
        <w:tab/>
        <w:t>struct rq *rq;</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lastRenderedPageBreak/>
        <w:tab/>
      </w:r>
      <w:r w:rsidRPr="00986280">
        <w:rPr>
          <w:rFonts w:ascii="Times New Roman" w:hAnsi="Times New Roman" w:cs="Times New Roman"/>
        </w:rPr>
        <w:tab/>
        <w:t>rq = cpu_rq(i); //#define cpu_rq(cpu)</w:t>
      </w:r>
      <w:r w:rsidRPr="00986280">
        <w:rPr>
          <w:rFonts w:ascii="Times New Roman" w:hAnsi="Times New Roman" w:cs="Times New Roman"/>
        </w:rPr>
        <w:tab/>
        <w:t xml:space="preserve"> (&amp;per_cpu(runqueues, (cpu)))</w:t>
      </w:r>
    </w:p>
    <w:p w:rsidR="00B21500" w:rsidRPr="00986280" w:rsidRDefault="00B21500" w:rsidP="00317C1A">
      <w:pPr>
        <w:ind w:firstLine="420"/>
        <w:rPr>
          <w:rFonts w:ascii="Times New Roman" w:hAnsi="Times New Roman" w:cs="Times New Roman"/>
        </w:rPr>
      </w:pPr>
      <w:r w:rsidRPr="00986280">
        <w:rPr>
          <w:rFonts w:ascii="Times New Roman" w:hAnsi="Times New Roman" w:cs="Times New Roman"/>
        </w:rPr>
        <w:tab/>
      </w:r>
      <w:r w:rsidRPr="00986280">
        <w:rPr>
          <w:rFonts w:ascii="Times New Roman" w:hAnsi="Times New Roman" w:cs="Times New Roman"/>
        </w:rPr>
        <w:tab/>
        <w:t>raw_spin_lock_init(&amp;rq-&gt;lock);</w:t>
      </w:r>
      <w:r w:rsidRPr="00986280">
        <w:rPr>
          <w:rFonts w:ascii="Times New Roman" w:hAnsi="Times New Roman" w:cs="Times New Roman"/>
        </w:rPr>
        <w:tab/>
      </w:r>
      <w:r w:rsidRPr="00986280">
        <w:rPr>
          <w:rFonts w:ascii="Times New Roman" w:hAnsi="Times New Roman" w:cs="Times New Roman"/>
        </w:rPr>
        <w:tab/>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ab/>
      </w:r>
      <w:r w:rsidRPr="00986280">
        <w:rPr>
          <w:rFonts w:ascii="Times New Roman" w:hAnsi="Times New Roman" w:cs="Times New Roman"/>
        </w:rPr>
        <w:tab/>
        <w:t>init_cfs_rq(&amp;rq-&gt;cfs);</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ab/>
      </w:r>
      <w:r w:rsidRPr="00986280">
        <w:rPr>
          <w:rFonts w:ascii="Times New Roman" w:hAnsi="Times New Roman" w:cs="Times New Roman"/>
        </w:rPr>
        <w:tab/>
        <w:t>init_rt_rq(&amp;rq-&gt;rt, rq);</w:t>
      </w:r>
      <w:r w:rsidRPr="00986280">
        <w:rPr>
          <w:rFonts w:ascii="Times New Roman" w:hAnsi="Times New Roman" w:cs="Times New Roman"/>
        </w:rPr>
        <w:tab/>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ab/>
        <w: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使用宏</w:t>
      </w:r>
      <w:r w:rsidRPr="00986280">
        <w:rPr>
          <w:rFonts w:ascii="Times New Roman" w:hAnsi="Times New Roman" w:cs="Times New Roman"/>
        </w:rPr>
        <w:t>cpu_rq</w:t>
      </w:r>
      <w:r w:rsidRPr="00986280">
        <w:rPr>
          <w:rFonts w:ascii="Times New Roman" w:hAnsi="Times New Roman" w:cs="Times New Roman"/>
        </w:rPr>
        <w:t>能够获取指定的</w:t>
      </w:r>
      <w:r w:rsidRPr="00986280">
        <w:rPr>
          <w:rFonts w:ascii="Times New Roman" w:hAnsi="Times New Roman" w:cs="Times New Roman"/>
        </w:rPr>
        <w:t>CPU</w:t>
      </w:r>
      <w:r w:rsidRPr="00986280">
        <w:rPr>
          <w:rFonts w:ascii="Times New Roman" w:hAnsi="Times New Roman" w:cs="Times New Roman"/>
        </w:rPr>
        <w:t>的就绪队列，而宏</w:t>
      </w:r>
      <w:r w:rsidRPr="00986280">
        <w:rPr>
          <w:rFonts w:ascii="Times New Roman" w:hAnsi="Times New Roman" w:cs="Times New Roman"/>
        </w:rPr>
        <w:t>cpu_rq</w:t>
      </w:r>
      <w:r w:rsidRPr="00986280">
        <w:rPr>
          <w:rFonts w:ascii="Times New Roman" w:hAnsi="Times New Roman" w:cs="Times New Roman"/>
        </w:rPr>
        <w:t>是直接使用</w:t>
      </w:r>
      <w:r w:rsidRPr="00986280">
        <w:rPr>
          <w:rFonts w:ascii="Times New Roman" w:hAnsi="Times New Roman" w:cs="Times New Roman"/>
        </w:rPr>
        <w:t>(&amp;per_cpu(runqueues, (cpu)))</w:t>
      </w:r>
      <w:r w:rsidRPr="00986280">
        <w:rPr>
          <w:rFonts w:ascii="Times New Roman" w:hAnsi="Times New Roman" w:cs="Times New Roman"/>
        </w:rPr>
        <w:t>进行替换，所有的</w:t>
      </w:r>
      <w:r w:rsidR="0084565D" w:rsidRPr="00986280">
        <w:rPr>
          <w:rFonts w:ascii="Times New Roman" w:hAnsi="Times New Roman" w:cs="Times New Roman"/>
        </w:rPr>
        <w:t>就绪</w:t>
      </w:r>
      <w:r w:rsidRPr="00986280">
        <w:rPr>
          <w:rFonts w:ascii="Times New Roman" w:hAnsi="Times New Roman" w:cs="Times New Roman"/>
        </w:rPr>
        <w:t>队列是保存在一个数组</w:t>
      </w:r>
      <w:r w:rsidRPr="00986280">
        <w:rPr>
          <w:rFonts w:ascii="Times New Roman" w:hAnsi="Times New Roman" w:cs="Times New Roman"/>
        </w:rPr>
        <w:t>runqueues</w:t>
      </w:r>
      <w:r w:rsidRPr="00986280">
        <w:rPr>
          <w:rFonts w:ascii="Times New Roman" w:hAnsi="Times New Roman" w:cs="Times New Roman"/>
        </w:rPr>
        <w:t>中的，并且使用宏</w:t>
      </w:r>
      <w:r w:rsidRPr="00986280">
        <w:rPr>
          <w:rFonts w:ascii="Times New Roman" w:hAnsi="Times New Roman" w:cs="Times New Roman"/>
        </w:rPr>
        <w:t>per_cpu</w:t>
      </w:r>
      <w:r w:rsidRPr="00986280">
        <w:rPr>
          <w:rFonts w:ascii="Times New Roman" w:hAnsi="Times New Roman" w:cs="Times New Roman"/>
        </w:rPr>
        <w:t>来遍历。</w:t>
      </w:r>
      <w:r w:rsidR="00EE1E9E" w:rsidRPr="00986280">
        <w:rPr>
          <w:rFonts w:ascii="Times New Roman" w:hAnsi="Times New Roman" w:cs="Times New Roman"/>
        </w:rPr>
        <w:t>由</w:t>
      </w:r>
      <w:r w:rsidR="00EE1E9E" w:rsidRPr="00986280">
        <w:rPr>
          <w:rFonts w:ascii="Times New Roman" w:hAnsi="Times New Roman" w:cs="Times New Roman"/>
        </w:rPr>
        <w:t>3.1.3.3</w:t>
      </w:r>
      <w:r w:rsidR="00EE1E9E" w:rsidRPr="00986280">
        <w:rPr>
          <w:rFonts w:ascii="Times New Roman" w:hAnsi="Times New Roman" w:cs="Times New Roman"/>
        </w:rPr>
        <w:t>的讨论</w:t>
      </w:r>
      <w:r w:rsidRPr="00986280">
        <w:rPr>
          <w:rFonts w:ascii="Times New Roman" w:hAnsi="Times New Roman" w:cs="Times New Roman"/>
        </w:rPr>
        <w:t>中可知，</w:t>
      </w:r>
      <w:r w:rsidR="00EE1E9E" w:rsidRPr="00986280">
        <w:rPr>
          <w:rFonts w:ascii="Times New Roman" w:hAnsi="Times New Roman" w:cs="Times New Roman"/>
        </w:rPr>
        <w:t>runqueues</w:t>
      </w:r>
      <w:r w:rsidR="00EE1E9E" w:rsidRPr="00986280">
        <w:rPr>
          <w:rFonts w:ascii="Times New Roman" w:hAnsi="Times New Roman" w:cs="Times New Roman"/>
        </w:rPr>
        <w:t>的初始化</w:t>
      </w:r>
      <w:r w:rsidRPr="00986280">
        <w:rPr>
          <w:rFonts w:ascii="Times New Roman" w:hAnsi="Times New Roman" w:cs="Times New Roman"/>
        </w:rPr>
        <w:t>是通过</w:t>
      </w:r>
      <w:r w:rsidRPr="00986280">
        <w:rPr>
          <w:rFonts w:ascii="Times New Roman" w:hAnsi="Times New Roman" w:cs="Times New Roman"/>
        </w:rPr>
        <w:t>DEFINE_PER_CPU</w:t>
      </w:r>
      <w:r w:rsidRPr="00986280">
        <w:rPr>
          <w:rFonts w:ascii="Times New Roman" w:hAnsi="Times New Roman" w:cs="Times New Roman"/>
        </w:rPr>
        <w:t>来</w:t>
      </w:r>
      <w:r w:rsidR="00EE1E9E" w:rsidRPr="00986280">
        <w:rPr>
          <w:rFonts w:ascii="Times New Roman" w:hAnsi="Times New Roman" w:cs="Times New Roman"/>
        </w:rPr>
        <w:t>完成的</w:t>
      </w:r>
      <w:r w:rsidRPr="00986280">
        <w:rPr>
          <w:rFonts w:ascii="Times New Roman" w:hAnsi="Times New Roman" w:cs="Times New Roman"/>
        </w:rPr>
        <w:t>，展开该宏得到如下代码：</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_attribute_((_section_(".data.percpu"))) _typeof_(struct rq)per_cpu__runqueues;</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说明其是在</w:t>
      </w:r>
      <w:r w:rsidRPr="00986280">
        <w:rPr>
          <w:rFonts w:ascii="Times New Roman" w:hAnsi="Times New Roman" w:cs="Times New Roman"/>
        </w:rPr>
        <w:t>.data.percpu</w:t>
      </w:r>
      <w:r w:rsidRPr="00986280">
        <w:rPr>
          <w:rFonts w:ascii="Times New Roman" w:hAnsi="Times New Roman" w:cs="Times New Roman"/>
        </w:rPr>
        <w:t>这个数据段中定义了一个变量</w:t>
      </w:r>
      <w:r w:rsidRPr="00986280">
        <w:rPr>
          <w:rFonts w:ascii="Times New Roman" w:hAnsi="Times New Roman" w:cs="Times New Roman"/>
        </w:rPr>
        <w:t>per_cpu_runqueues,</w:t>
      </w:r>
      <w:r w:rsidRPr="00986280">
        <w:rPr>
          <w:rFonts w:ascii="Times New Roman" w:hAnsi="Times New Roman" w:cs="Times New Roman"/>
        </w:rPr>
        <w:t>其类型是</w:t>
      </w:r>
      <w:r w:rsidRPr="00986280">
        <w:rPr>
          <w:rFonts w:ascii="Times New Roman" w:hAnsi="Times New Roman" w:cs="Times New Roman"/>
        </w:rPr>
        <w:t>struct rq,</w:t>
      </w:r>
      <w:r w:rsidRPr="00986280">
        <w:rPr>
          <w:rFonts w:ascii="Times New Roman" w:hAnsi="Times New Roman" w:cs="Times New Roman"/>
        </w:rPr>
        <w:t>就是进程就绪队列的结构，而这个变量也是相对段首变量</w:t>
      </w:r>
      <w:r w:rsidRPr="00986280">
        <w:rPr>
          <w:rFonts w:ascii="Times New Roman" w:hAnsi="Times New Roman" w:cs="Times New Roman"/>
        </w:rPr>
        <w:t>__per_cpu_start</w:t>
      </w:r>
      <w:r w:rsidRPr="00986280">
        <w:rPr>
          <w:rFonts w:ascii="Times New Roman" w:hAnsi="Times New Roman" w:cs="Times New Roman"/>
        </w:rPr>
        <w:t>的偏移量。此外，在系统启动过程中，</w:t>
      </w:r>
      <w:r w:rsidRPr="00986280">
        <w:rPr>
          <w:rFonts w:ascii="Times New Roman" w:hAnsi="Times New Roman" w:cs="Times New Roman"/>
        </w:rPr>
        <w:t>start_kernel()</w:t>
      </w:r>
      <w:r w:rsidRPr="00986280">
        <w:rPr>
          <w:rFonts w:ascii="Times New Roman" w:hAnsi="Times New Roman" w:cs="Times New Roman"/>
        </w:rPr>
        <w:t>会调用</w:t>
      </w:r>
      <w:r w:rsidRPr="00986280">
        <w:rPr>
          <w:rFonts w:ascii="Times New Roman" w:hAnsi="Times New Roman" w:cs="Times New Roman"/>
        </w:rPr>
        <w:t>setup_per_cpu_areas</w:t>
      </w:r>
      <w:r w:rsidRPr="00986280">
        <w:rPr>
          <w:rFonts w:ascii="Times New Roman" w:hAnsi="Times New Roman" w:cs="Times New Roman"/>
        </w:rPr>
        <w:t>来完成一些初始化工作，</w:t>
      </w:r>
      <w:r w:rsidR="00052008" w:rsidRPr="00986280">
        <w:rPr>
          <w:rFonts w:ascii="Times New Roman" w:hAnsi="Times New Roman" w:cs="Times New Roman"/>
        </w:rPr>
        <w:t>核心</w:t>
      </w:r>
      <w:r w:rsidRPr="00986280">
        <w:rPr>
          <w:rFonts w:ascii="Times New Roman" w:hAnsi="Times New Roman" w:cs="Times New Roman"/>
        </w:rPr>
        <w:t>代码如下：</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static void __init setup_per_cpu_areas(void){</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ab/>
        <w:t> for (i = 0; i &lt; NR_CPUS; i++, ptr += size) {</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  </w:t>
      </w:r>
      <w:r w:rsidRPr="00986280">
        <w:rPr>
          <w:rFonts w:ascii="Times New Roman" w:hAnsi="Times New Roman" w:cs="Times New Roman"/>
        </w:rPr>
        <w:tab/>
      </w:r>
      <w:r w:rsidRPr="00986280">
        <w:rPr>
          <w:rFonts w:ascii="Times New Roman" w:hAnsi="Times New Roman" w:cs="Times New Roman"/>
        </w:rPr>
        <w:tab/>
        <w:t>__per_cpu_offset[i] = ptr - __per_cpu_star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  </w:t>
      </w:r>
      <w:r w:rsidRPr="00986280">
        <w:rPr>
          <w:rFonts w:ascii="Times New Roman" w:hAnsi="Times New Roman" w:cs="Times New Roman"/>
        </w:rPr>
        <w:tab/>
      </w:r>
      <w:r w:rsidRPr="00986280">
        <w:rPr>
          <w:rFonts w:ascii="Times New Roman" w:hAnsi="Times New Roman" w:cs="Times New Roman"/>
        </w:rPr>
        <w:tab/>
        <w:t>memcpy(ptr, __per_cpu_start, __per_cpu_end - __per_cpu_star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 </w:t>
      </w:r>
      <w:r w:rsidRPr="00986280">
        <w:rPr>
          <w:rFonts w:ascii="Times New Roman" w:hAnsi="Times New Roman" w:cs="Times New Roman"/>
        </w:rPr>
        <w:tab/>
        <w: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在该函数中，内核为每个</w:t>
      </w:r>
      <w:r w:rsidRPr="00986280">
        <w:rPr>
          <w:rFonts w:ascii="Times New Roman" w:hAnsi="Times New Roman" w:cs="Times New Roman"/>
        </w:rPr>
        <w:t>CPU</w:t>
      </w:r>
      <w:r w:rsidRPr="00986280">
        <w:rPr>
          <w:rFonts w:ascii="Times New Roman" w:hAnsi="Times New Roman" w:cs="Times New Roman"/>
        </w:rPr>
        <w:t>分配了专有的数据区并将</w:t>
      </w:r>
      <w:r w:rsidRPr="00986280">
        <w:rPr>
          <w:rFonts w:ascii="Times New Roman" w:hAnsi="Times New Roman" w:cs="Times New Roman"/>
        </w:rPr>
        <w:t>.data.percpu</w:t>
      </w:r>
      <w:r w:rsidRPr="00986280">
        <w:rPr>
          <w:rFonts w:ascii="Times New Roman" w:hAnsi="Times New Roman" w:cs="Times New Roman"/>
        </w:rPr>
        <w:t>中的数据拷贝到其中。由于数据从</w:t>
      </w:r>
      <w:r w:rsidRPr="00986280">
        <w:rPr>
          <w:rFonts w:ascii="Times New Roman" w:hAnsi="Times New Roman" w:cs="Times New Roman"/>
        </w:rPr>
        <w:t>_per_cpu_start</w:t>
      </w:r>
      <w:r w:rsidRPr="00986280">
        <w:rPr>
          <w:rFonts w:ascii="Times New Roman" w:hAnsi="Times New Roman" w:cs="Times New Roman"/>
        </w:rPr>
        <w:t>处转移到了私有的数据区中，因此获取变量的值就不能直接使用原来的值，还需要做加上一个额外的偏移量，从上面的代码可以看出，这个额外的偏移量就是全局变量</w:t>
      </w:r>
      <w:r w:rsidRPr="00986280">
        <w:rPr>
          <w:rFonts w:ascii="Times New Roman" w:hAnsi="Times New Roman" w:cs="Times New Roman"/>
        </w:rPr>
        <w:t>_per_cpu_offset[i],</w:t>
      </w:r>
      <w:r w:rsidRPr="00986280">
        <w:rPr>
          <w:rFonts w:ascii="Times New Roman" w:hAnsi="Times New Roman" w:cs="Times New Roman"/>
        </w:rPr>
        <w:t>其中</w:t>
      </w:r>
      <w:r w:rsidRPr="00986280">
        <w:rPr>
          <w:rFonts w:ascii="Times New Roman" w:hAnsi="Times New Roman" w:cs="Times New Roman"/>
        </w:rPr>
        <w:t>i</w:t>
      </w:r>
      <w:r w:rsidRPr="00986280">
        <w:rPr>
          <w:rFonts w:ascii="Times New Roman" w:hAnsi="Times New Roman" w:cs="Times New Roman"/>
        </w:rPr>
        <w:t>是对应</w:t>
      </w:r>
      <w:r w:rsidRPr="00986280">
        <w:rPr>
          <w:rFonts w:ascii="Times New Roman" w:hAnsi="Times New Roman" w:cs="Times New Roman"/>
        </w:rPr>
        <w:t>CPU</w:t>
      </w:r>
      <w:r w:rsidRPr="00986280">
        <w:rPr>
          <w:rFonts w:ascii="Times New Roman" w:hAnsi="Times New Roman" w:cs="Times New Roman"/>
        </w:rPr>
        <w:t>的编号。</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综上，获取</w:t>
      </w:r>
      <w:r w:rsidRPr="00986280">
        <w:rPr>
          <w:rFonts w:ascii="Times New Roman" w:hAnsi="Times New Roman" w:cs="Times New Roman"/>
        </w:rPr>
        <w:t>CPUi</w:t>
      </w:r>
      <w:r w:rsidRPr="00986280">
        <w:rPr>
          <w:rFonts w:ascii="Times New Roman" w:hAnsi="Times New Roman" w:cs="Times New Roman"/>
        </w:rPr>
        <w:t>的就绪进程队列的首地址的计算公式为：</w:t>
      </w:r>
    </w:p>
    <w:p w:rsidR="00B21500" w:rsidRPr="00986280" w:rsidRDefault="00B21500" w:rsidP="00B21500">
      <w:pPr>
        <w:ind w:firstLine="420"/>
        <w:rPr>
          <w:rFonts w:ascii="Times New Roman" w:hAnsi="Times New Roman" w:cs="Times New Roman"/>
        </w:rPr>
      </w:pPr>
      <w:r w:rsidRPr="00986280">
        <w:rPr>
          <w:rFonts w:ascii="Times New Roman" w:hAnsi="Times New Roman" w:cs="Times New Roman"/>
        </w:rPr>
        <w:t>_per_cpu_start+per_cpu_runqueues+_per_cpu_offset[i]</w:t>
      </w:r>
    </w:p>
    <w:p w:rsidR="00B60769" w:rsidRPr="00986280" w:rsidRDefault="00B21500" w:rsidP="00576C78">
      <w:pPr>
        <w:ind w:firstLine="420"/>
        <w:rPr>
          <w:rFonts w:ascii="Times New Roman" w:hAnsi="Times New Roman" w:cs="Times New Roman"/>
        </w:rPr>
      </w:pPr>
      <w:r w:rsidRPr="00986280">
        <w:rPr>
          <w:rFonts w:ascii="Times New Roman" w:hAnsi="Times New Roman" w:cs="Times New Roman"/>
        </w:rPr>
        <w:t>获取到所有</w:t>
      </w:r>
      <w:r w:rsidRPr="00986280">
        <w:rPr>
          <w:rFonts w:ascii="Times New Roman" w:hAnsi="Times New Roman" w:cs="Times New Roman"/>
        </w:rPr>
        <w:t>cpu</w:t>
      </w:r>
      <w:r w:rsidRPr="00986280">
        <w:rPr>
          <w:rFonts w:ascii="Times New Roman" w:hAnsi="Times New Roman" w:cs="Times New Roman"/>
        </w:rPr>
        <w:t>的就绪队列首地址过后，按照</w:t>
      </w:r>
      <w:r w:rsidRPr="00986280">
        <w:rPr>
          <w:rFonts w:ascii="Times New Roman" w:hAnsi="Times New Roman" w:cs="Times New Roman"/>
        </w:rPr>
        <w:t>3.1.3.3</w:t>
      </w:r>
      <w:r w:rsidRPr="00986280">
        <w:rPr>
          <w:rFonts w:ascii="Times New Roman" w:hAnsi="Times New Roman" w:cs="Times New Roman"/>
        </w:rPr>
        <w:t>的讨论可以通过遍历以</w:t>
      </w:r>
      <w:r w:rsidRPr="00986280">
        <w:rPr>
          <w:rFonts w:ascii="Times New Roman" w:hAnsi="Times New Roman" w:cs="Times New Roman"/>
        </w:rPr>
        <w:t>tasks_timeline</w:t>
      </w:r>
      <w:r w:rsidRPr="00986280">
        <w:rPr>
          <w:rFonts w:ascii="Times New Roman" w:hAnsi="Times New Roman" w:cs="Times New Roman"/>
        </w:rPr>
        <w:t>为根节点的红黑树，进而获取到所有调度对象</w:t>
      </w:r>
      <w:r w:rsidRPr="00986280">
        <w:rPr>
          <w:rFonts w:ascii="Times New Roman" w:hAnsi="Times New Roman" w:cs="Times New Roman"/>
        </w:rPr>
        <w:t>sched_entity</w:t>
      </w:r>
      <w:r w:rsidRPr="00986280">
        <w:rPr>
          <w:rFonts w:ascii="Times New Roman" w:hAnsi="Times New Roman" w:cs="Times New Roman"/>
        </w:rPr>
        <w:t>的链表，最后通过</w:t>
      </w:r>
      <w:r w:rsidRPr="00986280">
        <w:rPr>
          <w:rFonts w:ascii="Times New Roman" w:hAnsi="Times New Roman" w:cs="Times New Roman"/>
        </w:rPr>
        <w:t>3.1.3.4</w:t>
      </w:r>
      <w:r w:rsidRPr="00986280">
        <w:rPr>
          <w:rFonts w:ascii="Times New Roman" w:hAnsi="Times New Roman" w:cs="Times New Roman"/>
        </w:rPr>
        <w:t>中介绍的宏</w:t>
      </w:r>
      <w:r w:rsidRPr="00986280">
        <w:rPr>
          <w:rFonts w:ascii="Times New Roman" w:hAnsi="Times New Roman" w:cs="Times New Roman"/>
        </w:rPr>
        <w:t>container_of</w:t>
      </w:r>
      <w:r w:rsidRPr="00986280">
        <w:rPr>
          <w:rFonts w:ascii="Times New Roman" w:hAnsi="Times New Roman" w:cs="Times New Roman"/>
        </w:rPr>
        <w:t>来获取到对应的</w:t>
      </w:r>
      <w:r w:rsidRPr="00986280">
        <w:rPr>
          <w:rFonts w:ascii="Times New Roman" w:hAnsi="Times New Roman" w:cs="Times New Roman"/>
        </w:rPr>
        <w:t>task_strcut</w:t>
      </w:r>
      <w:r w:rsidR="00F833D1" w:rsidRPr="00986280">
        <w:rPr>
          <w:rFonts w:ascii="Times New Roman" w:hAnsi="Times New Roman" w:cs="Times New Roman"/>
        </w:rPr>
        <w:t>，据此</w:t>
      </w:r>
      <w:r w:rsidR="00B60769" w:rsidRPr="00986280">
        <w:rPr>
          <w:rFonts w:ascii="Times New Roman" w:hAnsi="Times New Roman" w:cs="Times New Roman"/>
        </w:rPr>
        <w:t>可以完成</w:t>
      </w:r>
      <w:r w:rsidR="00B60769" w:rsidRPr="00986280">
        <w:rPr>
          <w:rFonts w:ascii="Times New Roman" w:hAnsi="Times New Roman" w:cs="Times New Roman"/>
        </w:rPr>
        <w:t>Pyhon</w:t>
      </w:r>
      <w:r w:rsidR="00B60769" w:rsidRPr="00986280">
        <w:rPr>
          <w:rFonts w:ascii="Times New Roman" w:hAnsi="Times New Roman" w:cs="Times New Roman"/>
        </w:rPr>
        <w:t>脚本</w:t>
      </w:r>
      <w:r w:rsidR="00F833D1" w:rsidRPr="00986280">
        <w:rPr>
          <w:rFonts w:ascii="Times New Roman" w:hAnsi="Times New Roman" w:cs="Times New Roman"/>
        </w:rPr>
        <w:t>编写</w:t>
      </w:r>
      <w:r w:rsidR="00441448" w:rsidRPr="00986280">
        <w:rPr>
          <w:rFonts w:ascii="Times New Roman" w:hAnsi="Times New Roman" w:cs="Times New Roman"/>
        </w:rPr>
        <w:t>。</w:t>
      </w:r>
      <w:r w:rsidR="00F833D1" w:rsidRPr="00986280">
        <w:rPr>
          <w:rFonts w:ascii="Times New Roman" w:hAnsi="Times New Roman" w:cs="Times New Roman"/>
        </w:rPr>
        <w:t>使用编写的脚本进行</w:t>
      </w:r>
      <w:r w:rsidR="00F833D1" w:rsidRPr="00986280">
        <w:rPr>
          <w:rFonts w:ascii="Times New Roman" w:hAnsi="Times New Roman" w:cs="Times New Roman"/>
        </w:rPr>
        <w:t>runqueue_tasks</w:t>
      </w:r>
      <w:r w:rsidR="00F833D1" w:rsidRPr="00986280">
        <w:rPr>
          <w:rFonts w:ascii="Times New Roman" w:hAnsi="Times New Roman" w:cs="Times New Roman"/>
        </w:rPr>
        <w:t>的获取过程如【】</w:t>
      </w:r>
      <w:r w:rsidR="007D2B31" w:rsidRPr="00986280">
        <w:rPr>
          <w:rFonts w:ascii="Times New Roman" w:hAnsi="Times New Roman" w:cs="Times New Roman"/>
        </w:rPr>
        <w:t>所示，两个参数分别是内存镜像文件的</w:t>
      </w:r>
      <w:r w:rsidR="009060A2" w:rsidRPr="00986280">
        <w:rPr>
          <w:rFonts w:ascii="Times New Roman" w:hAnsi="Times New Roman" w:cs="Times New Roman"/>
        </w:rPr>
        <w:t>地址和</w:t>
      </w:r>
      <w:r w:rsidR="00D85543" w:rsidRPr="00986280">
        <w:rPr>
          <w:rFonts w:ascii="Times New Roman" w:hAnsi="Times New Roman" w:cs="Times New Roman"/>
        </w:rPr>
        <w:t>内核符号表文件</w:t>
      </w:r>
      <w:r w:rsidR="008D4EBC" w:rsidRPr="00986280">
        <w:rPr>
          <w:rFonts w:ascii="Times New Roman" w:hAnsi="Times New Roman" w:cs="Times New Roman"/>
        </w:rPr>
        <w:t>的</w:t>
      </w:r>
      <w:r w:rsidR="009060A2" w:rsidRPr="00986280">
        <w:rPr>
          <w:rFonts w:ascii="Times New Roman" w:hAnsi="Times New Roman" w:cs="Times New Roman"/>
        </w:rPr>
        <w:t>地址。</w:t>
      </w:r>
    </w:p>
    <w:p w:rsidR="00C13FF1" w:rsidRPr="00986280" w:rsidRDefault="00C13FF1" w:rsidP="00576C78">
      <w:pPr>
        <w:ind w:firstLine="420"/>
        <w:rPr>
          <w:rFonts w:ascii="Times New Roman" w:hAnsi="Times New Roman" w:cs="Times New Roman"/>
        </w:rPr>
      </w:pPr>
    </w:p>
    <w:p w:rsidR="00BE2F58" w:rsidRPr="00986280" w:rsidRDefault="00C13FF1"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结果分析</w:t>
      </w:r>
    </w:p>
    <w:p w:rsidR="00F76E6A" w:rsidRPr="00986280" w:rsidRDefault="007901A9" w:rsidP="00893DFE">
      <w:pPr>
        <w:ind w:firstLine="420"/>
        <w:rPr>
          <w:rFonts w:ascii="Times New Roman" w:hAnsi="Times New Roman" w:cs="Times New Roman"/>
        </w:rPr>
      </w:pPr>
      <w:r w:rsidRPr="00986280">
        <w:rPr>
          <w:rFonts w:ascii="Times New Roman" w:hAnsi="Times New Roman" w:cs="Times New Roman"/>
        </w:rPr>
        <w:t>通过对比总共</w:t>
      </w:r>
      <w:r w:rsidRPr="00986280">
        <w:rPr>
          <w:rFonts w:ascii="Times New Roman" w:hAnsi="Times New Roman" w:cs="Times New Roman"/>
        </w:rPr>
        <w:t>5</w:t>
      </w:r>
      <w:r w:rsidRPr="00986280">
        <w:rPr>
          <w:rFonts w:ascii="Times New Roman" w:hAnsi="Times New Roman" w:cs="Times New Roman"/>
        </w:rPr>
        <w:t>个进程号队列，可以得出隐藏进程的</w:t>
      </w:r>
      <w:r w:rsidR="009469A0" w:rsidRPr="00986280">
        <w:rPr>
          <w:rFonts w:ascii="Times New Roman" w:hAnsi="Times New Roman" w:cs="Times New Roman"/>
        </w:rPr>
        <w:t>PID</w:t>
      </w:r>
      <w:r w:rsidR="009469A0" w:rsidRPr="00986280">
        <w:rPr>
          <w:rFonts w:ascii="Times New Roman" w:hAnsi="Times New Roman" w:cs="Times New Roman"/>
        </w:rPr>
        <w:t>。</w:t>
      </w:r>
    </w:p>
    <w:p w:rsidR="00652143" w:rsidRPr="00986280" w:rsidRDefault="00652143" w:rsidP="00893DFE">
      <w:pPr>
        <w:ind w:firstLine="420"/>
        <w:rPr>
          <w:rFonts w:ascii="Times New Roman" w:hAnsi="Times New Roman" w:cs="Times New Roman"/>
        </w:rPr>
      </w:pPr>
    </w:p>
    <w:p w:rsidR="00652143" w:rsidRPr="00986280" w:rsidRDefault="00652143" w:rsidP="00893DFE">
      <w:pPr>
        <w:ind w:firstLine="420"/>
        <w:rPr>
          <w:rFonts w:ascii="Times New Roman" w:hAnsi="Times New Roman" w:cs="Times New Roman"/>
        </w:rPr>
      </w:pPr>
      <w:r w:rsidRPr="00986280">
        <w:rPr>
          <w:rFonts w:ascii="Times New Roman" w:hAnsi="Times New Roman" w:cs="Times New Roman"/>
        </w:rPr>
        <w:t>以上实验表明，通过对比进程号列表可以找到非直接修改内核对象</w:t>
      </w:r>
      <w:r w:rsidRPr="00986280">
        <w:rPr>
          <w:rFonts w:ascii="Times New Roman" w:hAnsi="Times New Roman" w:cs="Times New Roman"/>
        </w:rPr>
        <w:t>(DKOM)</w:t>
      </w:r>
      <w:r w:rsidRPr="00986280">
        <w:rPr>
          <w:rFonts w:ascii="Times New Roman" w:hAnsi="Times New Roman" w:cs="Times New Roman"/>
        </w:rPr>
        <w:t>的其他隐藏进程的方法以及处于就绪状态中的所有隐藏</w:t>
      </w:r>
      <w:r w:rsidR="00A525D3" w:rsidRPr="00986280">
        <w:rPr>
          <w:rFonts w:ascii="Times New Roman" w:hAnsi="Times New Roman" w:cs="Times New Roman"/>
        </w:rPr>
        <w:t>队列，说明本文基于对比进程号列表的隐藏进程检测方式是</w:t>
      </w:r>
      <w:r w:rsidR="009E453C" w:rsidRPr="00986280">
        <w:rPr>
          <w:rFonts w:ascii="Times New Roman" w:hAnsi="Times New Roman" w:cs="Times New Roman"/>
        </w:rPr>
        <w:t>可行的，具有一定的应用价值。</w:t>
      </w:r>
      <w:r w:rsidR="00D545C2" w:rsidRPr="00986280">
        <w:rPr>
          <w:rFonts w:ascii="Times New Roman" w:hAnsi="Times New Roman" w:cs="Times New Roman"/>
        </w:rPr>
        <w:t>然而，通过实现发现，直接的恶意程序</w:t>
      </w:r>
      <w:r w:rsidR="00D545C2" w:rsidRPr="00986280">
        <w:rPr>
          <w:rFonts w:ascii="Times New Roman" w:hAnsi="Times New Roman" w:cs="Times New Roman"/>
        </w:rPr>
        <w:t>Mykit</w:t>
      </w:r>
      <w:r w:rsidR="00D545C2" w:rsidRPr="00986280">
        <w:rPr>
          <w:rFonts w:ascii="Times New Roman" w:hAnsi="Times New Roman" w:cs="Times New Roman"/>
        </w:rPr>
        <w:t>和</w:t>
      </w:r>
      <w:r w:rsidR="00D545C2" w:rsidRPr="00986280">
        <w:rPr>
          <w:rFonts w:ascii="Times New Roman" w:hAnsi="Times New Roman" w:cs="Times New Roman"/>
        </w:rPr>
        <w:t>linuxfu</w:t>
      </w:r>
      <w:r w:rsidR="004E112C" w:rsidRPr="00986280">
        <w:rPr>
          <w:rFonts w:ascii="Times New Roman" w:hAnsi="Times New Roman" w:cs="Times New Roman"/>
        </w:rPr>
        <w:t>本身</w:t>
      </w:r>
      <w:r w:rsidR="00D545C2" w:rsidRPr="00986280">
        <w:rPr>
          <w:rFonts w:ascii="Times New Roman" w:hAnsi="Times New Roman" w:cs="Times New Roman"/>
        </w:rPr>
        <w:t>对应的进程并没有被隐藏，所以后续的分析可能就会遗漏</w:t>
      </w:r>
      <w:r w:rsidR="00A11F58" w:rsidRPr="00986280">
        <w:rPr>
          <w:rFonts w:ascii="Times New Roman" w:hAnsi="Times New Roman" w:cs="Times New Roman"/>
        </w:rPr>
        <w:t>他们。所以还需要和其他方法结合来检测</w:t>
      </w:r>
      <w:r w:rsidR="00A11F58" w:rsidRPr="00986280">
        <w:rPr>
          <w:rFonts w:ascii="Times New Roman" w:hAnsi="Times New Roman" w:cs="Times New Roman"/>
        </w:rPr>
        <w:t>Linux</w:t>
      </w:r>
      <w:r w:rsidR="00A11F58" w:rsidRPr="00986280">
        <w:rPr>
          <w:rFonts w:ascii="Times New Roman" w:hAnsi="Times New Roman" w:cs="Times New Roman"/>
        </w:rPr>
        <w:t>系统级的恶意软件，而非只检测具有隐藏进程行为的</w:t>
      </w:r>
      <w:r w:rsidR="00B5530B" w:rsidRPr="00986280">
        <w:rPr>
          <w:rFonts w:ascii="Times New Roman" w:hAnsi="Times New Roman" w:cs="Times New Roman"/>
        </w:rPr>
        <w:t>软件。</w:t>
      </w:r>
    </w:p>
    <w:p w:rsidR="000B2A83" w:rsidRPr="00986280" w:rsidRDefault="00157312"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可疑进程检测</w:t>
      </w:r>
    </w:p>
    <w:p w:rsidR="00157312" w:rsidRPr="00986280" w:rsidRDefault="0082056C" w:rsidP="0053411A">
      <w:pPr>
        <w:ind w:firstLine="420"/>
        <w:rPr>
          <w:rFonts w:ascii="Times New Roman" w:hAnsi="Times New Roman" w:cs="Times New Roman"/>
        </w:rPr>
      </w:pPr>
      <w:r w:rsidRPr="00986280">
        <w:rPr>
          <w:rFonts w:ascii="Times New Roman" w:hAnsi="Times New Roman" w:cs="Times New Roman"/>
        </w:rPr>
        <w:t>可疑进程主要是针对</w:t>
      </w:r>
      <w:r w:rsidRPr="00986280">
        <w:rPr>
          <w:rFonts w:ascii="Times New Roman" w:hAnsi="Times New Roman" w:cs="Times New Roman"/>
        </w:rPr>
        <w:t>Android</w:t>
      </w:r>
      <w:r w:rsidRPr="00986280">
        <w:rPr>
          <w:rFonts w:ascii="Times New Roman" w:hAnsi="Times New Roman" w:cs="Times New Roman"/>
        </w:rPr>
        <w:t>应用程序对应的</w:t>
      </w:r>
      <w:r w:rsidRPr="00986280">
        <w:rPr>
          <w:rFonts w:ascii="Times New Roman" w:hAnsi="Times New Roman" w:cs="Times New Roman"/>
        </w:rPr>
        <w:t>Dalvik</w:t>
      </w:r>
      <w:r w:rsidRPr="00986280">
        <w:rPr>
          <w:rFonts w:ascii="Times New Roman" w:hAnsi="Times New Roman" w:cs="Times New Roman"/>
        </w:rPr>
        <w:t>虚拟机进程</w:t>
      </w:r>
      <w:r w:rsidR="008D13DD" w:rsidRPr="00986280">
        <w:rPr>
          <w:rFonts w:ascii="Times New Roman" w:hAnsi="Times New Roman" w:cs="Times New Roman"/>
        </w:rPr>
        <w:t>。</w:t>
      </w:r>
      <w:r w:rsidR="00FD3857" w:rsidRPr="00986280">
        <w:rPr>
          <w:rFonts w:ascii="Times New Roman" w:hAnsi="Times New Roman" w:cs="Times New Roman"/>
        </w:rPr>
        <w:t>按照</w:t>
      </w:r>
      <w:r w:rsidR="00FD3857" w:rsidRPr="00986280">
        <w:rPr>
          <w:rFonts w:ascii="Times New Roman" w:hAnsi="Times New Roman" w:cs="Times New Roman"/>
        </w:rPr>
        <w:t>3.3</w:t>
      </w:r>
      <w:r w:rsidR="00FD3857" w:rsidRPr="00986280">
        <w:rPr>
          <w:rFonts w:ascii="Times New Roman" w:hAnsi="Times New Roman" w:cs="Times New Roman"/>
        </w:rPr>
        <w:t>介绍的方法，基于内存镜像的可疑进程检测主要是检测三个方面</w:t>
      </w:r>
      <w:r w:rsidR="007B5802" w:rsidRPr="00986280">
        <w:rPr>
          <w:rFonts w:ascii="Times New Roman" w:hAnsi="Times New Roman" w:cs="Times New Roman"/>
        </w:rPr>
        <w:t>：网络端口检测、动态链接库检测、应用</w:t>
      </w:r>
      <w:r w:rsidR="007B5802" w:rsidRPr="00986280">
        <w:rPr>
          <w:rFonts w:ascii="Times New Roman" w:hAnsi="Times New Roman" w:cs="Times New Roman"/>
        </w:rPr>
        <w:lastRenderedPageBreak/>
        <w:t>权限检测。</w:t>
      </w:r>
    </w:p>
    <w:p w:rsidR="000E2A4D" w:rsidRPr="00986280" w:rsidRDefault="00C551E2" w:rsidP="0053411A">
      <w:pPr>
        <w:ind w:firstLine="420"/>
        <w:rPr>
          <w:rFonts w:ascii="Times New Roman" w:hAnsi="Times New Roman" w:cs="Times New Roman"/>
        </w:rPr>
      </w:pPr>
      <w:r w:rsidRPr="00986280">
        <w:rPr>
          <w:rFonts w:ascii="Times New Roman" w:hAnsi="Times New Roman" w:cs="Times New Roman"/>
        </w:rPr>
        <w:t>网络端口检测可以通过</w:t>
      </w:r>
    </w:p>
    <w:p w:rsidR="00157312" w:rsidRPr="00986280" w:rsidRDefault="00C551E2" w:rsidP="0053411A">
      <w:pPr>
        <w:ind w:firstLine="420"/>
        <w:rPr>
          <w:rFonts w:ascii="Times New Roman" w:hAnsi="Times New Roman" w:cs="Times New Roman"/>
        </w:rPr>
      </w:pPr>
      <w:r w:rsidRPr="00986280">
        <w:rPr>
          <w:rFonts w:ascii="Times New Roman" w:hAnsi="Times New Roman" w:cs="Times New Roman"/>
        </w:rPr>
        <w:t>动态链接库检测</w:t>
      </w:r>
      <w:r w:rsidR="001F3FFF" w:rsidRPr="00986280">
        <w:rPr>
          <w:rFonts w:ascii="Times New Roman" w:hAnsi="Times New Roman" w:cs="Times New Roman"/>
        </w:rPr>
        <w:t>也</w:t>
      </w:r>
      <w:r w:rsidRPr="00986280">
        <w:rPr>
          <w:rFonts w:ascii="Times New Roman" w:hAnsi="Times New Roman" w:cs="Times New Roman"/>
        </w:rPr>
        <w:t>可以使用。</w:t>
      </w:r>
    </w:p>
    <w:p w:rsidR="001F3FFF" w:rsidRPr="00986280" w:rsidRDefault="00C51DE2" w:rsidP="0053411A">
      <w:pPr>
        <w:ind w:firstLine="420"/>
        <w:rPr>
          <w:rFonts w:ascii="Times New Roman" w:hAnsi="Times New Roman" w:cs="Times New Roman"/>
        </w:rPr>
      </w:pPr>
      <w:r w:rsidRPr="00986280">
        <w:rPr>
          <w:rFonts w:ascii="Times New Roman" w:hAnsi="Times New Roman" w:cs="Times New Roman"/>
        </w:rPr>
        <w:t>应用权限检测需要导出</w:t>
      </w:r>
      <w:r w:rsidRPr="00986280">
        <w:rPr>
          <w:rFonts w:ascii="Times New Roman" w:hAnsi="Times New Roman" w:cs="Times New Roman"/>
        </w:rPr>
        <w:t>package</w:t>
      </w:r>
      <w:r w:rsidR="00634A0D" w:rsidRPr="00986280">
        <w:rPr>
          <w:rFonts w:ascii="Times New Roman" w:hAnsi="Times New Roman" w:cs="Times New Roman"/>
        </w:rPr>
        <w:t>.xml</w:t>
      </w:r>
      <w:r w:rsidR="00C46FAC" w:rsidRPr="00986280">
        <w:rPr>
          <w:rFonts w:ascii="Times New Roman" w:hAnsi="Times New Roman" w:cs="Times New Roman"/>
        </w:rPr>
        <w:t>并提取应用权限信息。</w:t>
      </w:r>
    </w:p>
    <w:p w:rsidR="004910A4" w:rsidRPr="00986280" w:rsidRDefault="004910A4" w:rsidP="0053411A">
      <w:pPr>
        <w:ind w:firstLine="420"/>
        <w:rPr>
          <w:rFonts w:ascii="Times New Roman" w:hAnsi="Times New Roman" w:cs="Times New Roman"/>
        </w:rPr>
      </w:pPr>
    </w:p>
    <w:p w:rsidR="006A16B3" w:rsidRPr="00986280" w:rsidRDefault="00694EF7" w:rsidP="0072646B">
      <w:pPr>
        <w:pStyle w:val="a3"/>
        <w:numPr>
          <w:ilvl w:val="1"/>
          <w:numId w:val="2"/>
        </w:numPr>
        <w:ind w:firstLineChars="0"/>
        <w:outlineLvl w:val="1"/>
        <w:rPr>
          <w:rFonts w:ascii="Times New Roman" w:hAnsi="Times New Roman" w:cs="Times New Roman"/>
        </w:rPr>
      </w:pPr>
      <w:r w:rsidRPr="00986280">
        <w:rPr>
          <w:rFonts w:ascii="Times New Roman" w:hAnsi="Times New Roman" w:cs="Times New Roman"/>
        </w:rPr>
        <w:t>恶意应用</w:t>
      </w:r>
      <w:r w:rsidR="00466FF5" w:rsidRPr="00986280">
        <w:rPr>
          <w:rFonts w:ascii="Times New Roman" w:hAnsi="Times New Roman" w:cs="Times New Roman"/>
        </w:rPr>
        <w:t>分类</w:t>
      </w:r>
      <w:r w:rsidRPr="00986280">
        <w:rPr>
          <w:rFonts w:ascii="Times New Roman" w:hAnsi="Times New Roman" w:cs="Times New Roman"/>
        </w:rPr>
        <w:t>检测</w:t>
      </w:r>
    </w:p>
    <w:p w:rsidR="0053411A" w:rsidRPr="00986280" w:rsidRDefault="00DD5773" w:rsidP="0053411A">
      <w:pPr>
        <w:ind w:firstLine="420"/>
        <w:rPr>
          <w:rFonts w:ascii="Times New Roman" w:hAnsi="Times New Roman" w:cs="Times New Roman"/>
        </w:rPr>
      </w:pPr>
      <w:r w:rsidRPr="00986280">
        <w:rPr>
          <w:rFonts w:ascii="Times New Roman" w:hAnsi="Times New Roman" w:cs="Times New Roman"/>
        </w:rPr>
        <w:t>恶意应用的检测是基于可疑进程的基础上</w:t>
      </w:r>
      <w:r w:rsidR="00805F87" w:rsidRPr="00986280">
        <w:rPr>
          <w:rFonts w:ascii="Times New Roman" w:hAnsi="Times New Roman" w:cs="Times New Roman"/>
        </w:rPr>
        <w:t>的，</w:t>
      </w:r>
      <w:r w:rsidR="00E008D5" w:rsidRPr="00986280">
        <w:rPr>
          <w:rFonts w:ascii="Times New Roman" w:hAnsi="Times New Roman" w:cs="Times New Roman"/>
        </w:rPr>
        <w:t>当检测到进程可疑的时候需要进行后续的分析</w:t>
      </w:r>
      <w:r w:rsidR="00FA0B42" w:rsidRPr="00986280">
        <w:rPr>
          <w:rFonts w:ascii="Times New Roman" w:hAnsi="Times New Roman" w:cs="Times New Roman"/>
        </w:rPr>
        <w:t>。根据第四章介绍的方法，基于敏感</w:t>
      </w:r>
      <w:r w:rsidR="00FA0B42" w:rsidRPr="00986280">
        <w:rPr>
          <w:rFonts w:ascii="Times New Roman" w:hAnsi="Times New Roman" w:cs="Times New Roman"/>
        </w:rPr>
        <w:t>API</w:t>
      </w:r>
      <w:r w:rsidR="00FA0B42" w:rsidRPr="00986280">
        <w:rPr>
          <w:rFonts w:ascii="Times New Roman" w:hAnsi="Times New Roman" w:cs="Times New Roman"/>
        </w:rPr>
        <w:t>的恶意应用检测分为</w:t>
      </w:r>
      <w:r w:rsidR="007719A0" w:rsidRPr="00986280">
        <w:rPr>
          <w:rFonts w:ascii="Times New Roman" w:hAnsi="Times New Roman" w:cs="Times New Roman"/>
        </w:rPr>
        <w:t>三</w:t>
      </w:r>
      <w:r w:rsidR="00FA0B42" w:rsidRPr="00986280">
        <w:rPr>
          <w:rFonts w:ascii="Times New Roman" w:hAnsi="Times New Roman" w:cs="Times New Roman"/>
        </w:rPr>
        <w:t>个部分</w:t>
      </w:r>
      <w:r w:rsidR="009B278E" w:rsidRPr="00986280">
        <w:rPr>
          <w:rFonts w:ascii="Times New Roman" w:hAnsi="Times New Roman" w:cs="Times New Roman"/>
        </w:rPr>
        <w:t>：集成概率神经网络的学习过程</w:t>
      </w:r>
      <w:r w:rsidR="007719A0" w:rsidRPr="00986280">
        <w:rPr>
          <w:rFonts w:ascii="Times New Roman" w:hAnsi="Times New Roman" w:cs="Times New Roman"/>
        </w:rPr>
        <w:t>、</w:t>
      </w:r>
      <w:r w:rsidR="009B278E" w:rsidRPr="00986280">
        <w:rPr>
          <w:rFonts w:ascii="Times New Roman" w:hAnsi="Times New Roman" w:cs="Times New Roman"/>
        </w:rPr>
        <w:t>可疑</w:t>
      </w:r>
      <w:r w:rsidR="00823483" w:rsidRPr="00986280">
        <w:rPr>
          <w:rFonts w:ascii="Times New Roman" w:hAnsi="Times New Roman" w:cs="Times New Roman"/>
        </w:rPr>
        <w:t>应用</w:t>
      </w:r>
      <w:r w:rsidR="009B278E" w:rsidRPr="00986280">
        <w:rPr>
          <w:rFonts w:ascii="Times New Roman" w:hAnsi="Times New Roman" w:cs="Times New Roman"/>
        </w:rPr>
        <w:t>对应</w:t>
      </w:r>
      <w:r w:rsidR="009B278E" w:rsidRPr="00986280">
        <w:rPr>
          <w:rFonts w:ascii="Times New Roman" w:hAnsi="Times New Roman" w:cs="Times New Roman"/>
        </w:rPr>
        <w:t>dex</w:t>
      </w:r>
      <w:r w:rsidR="009B278E" w:rsidRPr="00986280">
        <w:rPr>
          <w:rFonts w:ascii="Times New Roman" w:hAnsi="Times New Roman" w:cs="Times New Roman"/>
        </w:rPr>
        <w:t>文件提取</w:t>
      </w:r>
      <w:r w:rsidR="00A83D05" w:rsidRPr="00986280">
        <w:rPr>
          <w:rFonts w:ascii="Times New Roman" w:hAnsi="Times New Roman" w:cs="Times New Roman"/>
        </w:rPr>
        <w:t>、</w:t>
      </w:r>
      <w:r w:rsidR="007719A0" w:rsidRPr="00986280">
        <w:rPr>
          <w:rFonts w:ascii="Times New Roman" w:hAnsi="Times New Roman" w:cs="Times New Roman"/>
        </w:rPr>
        <w:t>以及使用分类器进行</w:t>
      </w:r>
      <w:r w:rsidR="009B278E" w:rsidRPr="00986280">
        <w:rPr>
          <w:rFonts w:ascii="Times New Roman" w:hAnsi="Times New Roman" w:cs="Times New Roman"/>
        </w:rPr>
        <w:t>分类</w:t>
      </w:r>
      <w:r w:rsidR="002A6861" w:rsidRPr="00986280">
        <w:rPr>
          <w:rFonts w:ascii="Times New Roman" w:hAnsi="Times New Roman" w:cs="Times New Roman"/>
        </w:rPr>
        <w:t>判断其是否为恶意应用</w:t>
      </w:r>
      <w:r w:rsidR="009B278E" w:rsidRPr="00986280">
        <w:rPr>
          <w:rFonts w:ascii="Times New Roman" w:hAnsi="Times New Roman" w:cs="Times New Roman"/>
        </w:rPr>
        <w:t>。</w:t>
      </w:r>
    </w:p>
    <w:p w:rsidR="008253E1" w:rsidRPr="00986280" w:rsidRDefault="00EC06E5"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集成</w:t>
      </w:r>
      <w:r w:rsidR="0095753C" w:rsidRPr="00986280">
        <w:rPr>
          <w:rFonts w:ascii="Times New Roman" w:hAnsi="Times New Roman" w:cs="Times New Roman"/>
        </w:rPr>
        <w:t>概率神经网络学习</w:t>
      </w:r>
    </w:p>
    <w:p w:rsidR="00BC5E75" w:rsidRPr="00986280" w:rsidRDefault="009911CB" w:rsidP="00141A51">
      <w:pPr>
        <w:ind w:firstLine="420"/>
        <w:rPr>
          <w:rFonts w:ascii="Times New Roman" w:hAnsi="Times New Roman" w:cs="Times New Roman"/>
        </w:rPr>
      </w:pPr>
      <w:r w:rsidRPr="00986280">
        <w:rPr>
          <w:rFonts w:ascii="Times New Roman" w:hAnsi="Times New Roman" w:cs="Times New Roman"/>
        </w:rPr>
        <w:t>集成</w:t>
      </w:r>
      <w:r w:rsidRPr="00986280">
        <w:rPr>
          <w:rFonts w:ascii="Times New Roman" w:hAnsi="Times New Roman" w:cs="Times New Roman"/>
        </w:rPr>
        <w:t>Bagging_PNN</w:t>
      </w:r>
      <w:r w:rsidRPr="00986280">
        <w:rPr>
          <w:rFonts w:ascii="Times New Roman" w:hAnsi="Times New Roman" w:cs="Times New Roman"/>
        </w:rPr>
        <w:t>学习过程需要使用大量样本，从提供的样本库中随机选取</w:t>
      </w:r>
      <w:r w:rsidR="009770D9" w:rsidRPr="00986280">
        <w:rPr>
          <w:rFonts w:ascii="Times New Roman" w:hAnsi="Times New Roman" w:cs="Times New Roman"/>
        </w:rPr>
        <w:t>7</w:t>
      </w:r>
      <w:r w:rsidR="00E225F7" w:rsidRPr="00986280">
        <w:rPr>
          <w:rFonts w:ascii="Times New Roman" w:hAnsi="Times New Roman" w:cs="Times New Roman"/>
        </w:rPr>
        <w:t>000</w:t>
      </w:r>
      <w:r w:rsidR="00E225F7" w:rsidRPr="00986280">
        <w:rPr>
          <w:rFonts w:ascii="Times New Roman" w:hAnsi="Times New Roman" w:cs="Times New Roman"/>
        </w:rPr>
        <w:t>个恶意样本和</w:t>
      </w:r>
      <w:r w:rsidR="009770D9" w:rsidRPr="00986280">
        <w:rPr>
          <w:rFonts w:ascii="Times New Roman" w:hAnsi="Times New Roman" w:cs="Times New Roman"/>
        </w:rPr>
        <w:t>5000</w:t>
      </w:r>
      <w:r w:rsidR="00E225F7" w:rsidRPr="00986280">
        <w:rPr>
          <w:rFonts w:ascii="Times New Roman" w:hAnsi="Times New Roman" w:cs="Times New Roman"/>
        </w:rPr>
        <w:t>正常</w:t>
      </w:r>
      <w:r w:rsidR="00B57219" w:rsidRPr="00986280">
        <w:rPr>
          <w:rFonts w:ascii="Times New Roman" w:hAnsi="Times New Roman" w:cs="Times New Roman"/>
        </w:rPr>
        <w:t>样本</w:t>
      </w:r>
      <w:r w:rsidR="00FB6D6B" w:rsidRPr="00986280">
        <w:rPr>
          <w:rFonts w:ascii="Times New Roman" w:hAnsi="Times New Roman" w:cs="Times New Roman"/>
        </w:rPr>
        <w:t>。</w:t>
      </w:r>
      <w:r w:rsidR="00B73E62" w:rsidRPr="00986280">
        <w:rPr>
          <w:rFonts w:ascii="Times New Roman" w:hAnsi="Times New Roman" w:cs="Times New Roman"/>
        </w:rPr>
        <w:t>基于敏感</w:t>
      </w:r>
      <w:r w:rsidR="00B73E62" w:rsidRPr="00986280">
        <w:rPr>
          <w:rFonts w:ascii="Times New Roman" w:hAnsi="Times New Roman" w:cs="Times New Roman"/>
        </w:rPr>
        <w:t>API</w:t>
      </w:r>
      <w:r w:rsidR="00B73E62" w:rsidRPr="00986280">
        <w:rPr>
          <w:rFonts w:ascii="Times New Roman" w:hAnsi="Times New Roman" w:cs="Times New Roman"/>
        </w:rPr>
        <w:t>调用的恶意软件检测需要从应用样本中提取敏感</w:t>
      </w:r>
      <w:r w:rsidR="00B73E62" w:rsidRPr="00986280">
        <w:rPr>
          <w:rFonts w:ascii="Times New Roman" w:hAnsi="Times New Roman" w:cs="Times New Roman"/>
        </w:rPr>
        <w:t>API</w:t>
      </w:r>
      <w:r w:rsidR="00B73E62" w:rsidRPr="00986280">
        <w:rPr>
          <w:rFonts w:ascii="Times New Roman" w:hAnsi="Times New Roman" w:cs="Times New Roman"/>
        </w:rPr>
        <w:t>序列。</w:t>
      </w:r>
      <w:r w:rsidR="008E6B43" w:rsidRPr="00986280">
        <w:rPr>
          <w:rFonts w:ascii="Times New Roman" w:hAnsi="Times New Roman" w:cs="Times New Roman"/>
        </w:rPr>
        <w:t>从</w:t>
      </w:r>
      <w:r w:rsidR="008E6B43" w:rsidRPr="00986280">
        <w:rPr>
          <w:rFonts w:ascii="Times New Roman" w:hAnsi="Times New Roman" w:cs="Times New Roman"/>
        </w:rPr>
        <w:t>2.1.2</w:t>
      </w:r>
      <w:r w:rsidR="008E6B43" w:rsidRPr="00986280">
        <w:rPr>
          <w:rFonts w:ascii="Times New Roman" w:hAnsi="Times New Roman" w:cs="Times New Roman"/>
        </w:rPr>
        <w:t>和</w:t>
      </w:r>
      <w:r w:rsidR="008E6B43" w:rsidRPr="00986280">
        <w:rPr>
          <w:rFonts w:ascii="Times New Roman" w:hAnsi="Times New Roman" w:cs="Times New Roman"/>
        </w:rPr>
        <w:t>4.3.2</w:t>
      </w:r>
      <w:r w:rsidR="008E6B43" w:rsidRPr="00986280">
        <w:rPr>
          <w:rFonts w:ascii="Times New Roman" w:hAnsi="Times New Roman" w:cs="Times New Roman"/>
        </w:rPr>
        <w:t>的介绍可知，敏感</w:t>
      </w:r>
      <w:r w:rsidR="008E6B43" w:rsidRPr="00986280">
        <w:rPr>
          <w:rFonts w:ascii="Times New Roman" w:hAnsi="Times New Roman" w:cs="Times New Roman"/>
        </w:rPr>
        <w:t>API</w:t>
      </w:r>
      <w:r w:rsidR="008E6B43" w:rsidRPr="00986280">
        <w:rPr>
          <w:rFonts w:ascii="Times New Roman" w:hAnsi="Times New Roman" w:cs="Times New Roman"/>
        </w:rPr>
        <w:t>的调用序列可以从</w:t>
      </w:r>
      <w:r w:rsidR="008E6B43" w:rsidRPr="00986280">
        <w:rPr>
          <w:rFonts w:ascii="Times New Roman" w:hAnsi="Times New Roman" w:cs="Times New Roman"/>
        </w:rPr>
        <w:t>classes.dex</w:t>
      </w:r>
      <w:r w:rsidR="008E6B43" w:rsidRPr="00986280">
        <w:rPr>
          <w:rFonts w:ascii="Times New Roman" w:hAnsi="Times New Roman" w:cs="Times New Roman"/>
        </w:rPr>
        <w:t>文件中通过逆向的方式提取出来，而</w:t>
      </w:r>
      <w:r w:rsidR="008E6B43" w:rsidRPr="00986280">
        <w:rPr>
          <w:rFonts w:ascii="Times New Roman" w:hAnsi="Times New Roman" w:cs="Times New Roman"/>
        </w:rPr>
        <w:t>classes.dex</w:t>
      </w:r>
      <w:r w:rsidR="008E6B43" w:rsidRPr="00986280">
        <w:rPr>
          <w:rFonts w:ascii="Times New Roman" w:hAnsi="Times New Roman" w:cs="Times New Roman"/>
        </w:rPr>
        <w:t>文件可以从</w:t>
      </w:r>
      <w:r w:rsidR="008E6B43" w:rsidRPr="00986280">
        <w:rPr>
          <w:rFonts w:ascii="Times New Roman" w:hAnsi="Times New Roman" w:cs="Times New Roman"/>
        </w:rPr>
        <w:t>Android</w:t>
      </w:r>
      <w:r w:rsidR="008E6B43" w:rsidRPr="00986280">
        <w:rPr>
          <w:rFonts w:ascii="Times New Roman" w:hAnsi="Times New Roman" w:cs="Times New Roman"/>
        </w:rPr>
        <w:t>应用程序</w:t>
      </w:r>
      <w:r w:rsidR="008E6B43" w:rsidRPr="00986280">
        <w:rPr>
          <w:rFonts w:ascii="Times New Roman" w:hAnsi="Times New Roman" w:cs="Times New Roman"/>
        </w:rPr>
        <w:t>APK</w:t>
      </w:r>
      <w:r w:rsidR="008E6B43" w:rsidRPr="00986280">
        <w:rPr>
          <w:rFonts w:ascii="Times New Roman" w:hAnsi="Times New Roman" w:cs="Times New Roman"/>
        </w:rPr>
        <w:t>中</w:t>
      </w:r>
      <w:r w:rsidR="008857A5" w:rsidRPr="00986280">
        <w:rPr>
          <w:rFonts w:ascii="Times New Roman" w:hAnsi="Times New Roman" w:cs="Times New Roman"/>
        </w:rPr>
        <w:t>提取出来。提取</w:t>
      </w:r>
      <w:r w:rsidR="008857A5" w:rsidRPr="00986280">
        <w:rPr>
          <w:rFonts w:ascii="Times New Roman" w:hAnsi="Times New Roman" w:cs="Times New Roman"/>
        </w:rPr>
        <w:t>classes.dex</w:t>
      </w:r>
      <w:r w:rsidR="008857A5" w:rsidRPr="00986280">
        <w:rPr>
          <w:rFonts w:ascii="Times New Roman" w:hAnsi="Times New Roman" w:cs="Times New Roman"/>
        </w:rPr>
        <w:t>文件只需要使用</w:t>
      </w:r>
      <w:r w:rsidR="008857A5" w:rsidRPr="00986280">
        <w:rPr>
          <w:rFonts w:ascii="Times New Roman" w:hAnsi="Times New Roman" w:cs="Times New Roman"/>
        </w:rPr>
        <w:t>ZIP</w:t>
      </w:r>
      <w:r w:rsidR="008857A5" w:rsidRPr="00986280">
        <w:rPr>
          <w:rFonts w:ascii="Times New Roman" w:hAnsi="Times New Roman" w:cs="Times New Roman"/>
        </w:rPr>
        <w:t>解压工具即可，</w:t>
      </w:r>
      <w:r w:rsidR="0074297E" w:rsidRPr="00986280">
        <w:rPr>
          <w:rFonts w:ascii="Times New Roman" w:hAnsi="Times New Roman" w:cs="Times New Roman"/>
        </w:rPr>
        <w:t>反编译</w:t>
      </w:r>
      <w:r w:rsidR="0074297E" w:rsidRPr="00986280">
        <w:rPr>
          <w:rFonts w:ascii="Times New Roman" w:hAnsi="Times New Roman" w:cs="Times New Roman"/>
        </w:rPr>
        <w:t>.dex</w:t>
      </w:r>
      <w:r w:rsidR="0074297E" w:rsidRPr="00986280">
        <w:rPr>
          <w:rFonts w:ascii="Times New Roman" w:hAnsi="Times New Roman" w:cs="Times New Roman"/>
        </w:rPr>
        <w:t>文件需要使用到</w:t>
      </w:r>
      <w:r w:rsidR="0074297E" w:rsidRPr="00986280">
        <w:rPr>
          <w:rFonts w:ascii="Times New Roman" w:hAnsi="Times New Roman" w:cs="Times New Roman"/>
        </w:rPr>
        <w:t>Baksmali</w:t>
      </w:r>
      <w:r w:rsidR="002A18C2">
        <w:rPr>
          <w:rFonts w:ascii="Times New Roman" w:hAnsi="Times New Roman" w:cs="Times New Roman"/>
        </w:rPr>
        <w:t>工具包</w:t>
      </w:r>
      <w:r w:rsidR="0074297E" w:rsidRPr="00986280">
        <w:rPr>
          <w:rFonts w:ascii="Times New Roman" w:hAnsi="Times New Roman" w:cs="Times New Roman"/>
        </w:rPr>
        <w:t>，基本用法是</w:t>
      </w:r>
      <w:r w:rsidR="0074297E" w:rsidRPr="00986280">
        <w:rPr>
          <w:rFonts w:ascii="Times New Roman" w:hAnsi="Times New Roman" w:cs="Times New Roman"/>
        </w:rPr>
        <w:t xml:space="preserve">”java –jar baksmali.jar –o </w:t>
      </w:r>
      <w:r w:rsidR="00503629" w:rsidRPr="00986280">
        <w:rPr>
          <w:rFonts w:ascii="Times New Roman" w:hAnsi="Times New Roman" w:cs="Times New Roman"/>
        </w:rPr>
        <w:t>~/outpath</w:t>
      </w:r>
      <w:r w:rsidR="009E2597">
        <w:rPr>
          <w:rFonts w:ascii="Times New Roman" w:hAnsi="Times New Roman" w:cs="Times New Roman" w:hint="eastAsia"/>
        </w:rPr>
        <w:t xml:space="preserve"> c</w:t>
      </w:r>
      <w:r w:rsidR="00CB20CC">
        <w:rPr>
          <w:rFonts w:ascii="Times New Roman" w:hAnsi="Times New Roman" w:cs="Times New Roman" w:hint="eastAsia"/>
        </w:rPr>
        <w:t>l</w:t>
      </w:r>
      <w:r w:rsidR="009E2597">
        <w:rPr>
          <w:rFonts w:ascii="Times New Roman" w:hAnsi="Times New Roman" w:cs="Times New Roman" w:hint="eastAsia"/>
        </w:rPr>
        <w:t>a</w:t>
      </w:r>
      <w:r w:rsidR="00CB20CC">
        <w:rPr>
          <w:rFonts w:ascii="Times New Roman" w:hAnsi="Times New Roman" w:cs="Times New Roman" w:hint="eastAsia"/>
        </w:rPr>
        <w:t>ssess.dex</w:t>
      </w:r>
      <w:r w:rsidR="00503629" w:rsidRPr="00986280">
        <w:rPr>
          <w:rFonts w:ascii="Times New Roman" w:hAnsi="Times New Roman" w:cs="Times New Roman"/>
        </w:rPr>
        <w:t>”</w:t>
      </w:r>
      <w:r w:rsidR="008857A5" w:rsidRPr="00986280">
        <w:rPr>
          <w:rFonts w:ascii="Times New Roman" w:hAnsi="Times New Roman" w:cs="Times New Roman"/>
        </w:rPr>
        <w:t>。</w:t>
      </w:r>
      <w:r w:rsidR="00A35774" w:rsidRPr="00986280">
        <w:rPr>
          <w:rFonts w:ascii="Times New Roman" w:hAnsi="Times New Roman" w:cs="Times New Roman"/>
        </w:rPr>
        <w:t>使用</w:t>
      </w:r>
      <w:r w:rsidR="00A35774" w:rsidRPr="00986280">
        <w:rPr>
          <w:rFonts w:ascii="Times New Roman" w:hAnsi="Times New Roman" w:cs="Times New Roman"/>
        </w:rPr>
        <w:t>Python</w:t>
      </w:r>
      <w:r w:rsidR="00A35774" w:rsidRPr="00986280">
        <w:rPr>
          <w:rFonts w:ascii="Times New Roman" w:hAnsi="Times New Roman" w:cs="Times New Roman"/>
        </w:rPr>
        <w:t>编写一个脚本</w:t>
      </w:r>
      <w:r w:rsidR="00D4114D">
        <w:rPr>
          <w:rFonts w:ascii="Times New Roman" w:hAnsi="Times New Roman" w:cs="Times New Roman"/>
        </w:rPr>
        <w:t>dex</w:t>
      </w:r>
      <w:r w:rsidR="00D4114D">
        <w:rPr>
          <w:rFonts w:ascii="Times New Roman" w:hAnsi="Times New Roman" w:cs="Times New Roman" w:hint="eastAsia"/>
        </w:rPr>
        <w:t>Baksmali.py</w:t>
      </w:r>
      <w:r w:rsidR="00A35774" w:rsidRPr="00986280">
        <w:rPr>
          <w:rFonts w:ascii="Times New Roman" w:hAnsi="Times New Roman" w:cs="Times New Roman"/>
        </w:rPr>
        <w:t>来</w:t>
      </w:r>
      <w:r w:rsidR="00225842" w:rsidRPr="00986280">
        <w:rPr>
          <w:rFonts w:ascii="Times New Roman" w:hAnsi="Times New Roman" w:cs="Times New Roman"/>
        </w:rPr>
        <w:t>完成</w:t>
      </w:r>
      <w:r w:rsidR="00A35774" w:rsidRPr="00986280">
        <w:rPr>
          <w:rFonts w:ascii="Times New Roman" w:hAnsi="Times New Roman" w:cs="Times New Roman"/>
        </w:rPr>
        <w:t>批量提取</w:t>
      </w:r>
      <w:r w:rsidR="00385831" w:rsidRPr="00986280">
        <w:rPr>
          <w:rFonts w:ascii="Times New Roman" w:hAnsi="Times New Roman" w:cs="Times New Roman"/>
        </w:rPr>
        <w:t>和反编译</w:t>
      </w:r>
      <w:r w:rsidR="00A35774" w:rsidRPr="00986280">
        <w:rPr>
          <w:rFonts w:ascii="Times New Roman" w:hAnsi="Times New Roman" w:cs="Times New Roman"/>
        </w:rPr>
        <w:t>classex.dex</w:t>
      </w:r>
      <w:r w:rsidR="00A35774" w:rsidRPr="00986280">
        <w:rPr>
          <w:rFonts w:ascii="Times New Roman" w:hAnsi="Times New Roman" w:cs="Times New Roman"/>
        </w:rPr>
        <w:t>文件</w:t>
      </w:r>
      <w:r w:rsidR="00397E48" w:rsidRPr="00986280">
        <w:rPr>
          <w:rFonts w:ascii="Times New Roman" w:hAnsi="Times New Roman" w:cs="Times New Roman"/>
        </w:rPr>
        <w:t>，</w:t>
      </w:r>
      <w:r w:rsidR="003713C5" w:rsidRPr="00986280">
        <w:rPr>
          <w:rFonts w:ascii="Times New Roman" w:hAnsi="Times New Roman" w:cs="Times New Roman"/>
        </w:rPr>
        <w:t>执行</w:t>
      </w:r>
      <w:r w:rsidR="00D15702" w:rsidRPr="00986280">
        <w:rPr>
          <w:rFonts w:ascii="Times New Roman" w:hAnsi="Times New Roman" w:cs="Times New Roman"/>
        </w:rPr>
        <w:t>过程</w:t>
      </w:r>
      <w:r w:rsidR="00803F22" w:rsidRPr="00986280">
        <w:rPr>
          <w:rFonts w:ascii="Times New Roman" w:hAnsi="Times New Roman" w:cs="Times New Roman"/>
        </w:rPr>
        <w:t>如图【】所示。</w:t>
      </w:r>
    </w:p>
    <w:p w:rsidR="006567C9" w:rsidRPr="00986280" w:rsidRDefault="006567C9" w:rsidP="00141A51">
      <w:pPr>
        <w:ind w:firstLine="420"/>
        <w:rPr>
          <w:rFonts w:ascii="Times New Roman" w:hAnsi="Times New Roman" w:cs="Times New Roman"/>
        </w:rPr>
      </w:pPr>
    </w:p>
    <w:p w:rsidR="00831BC7" w:rsidRPr="00986280" w:rsidRDefault="00831BC7" w:rsidP="00141A51">
      <w:pPr>
        <w:ind w:firstLine="420"/>
        <w:rPr>
          <w:rFonts w:ascii="Times New Roman" w:hAnsi="Times New Roman" w:cs="Times New Roman"/>
        </w:rPr>
      </w:pPr>
    </w:p>
    <w:p w:rsidR="00531759" w:rsidRDefault="0034431B" w:rsidP="00531759">
      <w:pPr>
        <w:ind w:firstLine="420"/>
        <w:rPr>
          <w:rFonts w:ascii="Times New Roman" w:hAnsi="Times New Roman" w:cs="Times New Roman" w:hint="eastAsia"/>
        </w:rPr>
      </w:pPr>
      <w:r w:rsidRPr="00986280">
        <w:rPr>
          <w:rFonts w:ascii="Times New Roman" w:hAnsi="Times New Roman" w:cs="Times New Roman"/>
        </w:rPr>
        <w:t>反编译后每一个</w:t>
      </w:r>
      <w:r w:rsidRPr="00986280">
        <w:rPr>
          <w:rFonts w:ascii="Times New Roman" w:hAnsi="Times New Roman" w:cs="Times New Roman"/>
        </w:rPr>
        <w:t>Android</w:t>
      </w:r>
      <w:r w:rsidRPr="00986280">
        <w:rPr>
          <w:rFonts w:ascii="Times New Roman" w:hAnsi="Times New Roman" w:cs="Times New Roman"/>
        </w:rPr>
        <w:t>应用</w:t>
      </w:r>
      <w:r w:rsidRPr="00986280">
        <w:rPr>
          <w:rFonts w:ascii="Times New Roman" w:hAnsi="Times New Roman" w:cs="Times New Roman"/>
        </w:rPr>
        <w:t>APK</w:t>
      </w:r>
      <w:r w:rsidRPr="00986280">
        <w:rPr>
          <w:rFonts w:ascii="Times New Roman" w:hAnsi="Times New Roman" w:cs="Times New Roman"/>
        </w:rPr>
        <w:t>文件对应一个文件夹</w:t>
      </w:r>
      <w:r w:rsidR="005940AD" w:rsidRPr="00986280">
        <w:rPr>
          <w:rFonts w:ascii="Times New Roman" w:hAnsi="Times New Roman" w:cs="Times New Roman"/>
        </w:rPr>
        <w:t>，</w:t>
      </w:r>
      <w:r w:rsidR="005D26BD" w:rsidRPr="00986280">
        <w:rPr>
          <w:rFonts w:ascii="Times New Roman" w:hAnsi="Times New Roman" w:cs="Times New Roman"/>
        </w:rPr>
        <w:t>随机进入一个文件夹，</w:t>
      </w:r>
      <w:r w:rsidR="005940AD" w:rsidRPr="00986280">
        <w:rPr>
          <w:rFonts w:ascii="Times New Roman" w:hAnsi="Times New Roman" w:cs="Times New Roman"/>
        </w:rPr>
        <w:t>如图【】所示</w:t>
      </w:r>
      <w:r w:rsidRPr="00986280">
        <w:rPr>
          <w:rFonts w:ascii="Times New Roman" w:hAnsi="Times New Roman" w:cs="Times New Roman"/>
        </w:rPr>
        <w:t>。</w:t>
      </w:r>
      <w:r w:rsidR="004262D1" w:rsidRPr="00986280">
        <w:rPr>
          <w:rFonts w:ascii="Times New Roman" w:hAnsi="Times New Roman" w:cs="Times New Roman"/>
        </w:rPr>
        <w:t>该</w:t>
      </w:r>
      <w:r w:rsidR="00A55D5D" w:rsidRPr="00986280">
        <w:rPr>
          <w:rFonts w:ascii="Times New Roman" w:hAnsi="Times New Roman" w:cs="Times New Roman"/>
        </w:rPr>
        <w:t>文件夹的子文件夹路径和</w:t>
      </w:r>
      <w:r w:rsidR="00A55D5D" w:rsidRPr="00986280">
        <w:rPr>
          <w:rFonts w:ascii="Times New Roman" w:hAnsi="Times New Roman" w:cs="Times New Roman"/>
        </w:rPr>
        <w:t>APK</w:t>
      </w:r>
      <w:r w:rsidR="00A55D5D" w:rsidRPr="00986280">
        <w:rPr>
          <w:rFonts w:ascii="Times New Roman" w:hAnsi="Times New Roman" w:cs="Times New Roman"/>
        </w:rPr>
        <w:t>对应的</w:t>
      </w:r>
      <w:r w:rsidR="00A55D5D" w:rsidRPr="00986280">
        <w:rPr>
          <w:rFonts w:ascii="Times New Roman" w:hAnsi="Times New Roman" w:cs="Times New Roman"/>
        </w:rPr>
        <w:t>Java</w:t>
      </w:r>
      <w:r w:rsidR="00A55D5D" w:rsidRPr="00986280">
        <w:rPr>
          <w:rFonts w:ascii="Times New Roman" w:hAnsi="Times New Roman" w:cs="Times New Roman"/>
        </w:rPr>
        <w:t>源码</w:t>
      </w:r>
      <w:r w:rsidR="00EC7945" w:rsidRPr="00986280">
        <w:rPr>
          <w:rFonts w:ascii="Times New Roman" w:hAnsi="Times New Roman" w:cs="Times New Roman"/>
        </w:rPr>
        <w:t>中包名</w:t>
      </w:r>
      <w:r w:rsidR="00A55D5D" w:rsidRPr="00986280">
        <w:rPr>
          <w:rFonts w:ascii="Times New Roman" w:hAnsi="Times New Roman" w:cs="Times New Roman"/>
        </w:rPr>
        <w:t>是一致的。</w:t>
      </w:r>
      <w:r w:rsidR="0049538B" w:rsidRPr="00986280">
        <w:rPr>
          <w:rFonts w:ascii="Times New Roman" w:hAnsi="Times New Roman" w:cs="Times New Roman"/>
        </w:rPr>
        <w:t>按照</w:t>
      </w:r>
      <w:r w:rsidR="0049538B" w:rsidRPr="00986280">
        <w:rPr>
          <w:rFonts w:ascii="Times New Roman" w:hAnsi="Times New Roman" w:cs="Times New Roman"/>
        </w:rPr>
        <w:t>4.3.2</w:t>
      </w:r>
      <w:r w:rsidR="0049538B" w:rsidRPr="00986280">
        <w:rPr>
          <w:rFonts w:ascii="Times New Roman" w:hAnsi="Times New Roman" w:cs="Times New Roman"/>
        </w:rPr>
        <w:t>介绍的方法，</w:t>
      </w:r>
      <w:r w:rsidR="00A51580" w:rsidRPr="00986280">
        <w:rPr>
          <w:rFonts w:ascii="Times New Roman" w:hAnsi="Times New Roman" w:cs="Times New Roman"/>
        </w:rPr>
        <w:t>通过遍历该文件夹的下的</w:t>
      </w:r>
      <w:r w:rsidR="00A51580" w:rsidRPr="00986280">
        <w:rPr>
          <w:rFonts w:ascii="Times New Roman" w:hAnsi="Times New Roman" w:cs="Times New Roman"/>
        </w:rPr>
        <w:t>.smali</w:t>
      </w:r>
      <w:r w:rsidR="00A51580" w:rsidRPr="00986280">
        <w:rPr>
          <w:rFonts w:ascii="Times New Roman" w:hAnsi="Times New Roman" w:cs="Times New Roman"/>
        </w:rPr>
        <w:t>文件，</w:t>
      </w:r>
      <w:r w:rsidR="00531759" w:rsidRPr="00986280">
        <w:rPr>
          <w:rFonts w:ascii="Times New Roman" w:hAnsi="Times New Roman" w:cs="Times New Roman"/>
        </w:rPr>
        <w:t>查找表【】中指定的敏感</w:t>
      </w:r>
      <w:r w:rsidR="00531759" w:rsidRPr="00986280">
        <w:rPr>
          <w:rFonts w:ascii="Times New Roman" w:hAnsi="Times New Roman" w:cs="Times New Roman"/>
        </w:rPr>
        <w:t>API</w:t>
      </w:r>
      <w:r w:rsidR="00531759" w:rsidRPr="00986280">
        <w:rPr>
          <w:rFonts w:ascii="Times New Roman" w:hAnsi="Times New Roman" w:cs="Times New Roman"/>
        </w:rPr>
        <w:t>对应的</w:t>
      </w:r>
      <w:r w:rsidR="001A5ABB" w:rsidRPr="00986280">
        <w:rPr>
          <w:rFonts w:ascii="Times New Roman" w:hAnsi="Times New Roman" w:cs="Times New Roman"/>
        </w:rPr>
        <w:t>Dalivk</w:t>
      </w:r>
      <w:r w:rsidR="001A5ABB" w:rsidRPr="00986280">
        <w:rPr>
          <w:rFonts w:ascii="Times New Roman" w:hAnsi="Times New Roman" w:cs="Times New Roman"/>
        </w:rPr>
        <w:t>指令码格式的字符串</w:t>
      </w:r>
      <w:r w:rsidR="007B0278" w:rsidRPr="00986280">
        <w:rPr>
          <w:rFonts w:ascii="Times New Roman" w:hAnsi="Times New Roman" w:cs="Times New Roman"/>
        </w:rPr>
        <w:t>，</w:t>
      </w:r>
      <w:r w:rsidR="0049538B" w:rsidRPr="00986280">
        <w:rPr>
          <w:rFonts w:ascii="Times New Roman" w:hAnsi="Times New Roman" w:cs="Times New Roman"/>
        </w:rPr>
        <w:t>以及使用</w:t>
      </w:r>
      <w:r w:rsidR="0049538B" w:rsidRPr="00986280">
        <w:rPr>
          <w:rFonts w:ascii="Times New Roman" w:hAnsi="Times New Roman" w:cs="Times New Roman"/>
        </w:rPr>
        <w:t>Class.forName</w:t>
      </w:r>
      <w:r w:rsidR="0049538B" w:rsidRPr="00986280">
        <w:rPr>
          <w:rFonts w:ascii="Times New Roman" w:hAnsi="Times New Roman" w:cs="Times New Roman"/>
        </w:rPr>
        <w:t>反射调用的敏感</w:t>
      </w:r>
      <w:r w:rsidR="0049538B" w:rsidRPr="00986280">
        <w:rPr>
          <w:rFonts w:ascii="Times New Roman" w:hAnsi="Times New Roman" w:cs="Times New Roman"/>
        </w:rPr>
        <w:t>API</w:t>
      </w:r>
      <w:r w:rsidR="00191BD3" w:rsidRPr="00986280">
        <w:rPr>
          <w:rFonts w:ascii="Times New Roman" w:hAnsi="Times New Roman" w:cs="Times New Roman"/>
        </w:rPr>
        <w:t>对应的</w:t>
      </w:r>
      <w:r w:rsidR="00191BD3" w:rsidRPr="00986280">
        <w:rPr>
          <w:rFonts w:ascii="Times New Roman" w:hAnsi="Times New Roman" w:cs="Times New Roman"/>
        </w:rPr>
        <w:t>Dalvik</w:t>
      </w:r>
      <w:r w:rsidR="00191BD3" w:rsidRPr="00986280">
        <w:rPr>
          <w:rFonts w:ascii="Times New Roman" w:hAnsi="Times New Roman" w:cs="Times New Roman"/>
        </w:rPr>
        <w:t>字节码等，就可以抽取出该应用对应的敏感</w:t>
      </w:r>
      <w:r w:rsidR="00191BD3" w:rsidRPr="00986280">
        <w:rPr>
          <w:rFonts w:ascii="Times New Roman" w:hAnsi="Times New Roman" w:cs="Times New Roman"/>
        </w:rPr>
        <w:t>API</w:t>
      </w:r>
      <w:r w:rsidR="00137341" w:rsidRPr="00986280">
        <w:rPr>
          <w:rFonts w:ascii="Times New Roman" w:hAnsi="Times New Roman" w:cs="Times New Roman"/>
        </w:rPr>
        <w:t>调用序列和次数</w:t>
      </w:r>
      <w:r w:rsidR="009765D0" w:rsidRPr="00986280">
        <w:rPr>
          <w:rFonts w:ascii="Times New Roman" w:hAnsi="Times New Roman" w:cs="Times New Roman"/>
        </w:rPr>
        <w:t>。</w:t>
      </w:r>
      <w:r w:rsidR="00CC331A">
        <w:rPr>
          <w:rFonts w:ascii="Times New Roman" w:hAnsi="Times New Roman" w:cs="Times New Roman"/>
        </w:rPr>
        <w:t>使用一个</w:t>
      </w:r>
      <w:r w:rsidR="00CC331A">
        <w:rPr>
          <w:rFonts w:ascii="Times New Roman" w:hAnsi="Times New Roman" w:cs="Times New Roman"/>
        </w:rPr>
        <w:t>Python</w:t>
      </w:r>
      <w:r w:rsidR="00CC331A">
        <w:rPr>
          <w:rFonts w:ascii="Times New Roman" w:hAnsi="Times New Roman" w:cs="Times New Roman"/>
        </w:rPr>
        <w:t>脚本</w:t>
      </w:r>
      <w:r w:rsidR="001C0C6A">
        <w:rPr>
          <w:rFonts w:ascii="Times New Roman" w:hAnsi="Times New Roman" w:cs="Times New Roman"/>
        </w:rPr>
        <w:t>e</w:t>
      </w:r>
      <w:r w:rsidR="002D2974">
        <w:rPr>
          <w:rFonts w:ascii="Times New Roman" w:hAnsi="Times New Roman" w:cs="Times New Roman" w:hint="eastAsia"/>
        </w:rPr>
        <w:t>x</w:t>
      </w:r>
      <w:r w:rsidR="001C0C6A">
        <w:rPr>
          <w:rFonts w:ascii="Times New Roman" w:hAnsi="Times New Roman" w:cs="Times New Roman" w:hint="eastAsia"/>
        </w:rPr>
        <w:t>tra</w:t>
      </w:r>
      <w:r w:rsidR="002D2974">
        <w:rPr>
          <w:rFonts w:ascii="Times New Roman" w:hAnsi="Times New Roman" w:cs="Times New Roman" w:hint="eastAsia"/>
        </w:rPr>
        <w:t>ct</w:t>
      </w:r>
      <w:r w:rsidR="001C0C6A">
        <w:rPr>
          <w:rFonts w:ascii="Times New Roman" w:hAnsi="Times New Roman" w:cs="Times New Roman" w:hint="eastAsia"/>
        </w:rPr>
        <w:t>API.py</w:t>
      </w:r>
      <w:r w:rsidR="00CC331A">
        <w:rPr>
          <w:rFonts w:ascii="Times New Roman" w:hAnsi="Times New Roman" w:cs="Times New Roman"/>
        </w:rPr>
        <w:t>来完成敏感</w:t>
      </w:r>
      <w:r w:rsidR="00CC331A">
        <w:rPr>
          <w:rFonts w:ascii="Times New Roman" w:hAnsi="Times New Roman" w:cs="Times New Roman"/>
        </w:rPr>
        <w:t>API</w:t>
      </w:r>
      <w:r w:rsidR="00CC331A">
        <w:rPr>
          <w:rFonts w:ascii="Times New Roman" w:hAnsi="Times New Roman" w:cs="Times New Roman"/>
        </w:rPr>
        <w:t>的抽取过程，并将结果写入到一个文件中</w:t>
      </w:r>
      <w:r w:rsidR="000E69D4">
        <w:rPr>
          <w:rFonts w:ascii="Times New Roman" w:hAnsi="Times New Roman" w:cs="Times New Roman"/>
        </w:rPr>
        <w:t>，该文件的部分</w:t>
      </w:r>
      <w:r w:rsidR="00FA1655">
        <w:rPr>
          <w:rFonts w:ascii="Times New Roman" w:hAnsi="Times New Roman" w:cs="Times New Roman"/>
        </w:rPr>
        <w:t>内容</w:t>
      </w:r>
      <w:r w:rsidR="000E69D4">
        <w:rPr>
          <w:rFonts w:ascii="Times New Roman" w:hAnsi="Times New Roman" w:cs="Times New Roman"/>
        </w:rPr>
        <w:t>展示如图</w:t>
      </w:r>
      <w:r w:rsidR="00DA4410">
        <w:rPr>
          <w:rFonts w:ascii="Times New Roman" w:hAnsi="Times New Roman" w:cs="Times New Roman"/>
        </w:rPr>
        <w:t>【】</w:t>
      </w:r>
      <w:r w:rsidR="000E69D4">
        <w:rPr>
          <w:rFonts w:ascii="Times New Roman" w:hAnsi="Times New Roman" w:cs="Times New Roman"/>
        </w:rPr>
        <w:t>所示。</w:t>
      </w:r>
    </w:p>
    <w:p w:rsidR="003756F4" w:rsidRPr="00986280" w:rsidRDefault="003756F4" w:rsidP="00531759">
      <w:pPr>
        <w:ind w:firstLine="420"/>
        <w:rPr>
          <w:rFonts w:ascii="Times New Roman" w:hAnsi="Times New Roman" w:cs="Times New Roman"/>
        </w:rPr>
      </w:pPr>
    </w:p>
    <w:p w:rsidR="00E07F7C" w:rsidRPr="00986280" w:rsidRDefault="00211D5F" w:rsidP="00141A51">
      <w:pPr>
        <w:ind w:firstLine="420"/>
        <w:rPr>
          <w:rFonts w:ascii="Times New Roman" w:hAnsi="Times New Roman" w:cs="Times New Roman"/>
        </w:rPr>
      </w:pPr>
      <w:r w:rsidRPr="00986280">
        <w:rPr>
          <w:rFonts w:ascii="Times New Roman" w:hAnsi="Times New Roman" w:cs="Times New Roman"/>
        </w:rPr>
        <w:t>将提到的敏感</w:t>
      </w:r>
      <w:r w:rsidRPr="00986280">
        <w:rPr>
          <w:rFonts w:ascii="Times New Roman" w:hAnsi="Times New Roman" w:cs="Times New Roman"/>
        </w:rPr>
        <w:t>API</w:t>
      </w:r>
      <w:r w:rsidRPr="00986280">
        <w:rPr>
          <w:rFonts w:ascii="Times New Roman" w:hAnsi="Times New Roman" w:cs="Times New Roman"/>
        </w:rPr>
        <w:t>调用序列当作输入向量，对概率神经网络进行学习</w:t>
      </w:r>
      <w:r w:rsidR="00CA0A67" w:rsidRPr="00986280">
        <w:rPr>
          <w:rFonts w:ascii="Times New Roman" w:hAnsi="Times New Roman" w:cs="Times New Roman"/>
        </w:rPr>
        <w:t>训练</w:t>
      </w:r>
      <w:r w:rsidR="009B635C" w:rsidRPr="00986280">
        <w:rPr>
          <w:rFonts w:ascii="Times New Roman" w:hAnsi="Times New Roman" w:cs="Times New Roman"/>
        </w:rPr>
        <w:t>。神经网络的创建</w:t>
      </w:r>
      <w:r w:rsidR="00CA0A67" w:rsidRPr="00986280">
        <w:rPr>
          <w:rFonts w:ascii="Times New Roman" w:hAnsi="Times New Roman" w:cs="Times New Roman"/>
        </w:rPr>
        <w:t>可以使用</w:t>
      </w:r>
      <w:r w:rsidR="00CA0A67" w:rsidRPr="00986280">
        <w:rPr>
          <w:rFonts w:ascii="Times New Roman" w:hAnsi="Times New Roman" w:cs="Times New Roman"/>
        </w:rPr>
        <w:t>Matlab</w:t>
      </w:r>
      <w:r w:rsidR="009B635C" w:rsidRPr="00986280">
        <w:rPr>
          <w:rFonts w:ascii="Times New Roman" w:hAnsi="Times New Roman" w:cs="Times New Roman"/>
        </w:rPr>
        <w:t>软件</w:t>
      </w:r>
      <w:r w:rsidR="002F438C" w:rsidRPr="00986280">
        <w:rPr>
          <w:rFonts w:ascii="Times New Roman" w:hAnsi="Times New Roman" w:cs="Times New Roman"/>
        </w:rPr>
        <w:t>完成。</w:t>
      </w:r>
      <w:r w:rsidR="00ED44A5" w:rsidRPr="00986280">
        <w:rPr>
          <w:rFonts w:ascii="Times New Roman" w:hAnsi="Times New Roman" w:cs="Times New Roman"/>
        </w:rPr>
        <w:t>使用</w:t>
      </w:r>
      <w:r w:rsidR="00ED44A5" w:rsidRPr="00986280">
        <w:rPr>
          <w:rFonts w:ascii="Times New Roman" w:hAnsi="Times New Roman" w:cs="Times New Roman"/>
        </w:rPr>
        <w:t>newpnn(</w:t>
      </w:r>
      <w:r w:rsidR="00015DFC" w:rsidRPr="00986280">
        <w:rPr>
          <w:rFonts w:ascii="Times New Roman" w:hAnsi="Times New Roman" w:cs="Times New Roman"/>
        </w:rPr>
        <w:t>P,T,SPREAD</w:t>
      </w:r>
      <w:r w:rsidR="00ED44A5" w:rsidRPr="00986280">
        <w:rPr>
          <w:rFonts w:ascii="Times New Roman" w:hAnsi="Times New Roman" w:cs="Times New Roman"/>
        </w:rPr>
        <w:t>)</w:t>
      </w:r>
      <w:r w:rsidR="00ED44A5" w:rsidRPr="00986280">
        <w:rPr>
          <w:rFonts w:ascii="Times New Roman" w:hAnsi="Times New Roman" w:cs="Times New Roman"/>
        </w:rPr>
        <w:t>函数</w:t>
      </w:r>
      <w:r w:rsidR="00015DFC" w:rsidRPr="00986280">
        <w:rPr>
          <w:rFonts w:ascii="Times New Roman" w:hAnsi="Times New Roman" w:cs="Times New Roman"/>
        </w:rPr>
        <w:t>可以快速创建一个概率神经</w:t>
      </w:r>
      <w:r w:rsidR="00D50D47" w:rsidRPr="00986280">
        <w:rPr>
          <w:rFonts w:ascii="Times New Roman" w:hAnsi="Times New Roman" w:cs="Times New Roman"/>
        </w:rPr>
        <w:t>网络，其中</w:t>
      </w:r>
      <w:r w:rsidR="00D50D47" w:rsidRPr="00986280">
        <w:rPr>
          <w:rFonts w:ascii="Times New Roman" w:hAnsi="Times New Roman" w:cs="Times New Roman"/>
        </w:rPr>
        <w:t>P</w:t>
      </w:r>
      <w:r w:rsidR="00D50D47" w:rsidRPr="00986280">
        <w:rPr>
          <w:rFonts w:ascii="Times New Roman" w:hAnsi="Times New Roman" w:cs="Times New Roman"/>
        </w:rPr>
        <w:t>为输入特征向量</w:t>
      </w:r>
      <w:r w:rsidR="002F438C" w:rsidRPr="00986280">
        <w:rPr>
          <w:rFonts w:ascii="Times New Roman" w:hAnsi="Times New Roman" w:cs="Times New Roman"/>
        </w:rPr>
        <w:t>矩阵，</w:t>
      </w:r>
      <w:r w:rsidR="00D50D47" w:rsidRPr="00986280">
        <w:rPr>
          <w:rFonts w:ascii="Times New Roman" w:hAnsi="Times New Roman" w:cs="Times New Roman"/>
        </w:rPr>
        <w:t>T</w:t>
      </w:r>
      <w:r w:rsidR="00D50D47" w:rsidRPr="00986280">
        <w:rPr>
          <w:rFonts w:ascii="Times New Roman" w:hAnsi="Times New Roman" w:cs="Times New Roman"/>
        </w:rPr>
        <w:t>为输出向量</w:t>
      </w:r>
      <w:r w:rsidR="00D50D47" w:rsidRPr="00986280">
        <w:rPr>
          <w:rFonts w:ascii="Times New Roman" w:hAnsi="Times New Roman" w:cs="Times New Roman"/>
        </w:rPr>
        <w:t>(</w:t>
      </w:r>
      <w:r w:rsidR="00D50D47" w:rsidRPr="00986280">
        <w:rPr>
          <w:rFonts w:ascii="Times New Roman" w:hAnsi="Times New Roman" w:cs="Times New Roman"/>
        </w:rPr>
        <w:t>目标值</w:t>
      </w:r>
      <w:r w:rsidR="00D50D47" w:rsidRPr="00986280">
        <w:rPr>
          <w:rFonts w:ascii="Times New Roman" w:hAnsi="Times New Roman" w:cs="Times New Roman"/>
        </w:rPr>
        <w:t>)</w:t>
      </w:r>
      <w:r w:rsidR="002F438C" w:rsidRPr="00986280">
        <w:rPr>
          <w:rFonts w:ascii="Times New Roman" w:hAnsi="Times New Roman" w:cs="Times New Roman"/>
        </w:rPr>
        <w:t>，</w:t>
      </w:r>
      <w:r w:rsidR="002F438C" w:rsidRPr="00986280">
        <w:rPr>
          <w:rFonts w:ascii="Times New Roman" w:hAnsi="Times New Roman" w:cs="Times New Roman"/>
        </w:rPr>
        <w:t>Spread</w:t>
      </w:r>
      <w:r w:rsidR="002F438C" w:rsidRPr="00986280">
        <w:rPr>
          <w:rFonts w:ascii="Times New Roman" w:hAnsi="Times New Roman" w:cs="Times New Roman"/>
        </w:rPr>
        <w:t>是径向基函数的扩展系数，默认为</w:t>
      </w:r>
      <w:r w:rsidR="002F438C" w:rsidRPr="00986280">
        <w:rPr>
          <w:rFonts w:ascii="Times New Roman" w:hAnsi="Times New Roman" w:cs="Times New Roman"/>
        </w:rPr>
        <w:t>1</w:t>
      </w:r>
      <w:r w:rsidR="002F438C" w:rsidRPr="00986280">
        <w:rPr>
          <w:rFonts w:ascii="Times New Roman" w:hAnsi="Times New Roman" w:cs="Times New Roman"/>
        </w:rPr>
        <w:t>，</w:t>
      </w:r>
      <w:r w:rsidR="002F438C" w:rsidRPr="00986280">
        <w:rPr>
          <w:rFonts w:ascii="Times New Roman" w:hAnsi="Times New Roman" w:cs="Times New Roman"/>
        </w:rPr>
        <w:t>Spread</w:t>
      </w:r>
      <w:r w:rsidR="002F438C" w:rsidRPr="00986280">
        <w:rPr>
          <w:rFonts w:ascii="Times New Roman" w:hAnsi="Times New Roman" w:cs="Times New Roman"/>
        </w:rPr>
        <w:t>值越大则输出结果越准确，但是计算困难更大耗时更多。</w:t>
      </w:r>
      <w:r w:rsidR="00462D93" w:rsidRPr="00986280">
        <w:rPr>
          <w:rFonts w:ascii="Times New Roman" w:hAnsi="Times New Roman" w:cs="Times New Roman"/>
        </w:rPr>
        <w:t>通过多次实验，</w:t>
      </w:r>
      <w:r w:rsidR="00BC5C5C" w:rsidRPr="00986280">
        <w:rPr>
          <w:rFonts w:ascii="Times New Roman" w:hAnsi="Times New Roman" w:cs="Times New Roman"/>
        </w:rPr>
        <w:t>发现在</w:t>
      </w:r>
      <w:r w:rsidR="003B69A8" w:rsidRPr="00986280">
        <w:rPr>
          <w:rFonts w:ascii="Times New Roman" w:hAnsi="Times New Roman" w:cs="Times New Roman"/>
        </w:rPr>
        <w:t>spread</w:t>
      </w:r>
      <w:r w:rsidR="003B69A8" w:rsidRPr="00986280">
        <w:rPr>
          <w:rFonts w:ascii="Times New Roman" w:hAnsi="Times New Roman" w:cs="Times New Roman"/>
        </w:rPr>
        <w:t>的值为</w:t>
      </w:r>
      <w:r w:rsidR="003B69A8" w:rsidRPr="00986280">
        <w:rPr>
          <w:rFonts w:ascii="Times New Roman" w:hAnsi="Times New Roman" w:cs="Times New Roman"/>
        </w:rPr>
        <w:t>1.8</w:t>
      </w:r>
      <w:r w:rsidR="003B69A8" w:rsidRPr="00986280">
        <w:rPr>
          <w:rFonts w:ascii="Times New Roman" w:hAnsi="Times New Roman" w:cs="Times New Roman"/>
        </w:rPr>
        <w:t>的时候</w:t>
      </w:r>
      <w:r w:rsidR="004C59D5" w:rsidRPr="00986280">
        <w:rPr>
          <w:rFonts w:ascii="Times New Roman" w:hAnsi="Times New Roman" w:cs="Times New Roman"/>
        </w:rPr>
        <w:t>在实验机上</w:t>
      </w:r>
      <w:r w:rsidR="003B69A8" w:rsidRPr="00986280">
        <w:rPr>
          <w:rFonts w:ascii="Times New Roman" w:hAnsi="Times New Roman" w:cs="Times New Roman"/>
        </w:rPr>
        <w:t>的</w:t>
      </w:r>
      <w:r w:rsidR="00833850" w:rsidRPr="00986280">
        <w:rPr>
          <w:rFonts w:ascii="Times New Roman" w:hAnsi="Times New Roman" w:cs="Times New Roman"/>
        </w:rPr>
        <w:t>准确率和耗时有比较好的平衡。</w:t>
      </w:r>
    </w:p>
    <w:p w:rsidR="00635C1F" w:rsidRPr="00986280" w:rsidRDefault="00AF635E" w:rsidP="00AF635E">
      <w:pPr>
        <w:ind w:firstLine="420"/>
        <w:rPr>
          <w:rFonts w:ascii="Times New Roman" w:hAnsi="Times New Roman" w:cs="Times New Roman"/>
        </w:rPr>
      </w:pPr>
      <w:r w:rsidRPr="00986280">
        <w:rPr>
          <w:rFonts w:ascii="Times New Roman" w:hAnsi="Times New Roman" w:cs="Times New Roman"/>
        </w:rPr>
        <w:t>单个</w:t>
      </w:r>
      <w:r w:rsidRPr="00986280">
        <w:rPr>
          <w:rFonts w:ascii="Times New Roman" w:hAnsi="Times New Roman" w:cs="Times New Roman"/>
        </w:rPr>
        <w:t>PNN</w:t>
      </w:r>
      <w:r w:rsidRPr="00986280">
        <w:rPr>
          <w:rFonts w:ascii="Times New Roman" w:hAnsi="Times New Roman" w:cs="Times New Roman"/>
        </w:rPr>
        <w:t>的结果在准确率上并不满意，为了增强</w:t>
      </w:r>
      <w:r w:rsidR="007B3992" w:rsidRPr="00986280">
        <w:rPr>
          <w:rFonts w:ascii="Times New Roman" w:hAnsi="Times New Roman" w:cs="Times New Roman"/>
        </w:rPr>
        <w:t>PNN</w:t>
      </w:r>
      <w:r w:rsidR="007B3992" w:rsidRPr="00986280">
        <w:rPr>
          <w:rFonts w:ascii="Times New Roman" w:hAnsi="Times New Roman" w:cs="Times New Roman"/>
        </w:rPr>
        <w:t>的泛化能力和分类准确率，本文</w:t>
      </w:r>
      <w:r w:rsidR="00F73948" w:rsidRPr="00986280">
        <w:rPr>
          <w:rFonts w:ascii="Times New Roman" w:hAnsi="Times New Roman" w:cs="Times New Roman"/>
        </w:rPr>
        <w:t>对多个单独的</w:t>
      </w:r>
      <w:r w:rsidR="00F73948" w:rsidRPr="00986280">
        <w:rPr>
          <w:rFonts w:ascii="Times New Roman" w:hAnsi="Times New Roman" w:cs="Times New Roman"/>
        </w:rPr>
        <w:t>PNN</w:t>
      </w:r>
      <w:r w:rsidR="00F73948" w:rsidRPr="00986280">
        <w:rPr>
          <w:rFonts w:ascii="Times New Roman" w:hAnsi="Times New Roman" w:cs="Times New Roman"/>
        </w:rPr>
        <w:t>进行</w:t>
      </w:r>
      <w:r w:rsidR="007B3992" w:rsidRPr="00986280">
        <w:rPr>
          <w:rFonts w:ascii="Times New Roman" w:hAnsi="Times New Roman" w:cs="Times New Roman"/>
        </w:rPr>
        <w:t>Bagging</w:t>
      </w:r>
      <w:r w:rsidR="00F73948" w:rsidRPr="00986280">
        <w:rPr>
          <w:rFonts w:ascii="Times New Roman" w:hAnsi="Times New Roman" w:cs="Times New Roman"/>
        </w:rPr>
        <w:t>集成，</w:t>
      </w:r>
      <w:r w:rsidR="00AD10F9" w:rsidRPr="00986280">
        <w:rPr>
          <w:rFonts w:ascii="Times New Roman" w:hAnsi="Times New Roman" w:cs="Times New Roman"/>
        </w:rPr>
        <w:t>形成多个独立的、通过投票选举的集成概率神经网络分类器。</w:t>
      </w:r>
      <w:r w:rsidR="009B7FCF" w:rsidRPr="00986280">
        <w:rPr>
          <w:rFonts w:ascii="Times New Roman" w:hAnsi="Times New Roman" w:cs="Times New Roman"/>
        </w:rPr>
        <w:t>从</w:t>
      </w:r>
      <w:r w:rsidR="009B7FCF" w:rsidRPr="00986280">
        <w:rPr>
          <w:rFonts w:ascii="Times New Roman" w:hAnsi="Times New Roman" w:cs="Times New Roman"/>
        </w:rPr>
        <w:t>7000</w:t>
      </w:r>
      <w:r w:rsidR="009B7FCF" w:rsidRPr="00986280">
        <w:rPr>
          <w:rFonts w:ascii="Times New Roman" w:hAnsi="Times New Roman" w:cs="Times New Roman"/>
        </w:rPr>
        <w:t>个恶意样本和</w:t>
      </w:r>
      <w:r w:rsidR="009B7FCF" w:rsidRPr="00986280">
        <w:rPr>
          <w:rFonts w:ascii="Times New Roman" w:hAnsi="Times New Roman" w:cs="Times New Roman"/>
        </w:rPr>
        <w:t>5000</w:t>
      </w:r>
      <w:r w:rsidR="009B7FCF" w:rsidRPr="00986280">
        <w:rPr>
          <w:rFonts w:ascii="Times New Roman" w:hAnsi="Times New Roman" w:cs="Times New Roman"/>
        </w:rPr>
        <w:t>个正常样本之间进行</w:t>
      </w:r>
      <w:r w:rsidR="009B7FCF" w:rsidRPr="00986280">
        <w:rPr>
          <w:rFonts w:ascii="Times New Roman" w:hAnsi="Times New Roman" w:cs="Times New Roman"/>
        </w:rPr>
        <w:t>10</w:t>
      </w:r>
      <w:r w:rsidR="009B7FCF" w:rsidRPr="00986280">
        <w:rPr>
          <w:rFonts w:ascii="Times New Roman" w:hAnsi="Times New Roman" w:cs="Times New Roman"/>
        </w:rPr>
        <w:t>次不可重复样本抽样，形成</w:t>
      </w:r>
      <w:r w:rsidR="009B7FCF" w:rsidRPr="00986280">
        <w:rPr>
          <w:rFonts w:ascii="Times New Roman" w:hAnsi="Times New Roman" w:cs="Times New Roman"/>
        </w:rPr>
        <w:t>10</w:t>
      </w:r>
      <w:r w:rsidR="009B7FCF" w:rsidRPr="00986280">
        <w:rPr>
          <w:rFonts w:ascii="Times New Roman" w:hAnsi="Times New Roman" w:cs="Times New Roman"/>
        </w:rPr>
        <w:t>个同样大小的训练样本库，对利用这些样本训练出</w:t>
      </w:r>
      <w:r w:rsidR="009B7FCF" w:rsidRPr="00986280">
        <w:rPr>
          <w:rFonts w:ascii="Times New Roman" w:hAnsi="Times New Roman" w:cs="Times New Roman"/>
        </w:rPr>
        <w:t>10</w:t>
      </w:r>
      <w:r w:rsidR="009B7FCF" w:rsidRPr="00986280">
        <w:rPr>
          <w:rFonts w:ascii="Times New Roman" w:hAnsi="Times New Roman" w:cs="Times New Roman"/>
        </w:rPr>
        <w:t>个不同的概率神经网络模型</w:t>
      </w:r>
      <w:r w:rsidR="00227097" w:rsidRPr="00986280">
        <w:rPr>
          <w:rFonts w:ascii="Times New Roman" w:hAnsi="Times New Roman" w:cs="Times New Roman"/>
        </w:rPr>
        <w:t>。由于本文是采用的</w:t>
      </w:r>
      <w:r w:rsidR="00227097" w:rsidRPr="00986280">
        <w:rPr>
          <w:rFonts w:ascii="Times New Roman" w:hAnsi="Times New Roman" w:cs="Times New Roman"/>
        </w:rPr>
        <w:t>Bagging</w:t>
      </w:r>
      <w:r w:rsidR="00964D7A" w:rsidRPr="00986280">
        <w:rPr>
          <w:rFonts w:ascii="Times New Roman" w:hAnsi="Times New Roman" w:cs="Times New Roman"/>
        </w:rPr>
        <w:t>算法来集成多个</w:t>
      </w:r>
      <w:r w:rsidR="00964D7A" w:rsidRPr="00986280">
        <w:rPr>
          <w:rFonts w:ascii="Times New Roman" w:hAnsi="Times New Roman" w:cs="Times New Roman"/>
        </w:rPr>
        <w:t>PNN</w:t>
      </w:r>
      <w:r w:rsidR="00964D7A" w:rsidRPr="00986280">
        <w:rPr>
          <w:rFonts w:ascii="Times New Roman" w:hAnsi="Times New Roman" w:cs="Times New Roman"/>
        </w:rPr>
        <w:t>，因此可以并行训练从而节省时间开销</w:t>
      </w:r>
      <w:r w:rsidR="00DA4CF7" w:rsidRPr="00986280">
        <w:rPr>
          <w:rFonts w:ascii="Times New Roman" w:hAnsi="Times New Roman" w:cs="Times New Roman"/>
        </w:rPr>
        <w:t>。</w:t>
      </w:r>
    </w:p>
    <w:p w:rsidR="00BD27B6" w:rsidRPr="00986280" w:rsidRDefault="005610D5" w:rsidP="00AA369E">
      <w:pPr>
        <w:ind w:firstLine="420"/>
        <w:rPr>
          <w:rFonts w:ascii="Times New Roman" w:hAnsi="Times New Roman" w:cs="Times New Roman"/>
        </w:rPr>
      </w:pPr>
      <w:r w:rsidRPr="00986280">
        <w:rPr>
          <w:rFonts w:ascii="Times New Roman" w:hAnsi="Times New Roman" w:cs="Times New Roman"/>
        </w:rPr>
        <w:t>训练完成后，</w:t>
      </w:r>
      <w:r w:rsidR="00115C63" w:rsidRPr="00986280">
        <w:rPr>
          <w:rFonts w:ascii="Times New Roman" w:hAnsi="Times New Roman" w:cs="Times New Roman"/>
        </w:rPr>
        <w:t>需要对</w:t>
      </w:r>
      <w:r w:rsidRPr="00986280">
        <w:rPr>
          <w:rFonts w:ascii="Times New Roman" w:hAnsi="Times New Roman" w:cs="Times New Roman"/>
        </w:rPr>
        <w:t>集成</w:t>
      </w:r>
      <w:r w:rsidR="009911CB" w:rsidRPr="00986280">
        <w:rPr>
          <w:rFonts w:ascii="Times New Roman" w:hAnsi="Times New Roman" w:cs="Times New Roman"/>
        </w:rPr>
        <w:t>Baggin_PNN</w:t>
      </w:r>
      <w:r w:rsidR="009911CB" w:rsidRPr="00986280">
        <w:rPr>
          <w:rFonts w:ascii="Times New Roman" w:hAnsi="Times New Roman" w:cs="Times New Roman"/>
        </w:rPr>
        <w:t>分类器进行验证，</w:t>
      </w:r>
      <w:r w:rsidR="00AA369E" w:rsidRPr="00986280">
        <w:rPr>
          <w:rFonts w:ascii="Times New Roman" w:hAnsi="Times New Roman" w:cs="Times New Roman"/>
        </w:rPr>
        <w:t>将剩下的</w:t>
      </w:r>
      <w:r w:rsidR="00AA369E" w:rsidRPr="00986280">
        <w:rPr>
          <w:rFonts w:ascii="Times New Roman" w:hAnsi="Times New Roman" w:cs="Times New Roman"/>
        </w:rPr>
        <w:t>700</w:t>
      </w:r>
      <w:r w:rsidR="00AA369E" w:rsidRPr="00986280">
        <w:rPr>
          <w:rFonts w:ascii="Times New Roman" w:hAnsi="Times New Roman" w:cs="Times New Roman"/>
        </w:rPr>
        <w:t>个恶意样本和</w:t>
      </w:r>
      <w:r w:rsidR="00AA369E" w:rsidRPr="00986280">
        <w:rPr>
          <w:rFonts w:ascii="Times New Roman" w:hAnsi="Times New Roman" w:cs="Times New Roman"/>
        </w:rPr>
        <w:t>500</w:t>
      </w:r>
      <w:r w:rsidR="00AA369E" w:rsidRPr="00986280">
        <w:rPr>
          <w:rFonts w:ascii="Times New Roman" w:hAnsi="Times New Roman" w:cs="Times New Roman"/>
        </w:rPr>
        <w:t>个正常样本分为</w:t>
      </w:r>
      <w:r w:rsidR="009777D7">
        <w:rPr>
          <w:rFonts w:ascii="Times New Roman" w:hAnsi="Times New Roman" w:cs="Times New Roman" w:hint="eastAsia"/>
        </w:rPr>
        <w:t>5</w:t>
      </w:r>
      <w:r w:rsidR="00AA369E" w:rsidRPr="00986280">
        <w:rPr>
          <w:rFonts w:ascii="Times New Roman" w:hAnsi="Times New Roman" w:cs="Times New Roman"/>
        </w:rPr>
        <w:t>组</w:t>
      </w:r>
      <w:r w:rsidR="001808A8">
        <w:rPr>
          <w:rFonts w:ascii="Times New Roman" w:hAnsi="Times New Roman" w:cs="Times New Roman" w:hint="eastAsia"/>
        </w:rPr>
        <w:t>,</w:t>
      </w:r>
      <w:r w:rsidR="001808A8">
        <w:rPr>
          <w:rFonts w:ascii="Times New Roman" w:hAnsi="Times New Roman" w:cs="Times New Roman" w:hint="eastAsia"/>
        </w:rPr>
        <w:t>分别对其进行验证，验证结果如【】所示。</w:t>
      </w:r>
    </w:p>
    <w:p w:rsidR="00635C1F" w:rsidRDefault="00635C1F" w:rsidP="00141A51">
      <w:pPr>
        <w:ind w:firstLine="420"/>
        <w:rPr>
          <w:rFonts w:ascii="Times New Roman" w:hAnsi="Times New Roman" w:cs="Times New Roman"/>
        </w:rPr>
      </w:pPr>
    </w:p>
    <w:p w:rsidR="001808A8" w:rsidRPr="00986280" w:rsidRDefault="001808A8" w:rsidP="00141A51">
      <w:pPr>
        <w:ind w:firstLine="420"/>
        <w:rPr>
          <w:rFonts w:ascii="Times New Roman" w:hAnsi="Times New Roman" w:cs="Times New Roman"/>
        </w:rPr>
      </w:pPr>
      <w:r>
        <w:rPr>
          <w:rFonts w:ascii="Times New Roman" w:hAnsi="Times New Roman" w:cs="Times New Roman" w:hint="eastAsia"/>
        </w:rPr>
        <w:t>从表中数据可以看出，集成概率神经网络的分类效果达到了</w:t>
      </w:r>
      <w:r>
        <w:rPr>
          <w:rFonts w:ascii="Times New Roman" w:hAnsi="Times New Roman" w:cs="Times New Roman" w:hint="eastAsia"/>
        </w:rPr>
        <w:t>95%</w:t>
      </w:r>
      <w:r>
        <w:rPr>
          <w:rFonts w:ascii="Times New Roman" w:hAnsi="Times New Roman" w:cs="Times New Roman" w:hint="eastAsia"/>
        </w:rPr>
        <w:t>以上，可以用来当作基于</w:t>
      </w:r>
      <w:r>
        <w:rPr>
          <w:rFonts w:ascii="Times New Roman" w:hAnsi="Times New Roman" w:cs="Times New Roman" w:hint="eastAsia"/>
        </w:rPr>
        <w:t>API</w:t>
      </w:r>
      <w:r>
        <w:rPr>
          <w:rFonts w:ascii="Times New Roman" w:hAnsi="Times New Roman" w:cs="Times New Roman" w:hint="eastAsia"/>
        </w:rPr>
        <w:t>调用次数的恶意软件检测的分类器使用。</w:t>
      </w:r>
    </w:p>
    <w:p w:rsidR="00635C1F" w:rsidRPr="00986280" w:rsidRDefault="00A83D05"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Dex</w:t>
      </w:r>
      <w:r w:rsidRPr="00986280">
        <w:rPr>
          <w:rFonts w:ascii="Times New Roman" w:hAnsi="Times New Roman" w:cs="Times New Roman"/>
        </w:rPr>
        <w:t>文件</w:t>
      </w:r>
      <w:r w:rsidR="00E84445" w:rsidRPr="00986280">
        <w:rPr>
          <w:rFonts w:ascii="Times New Roman" w:hAnsi="Times New Roman" w:cs="Times New Roman"/>
        </w:rPr>
        <w:t>获取</w:t>
      </w:r>
    </w:p>
    <w:p w:rsidR="005B41F7" w:rsidRPr="00986280" w:rsidRDefault="004E0F81" w:rsidP="0053411A">
      <w:pPr>
        <w:ind w:firstLine="420"/>
        <w:rPr>
          <w:rFonts w:ascii="Times New Roman" w:hAnsi="Times New Roman" w:cs="Times New Roman"/>
        </w:rPr>
      </w:pPr>
      <w:r>
        <w:rPr>
          <w:rFonts w:ascii="Times New Roman" w:hAnsi="Times New Roman" w:cs="Times New Roman"/>
        </w:rPr>
        <w:lastRenderedPageBreak/>
        <w:t>gdb</w:t>
      </w:r>
      <w:r w:rsidR="004E5F88" w:rsidRPr="00986280">
        <w:rPr>
          <w:rFonts w:ascii="Times New Roman" w:hAnsi="Times New Roman" w:cs="Times New Roman"/>
        </w:rPr>
        <w:t>是一个由</w:t>
      </w:r>
      <w:r w:rsidR="004E5F88" w:rsidRPr="00986280">
        <w:rPr>
          <w:rFonts w:ascii="Times New Roman" w:hAnsi="Times New Roman" w:cs="Times New Roman"/>
        </w:rPr>
        <w:t>GUN</w:t>
      </w:r>
      <w:r w:rsidR="004E5F88" w:rsidRPr="00986280">
        <w:rPr>
          <w:rFonts w:ascii="Times New Roman" w:hAnsi="Times New Roman" w:cs="Times New Roman"/>
        </w:rPr>
        <w:t>开源组织发布的基于</w:t>
      </w:r>
      <w:r w:rsidR="004E5F88" w:rsidRPr="00986280">
        <w:rPr>
          <w:rFonts w:ascii="Times New Roman" w:hAnsi="Times New Roman" w:cs="Times New Roman"/>
        </w:rPr>
        <w:t>Unix/Linux</w:t>
      </w:r>
      <w:r w:rsidR="00103D43">
        <w:rPr>
          <w:rFonts w:ascii="Times New Roman" w:hAnsi="Times New Roman" w:cs="Times New Roman"/>
        </w:rPr>
        <w:t>操作系统下的程序调试工具，通过使用</w:t>
      </w:r>
      <w:r w:rsidR="00103D43">
        <w:rPr>
          <w:rFonts w:ascii="Times New Roman" w:hAnsi="Times New Roman" w:cs="Times New Roman"/>
        </w:rPr>
        <w:t>ptrace</w:t>
      </w:r>
      <w:r w:rsidR="00103D43">
        <w:rPr>
          <w:rFonts w:ascii="Times New Roman" w:hAnsi="Times New Roman" w:cs="Times New Roman"/>
        </w:rPr>
        <w:t>系统调用，可以</w:t>
      </w:r>
      <w:r w:rsidR="004E5F88" w:rsidRPr="00986280">
        <w:rPr>
          <w:rFonts w:ascii="Times New Roman" w:hAnsi="Times New Roman" w:cs="Times New Roman"/>
        </w:rPr>
        <w:t>使一个程序</w:t>
      </w:r>
      <w:r w:rsidR="004E5F88" w:rsidRPr="00986280">
        <w:rPr>
          <w:rFonts w:ascii="Times New Roman" w:hAnsi="Times New Roman" w:cs="Times New Roman"/>
        </w:rPr>
        <w:t>(</w:t>
      </w:r>
      <w:r w:rsidR="004E5F88" w:rsidRPr="00986280">
        <w:rPr>
          <w:rFonts w:ascii="Times New Roman" w:hAnsi="Times New Roman" w:cs="Times New Roman"/>
        </w:rPr>
        <w:t>追踪者</w:t>
      </w:r>
      <w:r w:rsidR="004E5F88" w:rsidRPr="00986280">
        <w:rPr>
          <w:rFonts w:ascii="Times New Roman" w:hAnsi="Times New Roman" w:cs="Times New Roman"/>
        </w:rPr>
        <w:t>)</w:t>
      </w:r>
      <w:r w:rsidR="004E5F88" w:rsidRPr="00986280">
        <w:rPr>
          <w:rFonts w:ascii="Times New Roman" w:hAnsi="Times New Roman" w:cs="Times New Roman"/>
        </w:rPr>
        <w:t>可以观察和控制另外一个程序的执行，并检查和修改被追踪者的内存及寄存器，主要用于断点调试和追踪系统调用。</w:t>
      </w:r>
      <w:r w:rsidR="004E5F88" w:rsidRPr="00986280">
        <w:rPr>
          <w:rFonts w:ascii="Times New Roman" w:hAnsi="Times New Roman" w:cs="Times New Roman"/>
        </w:rPr>
        <w:t>gdb</w:t>
      </w:r>
      <w:r w:rsidR="004E5F88" w:rsidRPr="00986280">
        <w:rPr>
          <w:rFonts w:ascii="Times New Roman" w:hAnsi="Times New Roman" w:cs="Times New Roman"/>
        </w:rPr>
        <w:t>一般用来调试</w:t>
      </w:r>
      <w:r w:rsidR="004E5F88" w:rsidRPr="00986280">
        <w:rPr>
          <w:rFonts w:ascii="Times New Roman" w:hAnsi="Times New Roman" w:cs="Times New Roman"/>
        </w:rPr>
        <w:t>C/C++</w:t>
      </w:r>
      <w:r w:rsidR="004E5F88" w:rsidRPr="00986280">
        <w:rPr>
          <w:rFonts w:ascii="Times New Roman" w:hAnsi="Times New Roman" w:cs="Times New Roman"/>
        </w:rPr>
        <w:t>程序，因此可以用来调试</w:t>
      </w:r>
      <w:r w:rsidR="004E5F88" w:rsidRPr="00986280">
        <w:rPr>
          <w:rFonts w:ascii="Times New Roman" w:hAnsi="Times New Roman" w:cs="Times New Roman"/>
        </w:rPr>
        <w:t>Dalvik</w:t>
      </w:r>
      <w:r w:rsidR="004E5F88" w:rsidRPr="00986280">
        <w:rPr>
          <w:rFonts w:ascii="Times New Roman" w:hAnsi="Times New Roman" w:cs="Times New Roman"/>
        </w:rPr>
        <w:t>虚拟机。通过使用</w:t>
      </w:r>
      <w:r w:rsidR="004E5F88" w:rsidRPr="00986280">
        <w:rPr>
          <w:rFonts w:ascii="Times New Roman" w:hAnsi="Times New Roman" w:cs="Times New Roman"/>
        </w:rPr>
        <w:t>gcore</w:t>
      </w:r>
      <w:r w:rsidR="00C125B5">
        <w:rPr>
          <w:rFonts w:ascii="Times New Roman" w:hAnsi="Times New Roman" w:cs="Times New Roman"/>
        </w:rPr>
        <w:t>命令</w:t>
      </w:r>
      <w:r w:rsidR="008307EA">
        <w:rPr>
          <w:rFonts w:ascii="Times New Roman" w:hAnsi="Times New Roman" w:cs="Times New Roman"/>
        </w:rPr>
        <w:t>，可以获取</w:t>
      </w:r>
      <w:r w:rsidR="004E5F88" w:rsidRPr="00986280">
        <w:rPr>
          <w:rFonts w:ascii="Times New Roman" w:hAnsi="Times New Roman" w:cs="Times New Roman"/>
        </w:rPr>
        <w:t>进程的</w:t>
      </w:r>
      <w:r w:rsidR="004E5F88" w:rsidRPr="00986280">
        <w:rPr>
          <w:rFonts w:ascii="Times New Roman" w:hAnsi="Times New Roman" w:cs="Times New Roman"/>
        </w:rPr>
        <w:t>core</w:t>
      </w:r>
      <w:r w:rsidR="00D44B45">
        <w:rPr>
          <w:rFonts w:ascii="Times New Roman" w:hAnsi="Times New Roman" w:cs="Times New Roman" w:hint="eastAsia"/>
        </w:rPr>
        <w:t xml:space="preserve"> </w:t>
      </w:r>
      <w:r w:rsidR="004E5F88" w:rsidRPr="00986280">
        <w:rPr>
          <w:rFonts w:ascii="Times New Roman" w:hAnsi="Times New Roman" w:cs="Times New Roman"/>
        </w:rPr>
        <w:t>dump</w:t>
      </w:r>
      <w:r w:rsidR="004E5F88" w:rsidRPr="00986280">
        <w:rPr>
          <w:rFonts w:ascii="Times New Roman" w:hAnsi="Times New Roman" w:cs="Times New Roman"/>
        </w:rPr>
        <w:t>，里面包含了进程当前的执行内容，包含程序运行时内存、寄存器状态、堆栈指针以及内存管理信息等。</w:t>
      </w:r>
    </w:p>
    <w:p w:rsidR="000C2362" w:rsidRDefault="004E0F81" w:rsidP="000C2362">
      <w:pPr>
        <w:ind w:firstLine="420"/>
        <w:rPr>
          <w:rFonts w:ascii="Times New Roman" w:hAnsi="Times New Roman" w:cs="Times New Roman"/>
        </w:rPr>
      </w:pPr>
      <w:r>
        <w:rPr>
          <w:rFonts w:ascii="Times New Roman" w:hAnsi="Times New Roman" w:cs="Times New Roman"/>
        </w:rPr>
        <w:t>gdb</w:t>
      </w:r>
      <w:r w:rsidR="00B20E48">
        <w:rPr>
          <w:rFonts w:ascii="Times New Roman" w:hAnsi="Times New Roman" w:cs="Times New Roman"/>
        </w:rPr>
        <w:t>调试</w:t>
      </w:r>
      <w:r w:rsidR="00B20E48">
        <w:rPr>
          <w:rFonts w:ascii="Times New Roman" w:hAnsi="Times New Roman" w:cs="Times New Roman"/>
        </w:rPr>
        <w:t>Android</w:t>
      </w:r>
      <w:r w:rsidR="00B20E48">
        <w:rPr>
          <w:rFonts w:ascii="Times New Roman" w:hAnsi="Times New Roman" w:cs="Times New Roman"/>
        </w:rPr>
        <w:t>应用程序有两种方法</w:t>
      </w:r>
      <w:r w:rsidR="00774283">
        <w:rPr>
          <w:rFonts w:ascii="Times New Roman" w:hAnsi="Times New Roman" w:cs="Times New Roman"/>
        </w:rPr>
        <w:t>：使用</w:t>
      </w:r>
      <w:r w:rsidR="00774283">
        <w:rPr>
          <w:rFonts w:ascii="Times New Roman" w:hAnsi="Times New Roman" w:cs="Times New Roman"/>
        </w:rPr>
        <w:t>gdbServer</w:t>
      </w:r>
      <w:r w:rsidR="00774283">
        <w:rPr>
          <w:rFonts w:ascii="Times New Roman" w:hAnsi="Times New Roman" w:cs="Times New Roman"/>
        </w:rPr>
        <w:t>方式和</w:t>
      </w:r>
      <w:r w:rsidR="00774283">
        <w:rPr>
          <w:rFonts w:ascii="Times New Roman" w:hAnsi="Times New Roman" w:cs="Times New Roman"/>
        </w:rPr>
        <w:t>gdb</w:t>
      </w:r>
      <w:r w:rsidR="00774283">
        <w:rPr>
          <w:rFonts w:ascii="Times New Roman" w:hAnsi="Times New Roman" w:cs="Times New Roman"/>
        </w:rPr>
        <w:t>本地调试。</w:t>
      </w:r>
      <w:r w:rsidR="00027E06">
        <w:rPr>
          <w:rFonts w:ascii="Times New Roman" w:hAnsi="Times New Roman" w:cs="Times New Roman"/>
        </w:rPr>
        <w:t>gdbServer</w:t>
      </w:r>
      <w:r w:rsidR="00027E06">
        <w:rPr>
          <w:rFonts w:ascii="Times New Roman" w:hAnsi="Times New Roman" w:cs="Times New Roman" w:hint="eastAsia"/>
        </w:rPr>
        <w:t>方式需要将</w:t>
      </w:r>
      <w:r w:rsidR="00027E06">
        <w:rPr>
          <w:rFonts w:ascii="Times New Roman" w:hAnsi="Times New Roman" w:cs="Times New Roman" w:hint="eastAsia"/>
        </w:rPr>
        <w:t>gdbServer</w:t>
      </w:r>
      <w:r w:rsidR="00027E06">
        <w:rPr>
          <w:rFonts w:ascii="Times New Roman" w:hAnsi="Times New Roman" w:cs="Times New Roman" w:hint="eastAsia"/>
        </w:rPr>
        <w:t>下载到</w:t>
      </w:r>
      <w:r w:rsidR="00027E06">
        <w:rPr>
          <w:rFonts w:ascii="Times New Roman" w:hAnsi="Times New Roman" w:cs="Times New Roman" w:hint="eastAsia"/>
        </w:rPr>
        <w:t>Android</w:t>
      </w:r>
      <w:r w:rsidR="00027E06">
        <w:rPr>
          <w:rFonts w:ascii="Times New Roman" w:hAnsi="Times New Roman" w:cs="Times New Roman" w:hint="eastAsia"/>
        </w:rPr>
        <w:t>模拟器中，并且通过</w:t>
      </w:r>
      <w:r w:rsidR="00027E06">
        <w:rPr>
          <w:rFonts w:ascii="Times New Roman" w:hAnsi="Times New Roman" w:cs="Times New Roman" w:hint="eastAsia"/>
        </w:rPr>
        <w:t>adb</w:t>
      </w:r>
      <w:r w:rsidR="00027E06">
        <w:rPr>
          <w:rFonts w:ascii="Times New Roman" w:hAnsi="Times New Roman" w:cs="Times New Roman" w:hint="eastAsia"/>
        </w:rPr>
        <w:t>来映射端口</w:t>
      </w:r>
      <w:r w:rsidR="002804BB">
        <w:rPr>
          <w:rFonts w:ascii="Times New Roman" w:hAnsi="Times New Roman" w:cs="Times New Roman" w:hint="eastAsia"/>
        </w:rPr>
        <w:t>从而</w:t>
      </w:r>
      <w:r w:rsidR="00027E06">
        <w:rPr>
          <w:rFonts w:ascii="Times New Roman" w:hAnsi="Times New Roman" w:cs="Times New Roman" w:hint="eastAsia"/>
        </w:rPr>
        <w:t>建立</w:t>
      </w:r>
      <w:r w:rsidR="00027E06">
        <w:rPr>
          <w:rFonts w:ascii="Times New Roman" w:hAnsi="Times New Roman" w:cs="Times New Roman" w:hint="eastAsia"/>
        </w:rPr>
        <w:t>TCP</w:t>
      </w:r>
      <w:r w:rsidR="002804BB">
        <w:rPr>
          <w:rFonts w:ascii="Times New Roman" w:hAnsi="Times New Roman" w:cs="Times New Roman" w:hint="eastAsia"/>
        </w:rPr>
        <w:t>连接，这种方式好处是可以直接在实验机上获取到</w:t>
      </w:r>
      <w:r w:rsidR="002804BB">
        <w:rPr>
          <w:rFonts w:ascii="Times New Roman" w:hAnsi="Times New Roman" w:cs="Times New Roman" w:hint="eastAsia"/>
        </w:rPr>
        <w:t>core dump</w:t>
      </w:r>
      <w:r w:rsidR="002804BB">
        <w:rPr>
          <w:rFonts w:ascii="Times New Roman" w:hAnsi="Times New Roman" w:cs="Times New Roman" w:hint="eastAsia"/>
        </w:rPr>
        <w:t>文件，但是比较繁琐没有办法使用脚本来实现批量获取。</w:t>
      </w:r>
      <w:r w:rsidR="00ED4F3C">
        <w:rPr>
          <w:rFonts w:ascii="Times New Roman" w:hAnsi="Times New Roman" w:cs="Times New Roman" w:hint="eastAsia"/>
        </w:rPr>
        <w:t>本地</w:t>
      </w:r>
      <w:r w:rsidR="00ED4F3C">
        <w:rPr>
          <w:rFonts w:ascii="Times New Roman" w:hAnsi="Times New Roman" w:cs="Times New Roman" w:hint="eastAsia"/>
        </w:rPr>
        <w:t>gdb</w:t>
      </w:r>
      <w:r w:rsidR="00ED4F3C">
        <w:rPr>
          <w:rFonts w:ascii="Times New Roman" w:hAnsi="Times New Roman" w:cs="Times New Roman" w:hint="eastAsia"/>
        </w:rPr>
        <w:t>调试是</w:t>
      </w:r>
      <w:r w:rsidR="00AB2981">
        <w:rPr>
          <w:rFonts w:ascii="Times New Roman" w:hAnsi="Times New Roman" w:cs="Times New Roman" w:hint="eastAsia"/>
        </w:rPr>
        <w:t>通过一个已经编译好二进制文件来实现，只需把</w:t>
      </w:r>
      <w:r w:rsidR="00AB2981">
        <w:rPr>
          <w:rFonts w:ascii="Times New Roman" w:hAnsi="Times New Roman" w:cs="Times New Roman" w:hint="eastAsia"/>
        </w:rPr>
        <w:t>gdb</w:t>
      </w:r>
      <w:r w:rsidR="00AB2981">
        <w:rPr>
          <w:rFonts w:ascii="Times New Roman" w:hAnsi="Times New Roman" w:cs="Times New Roman" w:hint="eastAsia"/>
        </w:rPr>
        <w:t>全部加载到模拟器中然后可以在模拟器中完成所有的操作，可以编写一个</w:t>
      </w:r>
      <w:r w:rsidR="00AB2981">
        <w:rPr>
          <w:rFonts w:ascii="Times New Roman" w:hAnsi="Times New Roman" w:cs="Times New Roman" w:hint="eastAsia"/>
        </w:rPr>
        <w:t>sh</w:t>
      </w:r>
      <w:r w:rsidR="00AB2981">
        <w:rPr>
          <w:rFonts w:ascii="Times New Roman" w:hAnsi="Times New Roman" w:cs="Times New Roman" w:hint="eastAsia"/>
        </w:rPr>
        <w:t>脚本来批量获取</w:t>
      </w:r>
      <w:r w:rsidR="00AB2981">
        <w:rPr>
          <w:rFonts w:ascii="Times New Roman" w:hAnsi="Times New Roman" w:cs="Times New Roman" w:hint="eastAsia"/>
        </w:rPr>
        <w:t>core dump</w:t>
      </w:r>
      <w:r w:rsidR="00AB2981">
        <w:rPr>
          <w:rFonts w:ascii="Times New Roman" w:hAnsi="Times New Roman" w:cs="Times New Roman" w:hint="eastAsia"/>
        </w:rPr>
        <w:t>文件。</w:t>
      </w:r>
      <w:r w:rsidR="0060019F">
        <w:rPr>
          <w:rFonts w:ascii="Times New Roman" w:hAnsi="Times New Roman" w:cs="Times New Roman" w:hint="eastAsia"/>
        </w:rPr>
        <w:t>因此本文采用本地</w:t>
      </w:r>
      <w:r w:rsidR="0060019F">
        <w:rPr>
          <w:rFonts w:ascii="Times New Roman" w:hAnsi="Times New Roman" w:cs="Times New Roman" w:hint="eastAsia"/>
        </w:rPr>
        <w:t>gdb</w:t>
      </w:r>
      <w:r w:rsidR="0060019F">
        <w:rPr>
          <w:rFonts w:ascii="Times New Roman" w:hAnsi="Times New Roman" w:cs="Times New Roman" w:hint="eastAsia"/>
        </w:rPr>
        <w:t>调试获取</w:t>
      </w:r>
      <w:r w:rsidR="0060019F">
        <w:rPr>
          <w:rFonts w:ascii="Times New Roman" w:hAnsi="Times New Roman" w:cs="Times New Roman" w:hint="eastAsia"/>
        </w:rPr>
        <w:t>core dump</w:t>
      </w:r>
      <w:r w:rsidR="0060019F">
        <w:rPr>
          <w:rFonts w:ascii="Times New Roman" w:hAnsi="Times New Roman" w:cs="Times New Roman" w:hint="eastAsia"/>
        </w:rPr>
        <w:t>文件的方法，该方法的缺点就是需要把</w:t>
      </w:r>
      <w:r w:rsidR="0060019F">
        <w:rPr>
          <w:rFonts w:ascii="Times New Roman" w:hAnsi="Times New Roman" w:cs="Times New Roman" w:hint="eastAsia"/>
        </w:rPr>
        <w:t>core dump</w:t>
      </w:r>
      <w:r w:rsidR="0060019F">
        <w:rPr>
          <w:rFonts w:ascii="Times New Roman" w:hAnsi="Times New Roman" w:cs="Times New Roman" w:hint="eastAsia"/>
        </w:rPr>
        <w:t>文件写在模拟器中，可以通过模拟大容量的</w:t>
      </w:r>
      <w:r w:rsidR="0060019F">
        <w:rPr>
          <w:rFonts w:ascii="Times New Roman" w:hAnsi="Times New Roman" w:cs="Times New Roman" w:hint="eastAsia"/>
        </w:rPr>
        <w:t>SD</w:t>
      </w:r>
      <w:r w:rsidR="0060019F">
        <w:rPr>
          <w:rFonts w:ascii="Times New Roman" w:hAnsi="Times New Roman" w:cs="Times New Roman" w:hint="eastAsia"/>
        </w:rPr>
        <w:t>卡的方式来规避这个问题。</w:t>
      </w:r>
    </w:p>
    <w:p w:rsidR="007827EF" w:rsidRDefault="00AD6EDC" w:rsidP="000C2362">
      <w:pPr>
        <w:ind w:firstLine="420"/>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5.3.2</w:t>
      </w:r>
      <w:r>
        <w:rPr>
          <w:rFonts w:ascii="Times New Roman" w:hAnsi="Times New Roman" w:cs="Times New Roman" w:hint="eastAsia"/>
        </w:rPr>
        <w:t>中可疑进程的检测结果放入一个文件中，然后下载到模拟器中，启动编写好的脚本即可批量获取到所有进程的</w:t>
      </w:r>
      <w:r>
        <w:rPr>
          <w:rFonts w:ascii="Times New Roman" w:hAnsi="Times New Roman" w:cs="Times New Roman" w:hint="eastAsia"/>
        </w:rPr>
        <w:t>core dump</w:t>
      </w:r>
      <w:r w:rsidR="008A26F6">
        <w:rPr>
          <w:rFonts w:ascii="Times New Roman" w:hAnsi="Times New Roman" w:cs="Times New Roman" w:hint="eastAsia"/>
        </w:rPr>
        <w:t>文件，</w:t>
      </w:r>
      <w:r w:rsidR="00D91F03">
        <w:rPr>
          <w:rFonts w:ascii="Times New Roman" w:hAnsi="Times New Roman" w:cs="Times New Roman" w:hint="eastAsia"/>
        </w:rPr>
        <w:t>具体过程如【】所示。</w:t>
      </w:r>
    </w:p>
    <w:p w:rsidR="007827EF" w:rsidRDefault="007827EF" w:rsidP="000C2362">
      <w:pPr>
        <w:ind w:firstLine="420"/>
        <w:rPr>
          <w:rFonts w:ascii="Times New Roman" w:hAnsi="Times New Roman" w:cs="Times New Roman"/>
        </w:rPr>
      </w:pPr>
    </w:p>
    <w:p w:rsidR="0060019F" w:rsidRDefault="00BA56B5" w:rsidP="000C2362">
      <w:pPr>
        <w:ind w:firstLine="420"/>
        <w:rPr>
          <w:rFonts w:ascii="Times New Roman" w:hAnsi="Times New Roman" w:cs="Times New Roman"/>
        </w:rPr>
      </w:pPr>
      <w:r>
        <w:rPr>
          <w:rFonts w:ascii="Times New Roman" w:hAnsi="Times New Roman" w:cs="Times New Roman"/>
        </w:rPr>
        <w:t>获取到</w:t>
      </w:r>
      <w:r>
        <w:rPr>
          <w:rFonts w:ascii="Times New Roman" w:hAnsi="Times New Roman" w:cs="Times New Roman"/>
        </w:rPr>
        <w:t>core</w:t>
      </w:r>
      <w:r>
        <w:rPr>
          <w:rFonts w:ascii="Times New Roman" w:hAnsi="Times New Roman" w:cs="Times New Roman" w:hint="eastAsia"/>
        </w:rPr>
        <w:t xml:space="preserve"> dump</w:t>
      </w:r>
      <w:r>
        <w:rPr>
          <w:rFonts w:ascii="Times New Roman" w:hAnsi="Times New Roman" w:cs="Times New Roman" w:hint="eastAsia"/>
        </w:rPr>
        <w:t>文件过后需要从中提取</w:t>
      </w:r>
      <w:r>
        <w:rPr>
          <w:rFonts w:ascii="Times New Roman" w:hAnsi="Times New Roman" w:cs="Times New Roman" w:hint="eastAsia"/>
        </w:rPr>
        <w:t>Dex</w:t>
      </w:r>
      <w:r>
        <w:rPr>
          <w:rFonts w:ascii="Times New Roman" w:hAnsi="Times New Roman" w:cs="Times New Roman" w:hint="eastAsia"/>
        </w:rPr>
        <w:t>文件，</w:t>
      </w:r>
      <w:r>
        <w:rPr>
          <w:rFonts w:ascii="Times New Roman" w:hAnsi="Times New Roman" w:cs="Times New Roman"/>
        </w:rPr>
        <w:t>通过</w:t>
      </w:r>
      <w:r>
        <w:rPr>
          <w:rFonts w:ascii="Times New Roman" w:hAnsi="Times New Roman" w:cs="Times New Roman" w:hint="eastAsia"/>
        </w:rPr>
        <w:t>4.2.3</w:t>
      </w:r>
      <w:r>
        <w:rPr>
          <w:rFonts w:ascii="Times New Roman" w:hAnsi="Times New Roman" w:cs="Times New Roman" w:hint="eastAsia"/>
        </w:rPr>
        <w:t>介绍的方法，可以从</w:t>
      </w:r>
      <w:r>
        <w:rPr>
          <w:rFonts w:ascii="Times New Roman" w:hAnsi="Times New Roman" w:cs="Times New Roman" w:hint="eastAsia"/>
        </w:rPr>
        <w:t>core dump</w:t>
      </w:r>
      <w:r>
        <w:rPr>
          <w:rFonts w:ascii="Times New Roman" w:hAnsi="Times New Roman" w:cs="Times New Roman" w:hint="eastAsia"/>
        </w:rPr>
        <w:t>文件中获取到</w:t>
      </w:r>
      <w:r>
        <w:rPr>
          <w:rFonts w:ascii="Times New Roman" w:hAnsi="Times New Roman" w:cs="Times New Roman" w:hint="eastAsia"/>
        </w:rPr>
        <w:t>Dex</w:t>
      </w:r>
      <w:r>
        <w:rPr>
          <w:rFonts w:ascii="Times New Roman" w:hAnsi="Times New Roman" w:cs="Times New Roman" w:hint="eastAsia"/>
        </w:rPr>
        <w:t>文件。</w:t>
      </w:r>
      <w:r w:rsidR="004F5FD9">
        <w:rPr>
          <w:rFonts w:ascii="Times New Roman" w:hAnsi="Times New Roman" w:cs="Times New Roman" w:hint="eastAsia"/>
        </w:rPr>
        <w:t>编写一个</w:t>
      </w:r>
      <w:r w:rsidR="004F5FD9">
        <w:rPr>
          <w:rFonts w:ascii="Times New Roman" w:hAnsi="Times New Roman" w:cs="Times New Roman" w:hint="eastAsia"/>
        </w:rPr>
        <w:t>Python</w:t>
      </w:r>
      <w:r w:rsidR="004F5FD9">
        <w:rPr>
          <w:rFonts w:ascii="Times New Roman" w:hAnsi="Times New Roman" w:cs="Times New Roman" w:hint="eastAsia"/>
        </w:rPr>
        <w:t>脚本，把</w:t>
      </w:r>
      <w:r w:rsidR="004F5FD9">
        <w:rPr>
          <w:rFonts w:ascii="Times New Roman" w:hAnsi="Times New Roman" w:cs="Times New Roman" w:hint="eastAsia"/>
        </w:rPr>
        <w:t>cored ump</w:t>
      </w:r>
      <w:r w:rsidR="004F5FD9">
        <w:rPr>
          <w:rFonts w:ascii="Times New Roman" w:hAnsi="Times New Roman" w:cs="Times New Roman" w:hint="eastAsia"/>
        </w:rPr>
        <w:t>文件当作二进制流读入</w:t>
      </w:r>
      <w:r w:rsidR="00720AF6">
        <w:rPr>
          <w:rFonts w:ascii="Times New Roman" w:hAnsi="Times New Roman" w:cs="Times New Roman" w:hint="eastAsia"/>
        </w:rPr>
        <w:t>，按照图【】指定的查找流程，截取其中的部分文件并</w:t>
      </w:r>
      <w:r w:rsidR="00873E75">
        <w:rPr>
          <w:rFonts w:ascii="Times New Roman" w:hAnsi="Times New Roman" w:cs="Times New Roman" w:hint="eastAsia"/>
        </w:rPr>
        <w:t>写出当作</w:t>
      </w:r>
      <w:r w:rsidR="004648C6">
        <w:rPr>
          <w:rFonts w:ascii="Times New Roman" w:hAnsi="Times New Roman" w:cs="Times New Roman" w:hint="eastAsia"/>
        </w:rPr>
        <w:t>.</w:t>
      </w:r>
      <w:r w:rsidR="004E6801">
        <w:rPr>
          <w:rFonts w:ascii="Times New Roman" w:hAnsi="Times New Roman" w:cs="Times New Roman" w:hint="eastAsia"/>
        </w:rPr>
        <w:t>dex</w:t>
      </w:r>
      <w:r w:rsidR="004E6801">
        <w:rPr>
          <w:rFonts w:ascii="Times New Roman" w:hAnsi="Times New Roman" w:cs="Times New Roman" w:hint="eastAsia"/>
        </w:rPr>
        <w:t>文件</w:t>
      </w:r>
      <w:r w:rsidR="00873E75">
        <w:rPr>
          <w:rFonts w:ascii="Times New Roman" w:hAnsi="Times New Roman" w:cs="Times New Roman" w:hint="eastAsia"/>
        </w:rPr>
        <w:t>。</w:t>
      </w:r>
      <w:r w:rsidR="007D250C">
        <w:rPr>
          <w:rFonts w:ascii="Times New Roman" w:hAnsi="Times New Roman" w:cs="Times New Roman" w:hint="eastAsia"/>
        </w:rPr>
        <w:t>执行过程</w:t>
      </w:r>
      <w:r w:rsidR="00792B82">
        <w:rPr>
          <w:rFonts w:ascii="Times New Roman" w:hAnsi="Times New Roman" w:cs="Times New Roman" w:hint="eastAsia"/>
        </w:rPr>
        <w:t>和结果</w:t>
      </w:r>
      <w:r w:rsidR="007D250C">
        <w:rPr>
          <w:rFonts w:ascii="Times New Roman" w:hAnsi="Times New Roman" w:cs="Times New Roman" w:hint="eastAsia"/>
        </w:rPr>
        <w:t>如图【】</w:t>
      </w:r>
      <w:r w:rsidR="00792B82">
        <w:rPr>
          <w:rFonts w:ascii="Times New Roman" w:hAnsi="Times New Roman" w:cs="Times New Roman" w:hint="eastAsia"/>
        </w:rPr>
        <w:t>所示。</w:t>
      </w:r>
    </w:p>
    <w:p w:rsidR="004E6801" w:rsidRDefault="004E6801" w:rsidP="000C2362">
      <w:pPr>
        <w:ind w:firstLine="420"/>
        <w:rPr>
          <w:rFonts w:ascii="Times New Roman" w:hAnsi="Times New Roman" w:cs="Times New Roman"/>
        </w:rPr>
      </w:pPr>
    </w:p>
    <w:p w:rsidR="004D40D1" w:rsidRPr="00986280" w:rsidRDefault="00D21FCA" w:rsidP="0072646B">
      <w:pPr>
        <w:pStyle w:val="a3"/>
        <w:numPr>
          <w:ilvl w:val="2"/>
          <w:numId w:val="2"/>
        </w:numPr>
        <w:ind w:firstLineChars="0"/>
        <w:outlineLvl w:val="2"/>
        <w:rPr>
          <w:rFonts w:ascii="Times New Roman" w:hAnsi="Times New Roman" w:cs="Times New Roman"/>
        </w:rPr>
      </w:pPr>
      <w:r w:rsidRPr="00986280">
        <w:rPr>
          <w:rFonts w:ascii="Times New Roman" w:hAnsi="Times New Roman" w:cs="Times New Roman"/>
        </w:rPr>
        <w:t>恶意应用检测</w:t>
      </w:r>
    </w:p>
    <w:p w:rsidR="004D40D1" w:rsidRDefault="00142353" w:rsidP="00972774">
      <w:pPr>
        <w:ind w:firstLine="420"/>
        <w:rPr>
          <w:rFonts w:hint="eastAsia"/>
        </w:rPr>
      </w:pPr>
      <w:r>
        <w:rPr>
          <w:rFonts w:hint="eastAsia"/>
        </w:rPr>
        <w:t>从获取到的</w:t>
      </w:r>
      <w:r>
        <w:rPr>
          <w:rFonts w:hint="eastAsia"/>
        </w:rPr>
        <w:t>.dex</w:t>
      </w:r>
      <w:r>
        <w:rPr>
          <w:rFonts w:hint="eastAsia"/>
        </w:rPr>
        <w:t>文件中抽取敏感</w:t>
      </w:r>
      <w:r>
        <w:rPr>
          <w:rFonts w:hint="eastAsia"/>
        </w:rPr>
        <w:t>API</w:t>
      </w:r>
      <w:r>
        <w:rPr>
          <w:rFonts w:hint="eastAsia"/>
        </w:rPr>
        <w:t>序列，然后使用</w:t>
      </w:r>
      <w:r>
        <w:rPr>
          <w:rFonts w:hint="eastAsia"/>
        </w:rPr>
        <w:t>5.5.1</w:t>
      </w:r>
      <w:r>
        <w:rPr>
          <w:rFonts w:hint="eastAsia"/>
        </w:rPr>
        <w:t>训练得到的集成</w:t>
      </w:r>
      <w:r>
        <w:rPr>
          <w:rFonts w:hint="eastAsia"/>
        </w:rPr>
        <w:t>Bagging_PNN</w:t>
      </w:r>
      <w:r>
        <w:rPr>
          <w:rFonts w:hint="eastAsia"/>
        </w:rPr>
        <w:t>分类器来完成对</w:t>
      </w:r>
      <w:r>
        <w:rPr>
          <w:rFonts w:hint="eastAsia"/>
        </w:rPr>
        <w:t>.dex</w:t>
      </w:r>
      <w:r>
        <w:rPr>
          <w:rFonts w:hint="eastAsia"/>
        </w:rPr>
        <w:t>文件是否为恶意应用的检测。</w:t>
      </w:r>
      <w:r w:rsidR="00D4114D">
        <w:rPr>
          <w:rFonts w:hint="eastAsia"/>
        </w:rPr>
        <w:t>需要注意一点，按照</w:t>
      </w:r>
      <w:r w:rsidR="00D4114D">
        <w:rPr>
          <w:rFonts w:hint="eastAsia"/>
        </w:rPr>
        <w:t>4.2.3</w:t>
      </w:r>
      <w:r w:rsidR="00D4114D">
        <w:rPr>
          <w:rFonts w:hint="eastAsia"/>
        </w:rPr>
        <w:t>介绍的方法从</w:t>
      </w:r>
      <w:r w:rsidR="00D4114D">
        <w:rPr>
          <w:rFonts w:hint="eastAsia"/>
        </w:rPr>
        <w:t>core dump</w:t>
      </w:r>
      <w:r w:rsidR="00D4114D">
        <w:rPr>
          <w:rFonts w:hint="eastAsia"/>
        </w:rPr>
        <w:t>文件中提取提取出的是</w:t>
      </w:r>
      <w:r w:rsidR="00D4114D">
        <w:rPr>
          <w:rFonts w:hint="eastAsia"/>
        </w:rPr>
        <w:t>odex</w:t>
      </w:r>
      <w:r w:rsidR="00D4114D">
        <w:rPr>
          <w:rFonts w:hint="eastAsia"/>
        </w:rPr>
        <w:t>文件。从</w:t>
      </w:r>
      <w:r w:rsidR="00D4114D">
        <w:rPr>
          <w:rFonts w:hint="eastAsia"/>
        </w:rPr>
        <w:t>4.2.2</w:t>
      </w:r>
      <w:r w:rsidR="00D4114D">
        <w:rPr>
          <w:rFonts w:hint="eastAsia"/>
        </w:rPr>
        <w:t>的介绍可知，</w:t>
      </w:r>
      <w:r w:rsidR="00D4114D">
        <w:rPr>
          <w:rFonts w:hint="eastAsia"/>
        </w:rPr>
        <w:t>odex</w:t>
      </w:r>
      <w:r w:rsidR="00D4114D">
        <w:rPr>
          <w:rFonts w:hint="eastAsia"/>
        </w:rPr>
        <w:t>文件相比</w:t>
      </w:r>
      <w:r w:rsidR="00D4114D">
        <w:rPr>
          <w:rFonts w:hint="eastAsia"/>
        </w:rPr>
        <w:t>dex</w:t>
      </w:r>
      <w:r w:rsidR="00D4114D">
        <w:rPr>
          <w:rFonts w:hint="eastAsia"/>
        </w:rPr>
        <w:t>文件有一些字节码的替换和头尾文件的添加，</w:t>
      </w:r>
      <w:r w:rsidR="009839E0">
        <w:rPr>
          <w:rFonts w:hint="eastAsia"/>
        </w:rPr>
        <w:t>优化过程中依赖了</w:t>
      </w:r>
      <w:r w:rsidR="009839E0">
        <w:rPr>
          <w:rFonts w:hint="eastAsia"/>
        </w:rPr>
        <w:t>Android</w:t>
      </w:r>
      <w:r w:rsidR="009839E0">
        <w:rPr>
          <w:rFonts w:hint="eastAsia"/>
        </w:rPr>
        <w:t>系统中</w:t>
      </w:r>
      <w:r w:rsidR="009839E0">
        <w:rPr>
          <w:rFonts w:hint="eastAsia"/>
        </w:rPr>
        <w:t>/system/framework</w:t>
      </w:r>
      <w:r w:rsidR="009839E0">
        <w:rPr>
          <w:rFonts w:hint="eastAsia"/>
        </w:rPr>
        <w:t>环境</w:t>
      </w:r>
      <w:r w:rsidR="002A18C2">
        <w:rPr>
          <w:rFonts w:hint="eastAsia"/>
        </w:rPr>
        <w:t>。</w:t>
      </w:r>
      <w:r w:rsidR="00D4114D">
        <w:rPr>
          <w:rFonts w:hint="eastAsia"/>
        </w:rPr>
        <w:t>直接使用</w:t>
      </w:r>
      <w:r w:rsidR="009839E0">
        <w:t>dex</w:t>
      </w:r>
      <w:r w:rsidR="009839E0">
        <w:rPr>
          <w:rFonts w:hint="eastAsia"/>
        </w:rPr>
        <w:t>Baksmali.py</w:t>
      </w:r>
      <w:r w:rsidR="009839E0">
        <w:rPr>
          <w:rFonts w:hint="eastAsia"/>
        </w:rPr>
        <w:t>文件进行反汇编会</w:t>
      </w:r>
      <w:r w:rsidR="002A18C2">
        <w:rPr>
          <w:rFonts w:hint="eastAsia"/>
        </w:rPr>
        <w:t>报错，需要将模拟器中对应的</w:t>
      </w:r>
      <w:r w:rsidR="002A18C2">
        <w:rPr>
          <w:rFonts w:hint="eastAsia"/>
        </w:rPr>
        <w:t>/system/framework</w:t>
      </w:r>
      <w:r w:rsidR="002A18C2">
        <w:rPr>
          <w:rFonts w:hint="eastAsia"/>
        </w:rPr>
        <w:t>的全部文件拷贝回来，并修改调用</w:t>
      </w:r>
      <w:r w:rsidR="002A18C2">
        <w:rPr>
          <w:rFonts w:hint="eastAsia"/>
        </w:rPr>
        <w:t>Baksmali</w:t>
      </w:r>
      <w:r w:rsidR="002A18C2">
        <w:rPr>
          <w:rFonts w:hint="eastAsia"/>
        </w:rPr>
        <w:t>工具包时的参数，修改后的调用方式</w:t>
      </w:r>
      <w:r w:rsidR="00CD7BF4">
        <w:rPr>
          <w:rFonts w:hint="eastAsia"/>
        </w:rPr>
        <w:t>为</w:t>
      </w:r>
      <w:r w:rsidR="00CD7BF4">
        <w:t>”</w:t>
      </w:r>
      <w:r w:rsidR="005C576D">
        <w:rPr>
          <w:rFonts w:hint="eastAsia"/>
        </w:rPr>
        <w:t xml:space="preserve">java </w:t>
      </w:r>
      <w:r w:rsidR="005C576D">
        <w:t>–</w:t>
      </w:r>
      <w:r w:rsidR="005C576D">
        <w:rPr>
          <w:rFonts w:hint="eastAsia"/>
        </w:rPr>
        <w:t xml:space="preserve">jar </w:t>
      </w:r>
      <w:r w:rsidR="00E636A3" w:rsidRPr="00986280">
        <w:t>baksmali.jar</w:t>
      </w:r>
      <w:r w:rsidR="005C576D">
        <w:rPr>
          <w:rFonts w:hint="eastAsia"/>
        </w:rPr>
        <w:t xml:space="preserve"> </w:t>
      </w:r>
      <w:r w:rsidR="005C576D">
        <w:t>–</w:t>
      </w:r>
      <w:r w:rsidR="005C576D">
        <w:rPr>
          <w:rFonts w:hint="eastAsia"/>
        </w:rPr>
        <w:t xml:space="preserve">x </w:t>
      </w:r>
      <w:r w:rsidR="00715FC5">
        <w:rPr>
          <w:rFonts w:hint="eastAsia"/>
        </w:rPr>
        <w:t xml:space="preserve">classes.odex </w:t>
      </w:r>
      <w:r w:rsidR="00CB20CC">
        <w:t>–</w:t>
      </w:r>
      <w:r w:rsidR="00CB20CC">
        <w:rPr>
          <w:rFonts w:hint="eastAsia"/>
        </w:rPr>
        <w:t>d</w:t>
      </w:r>
      <w:r w:rsidR="00715FC5">
        <w:rPr>
          <w:rFonts w:hint="eastAsia"/>
        </w:rPr>
        <w:t xml:space="preserve"> framework </w:t>
      </w:r>
      <w:r w:rsidR="00715FC5">
        <w:t>–</w:t>
      </w:r>
      <w:r w:rsidR="00DF2DE2">
        <w:rPr>
          <w:rFonts w:hint="eastAsia"/>
        </w:rPr>
        <w:t xml:space="preserve">o </w:t>
      </w:r>
      <w:r w:rsidR="00715FC5">
        <w:rPr>
          <w:rFonts w:hint="eastAsia"/>
        </w:rPr>
        <w:t>~/outpath</w:t>
      </w:r>
      <w:r w:rsidR="00715FC5">
        <w:t>”</w:t>
      </w:r>
      <w:r w:rsidR="00CB20CC">
        <w:rPr>
          <w:rFonts w:hint="eastAsia"/>
        </w:rPr>
        <w:t xml:space="preserve"> </w:t>
      </w:r>
      <w:r w:rsidR="00571585">
        <w:rPr>
          <w:rFonts w:hint="eastAsia"/>
        </w:rPr>
        <w:t>,</w:t>
      </w:r>
      <w:r w:rsidR="00F7140E">
        <w:rPr>
          <w:rFonts w:hint="eastAsia"/>
        </w:rPr>
        <w:t>修改完成后即可进行批量的反编译</w:t>
      </w:r>
      <w:r w:rsidR="00201716">
        <w:rPr>
          <w:rFonts w:hint="eastAsia"/>
        </w:rPr>
        <w:t>odex</w:t>
      </w:r>
      <w:r w:rsidR="00201716">
        <w:rPr>
          <w:rFonts w:hint="eastAsia"/>
        </w:rPr>
        <w:t>文件为</w:t>
      </w:r>
      <w:r w:rsidR="00201716">
        <w:rPr>
          <w:rFonts w:hint="eastAsia"/>
        </w:rPr>
        <w:t>.smali</w:t>
      </w:r>
      <w:r w:rsidR="00201716">
        <w:rPr>
          <w:rFonts w:hint="eastAsia"/>
        </w:rPr>
        <w:t>文件。</w:t>
      </w:r>
    </w:p>
    <w:p w:rsidR="007045AB" w:rsidRDefault="002C370C" w:rsidP="002C370C">
      <w:pPr>
        <w:ind w:firstLine="420"/>
        <w:rPr>
          <w:rFonts w:hint="eastAsia"/>
        </w:rPr>
      </w:pPr>
      <w:r>
        <w:rPr>
          <w:rFonts w:hint="eastAsia"/>
        </w:rPr>
        <w:t>获取到所有可疑进程的对应的</w:t>
      </w:r>
      <w:r>
        <w:rPr>
          <w:rFonts w:hint="eastAsia"/>
        </w:rPr>
        <w:t>.smali</w:t>
      </w:r>
      <w:r>
        <w:rPr>
          <w:rFonts w:hint="eastAsia"/>
        </w:rPr>
        <w:t>文件集合过后，就可以使用</w:t>
      </w:r>
      <w:r>
        <w:rPr>
          <w:rFonts w:hint="eastAsia"/>
        </w:rPr>
        <w:t>API</w:t>
      </w:r>
      <w:r>
        <w:rPr>
          <w:rFonts w:hint="eastAsia"/>
        </w:rPr>
        <w:t>提取脚本</w:t>
      </w:r>
      <w:r>
        <w:t>e</w:t>
      </w:r>
      <w:r>
        <w:rPr>
          <w:rFonts w:hint="eastAsia"/>
        </w:rPr>
        <w:t>xtractAPI.py</w:t>
      </w:r>
      <w:r>
        <w:rPr>
          <w:rFonts w:hint="eastAsia"/>
        </w:rPr>
        <w:t>来完成对</w:t>
      </w:r>
      <w:r>
        <w:rPr>
          <w:rFonts w:hint="eastAsia"/>
        </w:rPr>
        <w:t>API</w:t>
      </w:r>
      <w:r>
        <w:rPr>
          <w:rFonts w:hint="eastAsia"/>
        </w:rPr>
        <w:t>的</w:t>
      </w:r>
      <w:r w:rsidR="00614C8E">
        <w:rPr>
          <w:rFonts w:hint="eastAsia"/>
        </w:rPr>
        <w:t>提取，提取结果和</w:t>
      </w:r>
      <w:r w:rsidR="00614C8E">
        <w:rPr>
          <w:rFonts w:hint="eastAsia"/>
        </w:rPr>
        <w:t>5.5.1</w:t>
      </w:r>
      <w:r w:rsidR="00614C8E">
        <w:rPr>
          <w:rFonts w:hint="eastAsia"/>
        </w:rPr>
        <w:t>中介绍的</w:t>
      </w:r>
      <w:r w:rsidR="001A2521">
        <w:rPr>
          <w:rFonts w:hint="eastAsia"/>
        </w:rPr>
        <w:t>一样写入到一个文件中。</w:t>
      </w:r>
      <w:r w:rsidR="006103BB">
        <w:rPr>
          <w:rFonts w:hint="eastAsia"/>
        </w:rPr>
        <w:t>将该文件</w:t>
      </w:r>
      <w:r w:rsidR="0070011D">
        <w:rPr>
          <w:rFonts w:hint="eastAsia"/>
        </w:rPr>
        <w:t>导出成为一个二位矩阵，当作集成</w:t>
      </w:r>
      <w:r w:rsidR="0070011D">
        <w:rPr>
          <w:rFonts w:hint="eastAsia"/>
        </w:rPr>
        <w:t>Baggin_PNN</w:t>
      </w:r>
      <w:r w:rsidR="0070011D">
        <w:rPr>
          <w:rFonts w:hint="eastAsia"/>
        </w:rPr>
        <w:t>的输入即可进行软件的分类检测。</w:t>
      </w:r>
      <w:r w:rsidR="003E4DED">
        <w:rPr>
          <w:rFonts w:hint="eastAsia"/>
        </w:rPr>
        <w:t>检测结果</w:t>
      </w:r>
      <w:r w:rsidR="00112A09">
        <w:rPr>
          <w:rFonts w:hint="eastAsia"/>
        </w:rPr>
        <w:t>如</w:t>
      </w:r>
      <w:bookmarkStart w:id="0" w:name="_GoBack"/>
      <w:bookmarkEnd w:id="0"/>
      <w:r w:rsidR="003E4DED">
        <w:rPr>
          <w:rFonts w:hint="eastAsia"/>
        </w:rPr>
        <w:t>【】所示。</w:t>
      </w:r>
    </w:p>
    <w:p w:rsidR="00FF3F6E" w:rsidRPr="00986280" w:rsidRDefault="00FF3F6E" w:rsidP="002C370C">
      <w:pPr>
        <w:ind w:firstLine="420"/>
      </w:pPr>
    </w:p>
    <w:p w:rsidR="004D40D1" w:rsidRPr="002A18C2" w:rsidRDefault="004D40D1" w:rsidP="0053411A">
      <w:pPr>
        <w:ind w:firstLine="420"/>
        <w:rPr>
          <w:rFonts w:ascii="Times New Roman" w:hAnsi="Times New Roman" w:cs="Times New Roman"/>
        </w:rPr>
      </w:pPr>
    </w:p>
    <w:p w:rsidR="004D40D1" w:rsidRPr="00986280" w:rsidRDefault="004D40D1" w:rsidP="0053411A">
      <w:pPr>
        <w:ind w:firstLine="420"/>
        <w:rPr>
          <w:rFonts w:ascii="Times New Roman" w:hAnsi="Times New Roman" w:cs="Times New Roman"/>
        </w:rPr>
      </w:pPr>
    </w:p>
    <w:p w:rsidR="00696EF5" w:rsidRPr="00986280" w:rsidRDefault="00696EF5" w:rsidP="0072646B">
      <w:pPr>
        <w:pStyle w:val="a3"/>
        <w:numPr>
          <w:ilvl w:val="0"/>
          <w:numId w:val="2"/>
        </w:numPr>
        <w:ind w:firstLineChars="0"/>
        <w:outlineLvl w:val="0"/>
        <w:rPr>
          <w:rFonts w:ascii="Times New Roman" w:hAnsi="Times New Roman" w:cs="Times New Roman"/>
        </w:rPr>
      </w:pPr>
      <w:r w:rsidRPr="00986280">
        <w:rPr>
          <w:rFonts w:ascii="Times New Roman" w:hAnsi="Times New Roman" w:cs="Times New Roman"/>
        </w:rPr>
        <w:t>总结与展望</w:t>
      </w:r>
    </w:p>
    <w:p w:rsidR="00846734" w:rsidRPr="00986280" w:rsidRDefault="00846734" w:rsidP="00DC7EDD">
      <w:pPr>
        <w:ind w:left="420" w:firstLine="420"/>
        <w:rPr>
          <w:rFonts w:ascii="Times New Roman" w:hAnsi="Times New Roman" w:cs="Times New Roman"/>
        </w:rPr>
      </w:pPr>
    </w:p>
    <w:p w:rsidR="00D740A9" w:rsidRPr="00986280" w:rsidRDefault="00D740A9" w:rsidP="00DC7EDD">
      <w:pPr>
        <w:ind w:left="420" w:firstLine="420"/>
        <w:rPr>
          <w:rFonts w:ascii="Times New Roman" w:hAnsi="Times New Roman" w:cs="Times New Roman"/>
        </w:rPr>
      </w:pPr>
    </w:p>
    <w:sectPr w:rsidR="00D740A9" w:rsidRPr="00986280">
      <w:headerReference w:type="even" r:id="rId40"/>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61FB" w:rsidRDefault="005161FB" w:rsidP="00B15BD2">
      <w:pPr>
        <w:ind w:firstLine="420"/>
      </w:pPr>
      <w:r>
        <w:separator/>
      </w:r>
    </w:p>
  </w:endnote>
  <w:endnote w:type="continuationSeparator" w:id="0">
    <w:p w:rsidR="005161FB" w:rsidRDefault="005161FB" w:rsidP="00B15BD2">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40D" w:rsidRDefault="0038540D" w:rsidP="00B15BD2">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40D" w:rsidRDefault="0038540D" w:rsidP="00B15BD2">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40D" w:rsidRDefault="0038540D" w:rsidP="00B15BD2">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61FB" w:rsidRDefault="005161FB" w:rsidP="00B15BD2">
      <w:pPr>
        <w:ind w:firstLine="420"/>
      </w:pPr>
      <w:r>
        <w:separator/>
      </w:r>
    </w:p>
  </w:footnote>
  <w:footnote w:type="continuationSeparator" w:id="0">
    <w:p w:rsidR="005161FB" w:rsidRDefault="005161FB" w:rsidP="00B15BD2">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40D" w:rsidRDefault="0038540D" w:rsidP="00B15BD2">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40D" w:rsidRDefault="0038540D" w:rsidP="00B15BD2">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540D" w:rsidRDefault="0038540D" w:rsidP="00B15BD2">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F78EB"/>
    <w:multiLevelType w:val="hybridMultilevel"/>
    <w:tmpl w:val="4216B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A4C28FA"/>
    <w:multiLevelType w:val="multilevel"/>
    <w:tmpl w:val="5456B9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F204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D783926"/>
    <w:multiLevelType w:val="hybridMultilevel"/>
    <w:tmpl w:val="39B2AA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C2D061E"/>
    <w:multiLevelType w:val="multilevel"/>
    <w:tmpl w:val="BFEE8A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DE031E7"/>
    <w:multiLevelType w:val="multilevel"/>
    <w:tmpl w:val="3A88E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F052010"/>
    <w:multiLevelType w:val="hybridMultilevel"/>
    <w:tmpl w:val="62B672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047518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38F44D9"/>
    <w:multiLevelType w:val="multilevel"/>
    <w:tmpl w:val="02F86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757429B"/>
    <w:multiLevelType w:val="hybridMultilevel"/>
    <w:tmpl w:val="FF8683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EB911A6"/>
    <w:multiLevelType w:val="hybridMultilevel"/>
    <w:tmpl w:val="A7FC10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0C93112"/>
    <w:multiLevelType w:val="hybridMultilevel"/>
    <w:tmpl w:val="54688B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19650C7"/>
    <w:multiLevelType w:val="hybridMultilevel"/>
    <w:tmpl w:val="394095A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C284DC1"/>
    <w:multiLevelType w:val="hybridMultilevel"/>
    <w:tmpl w:val="413E361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69F1BF8"/>
    <w:multiLevelType w:val="hybridMultilevel"/>
    <w:tmpl w:val="80746B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CE84960"/>
    <w:multiLevelType w:val="hybridMultilevel"/>
    <w:tmpl w:val="BA0866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0F669CD"/>
    <w:multiLevelType w:val="hybridMultilevel"/>
    <w:tmpl w:val="C83AF8BC"/>
    <w:lvl w:ilvl="0" w:tplc="6D3067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C472FD"/>
    <w:multiLevelType w:val="hybridMultilevel"/>
    <w:tmpl w:val="2E48E476"/>
    <w:lvl w:ilvl="0" w:tplc="73309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3"/>
  </w:num>
  <w:num w:numId="4">
    <w:abstractNumId w:val="14"/>
  </w:num>
  <w:num w:numId="5">
    <w:abstractNumId w:val="6"/>
  </w:num>
  <w:num w:numId="6">
    <w:abstractNumId w:val="0"/>
  </w:num>
  <w:num w:numId="7">
    <w:abstractNumId w:val="4"/>
  </w:num>
  <w:num w:numId="8">
    <w:abstractNumId w:val="8"/>
  </w:num>
  <w:num w:numId="9">
    <w:abstractNumId w:val="5"/>
  </w:num>
  <w:num w:numId="10">
    <w:abstractNumId w:val="13"/>
  </w:num>
  <w:num w:numId="11">
    <w:abstractNumId w:val="1"/>
  </w:num>
  <w:num w:numId="12">
    <w:abstractNumId w:val="10"/>
  </w:num>
  <w:num w:numId="13">
    <w:abstractNumId w:val="9"/>
  </w:num>
  <w:num w:numId="14">
    <w:abstractNumId w:val="11"/>
  </w:num>
  <w:num w:numId="15">
    <w:abstractNumId w:val="12"/>
  </w:num>
  <w:num w:numId="16">
    <w:abstractNumId w:val="15"/>
  </w:num>
  <w:num w:numId="17">
    <w:abstractNumId w:val="17"/>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hideSpellingErrors/>
  <w:activeWritingStyle w:appName="MSWord" w:lang="zh-CN" w:vendorID="64" w:dllVersion="131077" w:nlCheck="1" w:checkStyle="0"/>
  <w:activeWritingStyle w:appName="MSWord" w:lang="en-US" w:vendorID="64" w:dllVersion="131078"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766B"/>
    <w:rsid w:val="00001F45"/>
    <w:rsid w:val="00002106"/>
    <w:rsid w:val="00002940"/>
    <w:rsid w:val="00002A3A"/>
    <w:rsid w:val="0000432C"/>
    <w:rsid w:val="0000711C"/>
    <w:rsid w:val="00007A82"/>
    <w:rsid w:val="00010CBF"/>
    <w:rsid w:val="000112C4"/>
    <w:rsid w:val="00011A6A"/>
    <w:rsid w:val="00012200"/>
    <w:rsid w:val="00012AC4"/>
    <w:rsid w:val="00012B16"/>
    <w:rsid w:val="00013205"/>
    <w:rsid w:val="0001362D"/>
    <w:rsid w:val="000136BE"/>
    <w:rsid w:val="0001376C"/>
    <w:rsid w:val="00013E95"/>
    <w:rsid w:val="00015DFC"/>
    <w:rsid w:val="00015F44"/>
    <w:rsid w:val="00016C91"/>
    <w:rsid w:val="000171A5"/>
    <w:rsid w:val="00017475"/>
    <w:rsid w:val="000202CE"/>
    <w:rsid w:val="00020E54"/>
    <w:rsid w:val="00020F2E"/>
    <w:rsid w:val="000222DE"/>
    <w:rsid w:val="00022318"/>
    <w:rsid w:val="00022541"/>
    <w:rsid w:val="00024CEB"/>
    <w:rsid w:val="00024D85"/>
    <w:rsid w:val="00026CC1"/>
    <w:rsid w:val="000275EC"/>
    <w:rsid w:val="00027A5F"/>
    <w:rsid w:val="00027BDA"/>
    <w:rsid w:val="00027E06"/>
    <w:rsid w:val="00030698"/>
    <w:rsid w:val="00032895"/>
    <w:rsid w:val="00032CD8"/>
    <w:rsid w:val="000334E5"/>
    <w:rsid w:val="0003367F"/>
    <w:rsid w:val="000348DF"/>
    <w:rsid w:val="00035EDB"/>
    <w:rsid w:val="000362F5"/>
    <w:rsid w:val="00037454"/>
    <w:rsid w:val="0003792B"/>
    <w:rsid w:val="00040295"/>
    <w:rsid w:val="00040A52"/>
    <w:rsid w:val="00040BD0"/>
    <w:rsid w:val="00043326"/>
    <w:rsid w:val="000434D0"/>
    <w:rsid w:val="00043541"/>
    <w:rsid w:val="00044D42"/>
    <w:rsid w:val="00045140"/>
    <w:rsid w:val="00045549"/>
    <w:rsid w:val="00046816"/>
    <w:rsid w:val="000468DB"/>
    <w:rsid w:val="00046ED8"/>
    <w:rsid w:val="00050C6F"/>
    <w:rsid w:val="0005122F"/>
    <w:rsid w:val="00052008"/>
    <w:rsid w:val="000530BE"/>
    <w:rsid w:val="000551B7"/>
    <w:rsid w:val="00055515"/>
    <w:rsid w:val="000557B3"/>
    <w:rsid w:val="000570C7"/>
    <w:rsid w:val="00060615"/>
    <w:rsid w:val="000609BC"/>
    <w:rsid w:val="000617C2"/>
    <w:rsid w:val="00062437"/>
    <w:rsid w:val="000629E0"/>
    <w:rsid w:val="00062B0B"/>
    <w:rsid w:val="00062D91"/>
    <w:rsid w:val="00062F89"/>
    <w:rsid w:val="00063668"/>
    <w:rsid w:val="00064218"/>
    <w:rsid w:val="0006476B"/>
    <w:rsid w:val="0006575D"/>
    <w:rsid w:val="00066D7C"/>
    <w:rsid w:val="000671C8"/>
    <w:rsid w:val="0006794E"/>
    <w:rsid w:val="000679C8"/>
    <w:rsid w:val="00071032"/>
    <w:rsid w:val="000713B3"/>
    <w:rsid w:val="00072745"/>
    <w:rsid w:val="00073122"/>
    <w:rsid w:val="0007321F"/>
    <w:rsid w:val="000732B1"/>
    <w:rsid w:val="0007368A"/>
    <w:rsid w:val="000739C4"/>
    <w:rsid w:val="00073AE7"/>
    <w:rsid w:val="000744DC"/>
    <w:rsid w:val="0007540B"/>
    <w:rsid w:val="0007543B"/>
    <w:rsid w:val="00075AF8"/>
    <w:rsid w:val="00075AFA"/>
    <w:rsid w:val="00075E8A"/>
    <w:rsid w:val="00076147"/>
    <w:rsid w:val="0008013B"/>
    <w:rsid w:val="0008056B"/>
    <w:rsid w:val="00080C79"/>
    <w:rsid w:val="000823C9"/>
    <w:rsid w:val="00082E79"/>
    <w:rsid w:val="00083C95"/>
    <w:rsid w:val="00083E3B"/>
    <w:rsid w:val="00084707"/>
    <w:rsid w:val="00086705"/>
    <w:rsid w:val="00086986"/>
    <w:rsid w:val="0008729C"/>
    <w:rsid w:val="00090771"/>
    <w:rsid w:val="00090A1C"/>
    <w:rsid w:val="000911B9"/>
    <w:rsid w:val="00092167"/>
    <w:rsid w:val="000922BB"/>
    <w:rsid w:val="0009239E"/>
    <w:rsid w:val="00092F9D"/>
    <w:rsid w:val="00093138"/>
    <w:rsid w:val="0009381C"/>
    <w:rsid w:val="00094AE1"/>
    <w:rsid w:val="00094DF6"/>
    <w:rsid w:val="00096B58"/>
    <w:rsid w:val="00097807"/>
    <w:rsid w:val="000A0347"/>
    <w:rsid w:val="000A04A2"/>
    <w:rsid w:val="000A1331"/>
    <w:rsid w:val="000A1592"/>
    <w:rsid w:val="000A18D1"/>
    <w:rsid w:val="000A1D70"/>
    <w:rsid w:val="000A1DF2"/>
    <w:rsid w:val="000A2327"/>
    <w:rsid w:val="000A4F6A"/>
    <w:rsid w:val="000A5D7C"/>
    <w:rsid w:val="000A6C5D"/>
    <w:rsid w:val="000A6DC7"/>
    <w:rsid w:val="000A71B6"/>
    <w:rsid w:val="000A7D73"/>
    <w:rsid w:val="000B0BDE"/>
    <w:rsid w:val="000B1035"/>
    <w:rsid w:val="000B168D"/>
    <w:rsid w:val="000B1902"/>
    <w:rsid w:val="000B1E7C"/>
    <w:rsid w:val="000B2A83"/>
    <w:rsid w:val="000B359C"/>
    <w:rsid w:val="000B3731"/>
    <w:rsid w:val="000B3C89"/>
    <w:rsid w:val="000B3DCB"/>
    <w:rsid w:val="000B3F02"/>
    <w:rsid w:val="000B56F2"/>
    <w:rsid w:val="000B6B8F"/>
    <w:rsid w:val="000B74B2"/>
    <w:rsid w:val="000B74F9"/>
    <w:rsid w:val="000B7AFA"/>
    <w:rsid w:val="000B7E14"/>
    <w:rsid w:val="000C0630"/>
    <w:rsid w:val="000C0757"/>
    <w:rsid w:val="000C133D"/>
    <w:rsid w:val="000C19A7"/>
    <w:rsid w:val="000C2362"/>
    <w:rsid w:val="000C27BF"/>
    <w:rsid w:val="000C2FCB"/>
    <w:rsid w:val="000C42DD"/>
    <w:rsid w:val="000C4EB9"/>
    <w:rsid w:val="000C50CE"/>
    <w:rsid w:val="000C50E6"/>
    <w:rsid w:val="000C5C01"/>
    <w:rsid w:val="000C5C14"/>
    <w:rsid w:val="000C6AB1"/>
    <w:rsid w:val="000C6D91"/>
    <w:rsid w:val="000C75D2"/>
    <w:rsid w:val="000D0763"/>
    <w:rsid w:val="000D0956"/>
    <w:rsid w:val="000D22A0"/>
    <w:rsid w:val="000D2481"/>
    <w:rsid w:val="000D2E65"/>
    <w:rsid w:val="000D32DF"/>
    <w:rsid w:val="000D4143"/>
    <w:rsid w:val="000D417D"/>
    <w:rsid w:val="000D4CCC"/>
    <w:rsid w:val="000D570D"/>
    <w:rsid w:val="000D6448"/>
    <w:rsid w:val="000D74EA"/>
    <w:rsid w:val="000D7515"/>
    <w:rsid w:val="000D7DAA"/>
    <w:rsid w:val="000E060A"/>
    <w:rsid w:val="000E1D90"/>
    <w:rsid w:val="000E2A43"/>
    <w:rsid w:val="000E2A4D"/>
    <w:rsid w:val="000E35E4"/>
    <w:rsid w:val="000E3B5F"/>
    <w:rsid w:val="000E4A97"/>
    <w:rsid w:val="000E4C8C"/>
    <w:rsid w:val="000E5EF5"/>
    <w:rsid w:val="000E69D4"/>
    <w:rsid w:val="000E73AC"/>
    <w:rsid w:val="000E7A2C"/>
    <w:rsid w:val="000F07BC"/>
    <w:rsid w:val="000F084B"/>
    <w:rsid w:val="000F0A0D"/>
    <w:rsid w:val="000F11CB"/>
    <w:rsid w:val="000F1393"/>
    <w:rsid w:val="000F16C7"/>
    <w:rsid w:val="000F1712"/>
    <w:rsid w:val="000F2C5F"/>
    <w:rsid w:val="000F3D65"/>
    <w:rsid w:val="000F4B07"/>
    <w:rsid w:val="000F4E27"/>
    <w:rsid w:val="000F52E3"/>
    <w:rsid w:val="000F530A"/>
    <w:rsid w:val="000F59B9"/>
    <w:rsid w:val="000F5E40"/>
    <w:rsid w:val="000F6206"/>
    <w:rsid w:val="000F6560"/>
    <w:rsid w:val="000F6AE4"/>
    <w:rsid w:val="000F700D"/>
    <w:rsid w:val="000F742C"/>
    <w:rsid w:val="00100364"/>
    <w:rsid w:val="00100B99"/>
    <w:rsid w:val="00101D36"/>
    <w:rsid w:val="00102344"/>
    <w:rsid w:val="0010238C"/>
    <w:rsid w:val="00102845"/>
    <w:rsid w:val="00103C79"/>
    <w:rsid w:val="00103D43"/>
    <w:rsid w:val="0010420C"/>
    <w:rsid w:val="0010431F"/>
    <w:rsid w:val="0010471D"/>
    <w:rsid w:val="00105120"/>
    <w:rsid w:val="00105EE7"/>
    <w:rsid w:val="00106A42"/>
    <w:rsid w:val="001078C0"/>
    <w:rsid w:val="00110F27"/>
    <w:rsid w:val="001112B8"/>
    <w:rsid w:val="00111476"/>
    <w:rsid w:val="001117F4"/>
    <w:rsid w:val="00111A7F"/>
    <w:rsid w:val="0011238A"/>
    <w:rsid w:val="00112A09"/>
    <w:rsid w:val="00112A34"/>
    <w:rsid w:val="00113A83"/>
    <w:rsid w:val="0011454D"/>
    <w:rsid w:val="001149A4"/>
    <w:rsid w:val="00114CAD"/>
    <w:rsid w:val="00115733"/>
    <w:rsid w:val="00115C63"/>
    <w:rsid w:val="00115F79"/>
    <w:rsid w:val="001167A9"/>
    <w:rsid w:val="001168A9"/>
    <w:rsid w:val="001175CD"/>
    <w:rsid w:val="00117795"/>
    <w:rsid w:val="001203C5"/>
    <w:rsid w:val="00120942"/>
    <w:rsid w:val="001216CB"/>
    <w:rsid w:val="001222FC"/>
    <w:rsid w:val="00123025"/>
    <w:rsid w:val="00123C4F"/>
    <w:rsid w:val="001242D2"/>
    <w:rsid w:val="001248A0"/>
    <w:rsid w:val="00124B3B"/>
    <w:rsid w:val="00124FFB"/>
    <w:rsid w:val="00125000"/>
    <w:rsid w:val="0012547E"/>
    <w:rsid w:val="00126CA6"/>
    <w:rsid w:val="00127862"/>
    <w:rsid w:val="001300C6"/>
    <w:rsid w:val="0013155A"/>
    <w:rsid w:val="001337E1"/>
    <w:rsid w:val="0013579C"/>
    <w:rsid w:val="001357FC"/>
    <w:rsid w:val="00135968"/>
    <w:rsid w:val="00135B4C"/>
    <w:rsid w:val="00136ED7"/>
    <w:rsid w:val="00137341"/>
    <w:rsid w:val="00137773"/>
    <w:rsid w:val="00137795"/>
    <w:rsid w:val="00137808"/>
    <w:rsid w:val="00140CA0"/>
    <w:rsid w:val="001411E9"/>
    <w:rsid w:val="001413F8"/>
    <w:rsid w:val="0014164B"/>
    <w:rsid w:val="00141A51"/>
    <w:rsid w:val="00141ABA"/>
    <w:rsid w:val="00142353"/>
    <w:rsid w:val="001425D6"/>
    <w:rsid w:val="00143AE2"/>
    <w:rsid w:val="00143C46"/>
    <w:rsid w:val="00145A90"/>
    <w:rsid w:val="00146742"/>
    <w:rsid w:val="00147060"/>
    <w:rsid w:val="001516D3"/>
    <w:rsid w:val="001523DB"/>
    <w:rsid w:val="00152DA8"/>
    <w:rsid w:val="00153116"/>
    <w:rsid w:val="00153D58"/>
    <w:rsid w:val="00153E95"/>
    <w:rsid w:val="00155111"/>
    <w:rsid w:val="00155B45"/>
    <w:rsid w:val="00155D4A"/>
    <w:rsid w:val="00156D03"/>
    <w:rsid w:val="00157312"/>
    <w:rsid w:val="00157B58"/>
    <w:rsid w:val="001612DB"/>
    <w:rsid w:val="00161D1E"/>
    <w:rsid w:val="00162311"/>
    <w:rsid w:val="00162943"/>
    <w:rsid w:val="00162A32"/>
    <w:rsid w:val="00163C83"/>
    <w:rsid w:val="00164D1A"/>
    <w:rsid w:val="00165BD2"/>
    <w:rsid w:val="00170EE5"/>
    <w:rsid w:val="00170FEF"/>
    <w:rsid w:val="001716A9"/>
    <w:rsid w:val="00171C81"/>
    <w:rsid w:val="00171E1E"/>
    <w:rsid w:val="0017240B"/>
    <w:rsid w:val="001733F6"/>
    <w:rsid w:val="00173B43"/>
    <w:rsid w:val="00173C4C"/>
    <w:rsid w:val="001743D8"/>
    <w:rsid w:val="001745A8"/>
    <w:rsid w:val="00174E98"/>
    <w:rsid w:val="00175B47"/>
    <w:rsid w:val="00177232"/>
    <w:rsid w:val="00177D1C"/>
    <w:rsid w:val="001801A7"/>
    <w:rsid w:val="001808A8"/>
    <w:rsid w:val="00181290"/>
    <w:rsid w:val="001814FA"/>
    <w:rsid w:val="001820D2"/>
    <w:rsid w:val="00182DDD"/>
    <w:rsid w:val="0018316F"/>
    <w:rsid w:val="001831EC"/>
    <w:rsid w:val="00183CD3"/>
    <w:rsid w:val="00184684"/>
    <w:rsid w:val="00184C60"/>
    <w:rsid w:val="001859CB"/>
    <w:rsid w:val="00186F8F"/>
    <w:rsid w:val="001874CD"/>
    <w:rsid w:val="001877E5"/>
    <w:rsid w:val="00190C22"/>
    <w:rsid w:val="00191BD3"/>
    <w:rsid w:val="00191E7F"/>
    <w:rsid w:val="00191FE4"/>
    <w:rsid w:val="00192062"/>
    <w:rsid w:val="0019227E"/>
    <w:rsid w:val="001923DC"/>
    <w:rsid w:val="001924A6"/>
    <w:rsid w:val="00192697"/>
    <w:rsid w:val="00193BA0"/>
    <w:rsid w:val="00193F58"/>
    <w:rsid w:val="00195578"/>
    <w:rsid w:val="00195A85"/>
    <w:rsid w:val="001973A1"/>
    <w:rsid w:val="00197B93"/>
    <w:rsid w:val="00197CB7"/>
    <w:rsid w:val="001A00CB"/>
    <w:rsid w:val="001A0222"/>
    <w:rsid w:val="001A0F3C"/>
    <w:rsid w:val="001A219D"/>
    <w:rsid w:val="001A21CA"/>
    <w:rsid w:val="001A2521"/>
    <w:rsid w:val="001A2792"/>
    <w:rsid w:val="001A2F97"/>
    <w:rsid w:val="001A382A"/>
    <w:rsid w:val="001A38CC"/>
    <w:rsid w:val="001A3E8E"/>
    <w:rsid w:val="001A3F41"/>
    <w:rsid w:val="001A3F60"/>
    <w:rsid w:val="001A450F"/>
    <w:rsid w:val="001A4B20"/>
    <w:rsid w:val="001A5423"/>
    <w:rsid w:val="001A5ABB"/>
    <w:rsid w:val="001A60D2"/>
    <w:rsid w:val="001A6416"/>
    <w:rsid w:val="001A7507"/>
    <w:rsid w:val="001B0E7B"/>
    <w:rsid w:val="001B1653"/>
    <w:rsid w:val="001B17EA"/>
    <w:rsid w:val="001B194A"/>
    <w:rsid w:val="001B1E4F"/>
    <w:rsid w:val="001B24E0"/>
    <w:rsid w:val="001B2753"/>
    <w:rsid w:val="001B2850"/>
    <w:rsid w:val="001B2E82"/>
    <w:rsid w:val="001B3D90"/>
    <w:rsid w:val="001B5860"/>
    <w:rsid w:val="001B58B9"/>
    <w:rsid w:val="001B61B5"/>
    <w:rsid w:val="001B6225"/>
    <w:rsid w:val="001B65B9"/>
    <w:rsid w:val="001B6A24"/>
    <w:rsid w:val="001B7687"/>
    <w:rsid w:val="001C0673"/>
    <w:rsid w:val="001C0C6A"/>
    <w:rsid w:val="001C1100"/>
    <w:rsid w:val="001C1DC3"/>
    <w:rsid w:val="001C2C68"/>
    <w:rsid w:val="001C33B7"/>
    <w:rsid w:val="001C4D3F"/>
    <w:rsid w:val="001C4E65"/>
    <w:rsid w:val="001C5EEE"/>
    <w:rsid w:val="001C76AE"/>
    <w:rsid w:val="001C7971"/>
    <w:rsid w:val="001D0336"/>
    <w:rsid w:val="001D05AB"/>
    <w:rsid w:val="001D15D0"/>
    <w:rsid w:val="001D2D6B"/>
    <w:rsid w:val="001D305C"/>
    <w:rsid w:val="001D3B99"/>
    <w:rsid w:val="001D4564"/>
    <w:rsid w:val="001D5094"/>
    <w:rsid w:val="001D7860"/>
    <w:rsid w:val="001E0A34"/>
    <w:rsid w:val="001E12A0"/>
    <w:rsid w:val="001E2D22"/>
    <w:rsid w:val="001E3C0D"/>
    <w:rsid w:val="001E3E32"/>
    <w:rsid w:val="001E4D2C"/>
    <w:rsid w:val="001E5323"/>
    <w:rsid w:val="001E550D"/>
    <w:rsid w:val="001E57D3"/>
    <w:rsid w:val="001E6CB4"/>
    <w:rsid w:val="001E6D65"/>
    <w:rsid w:val="001E702A"/>
    <w:rsid w:val="001E768F"/>
    <w:rsid w:val="001E7AA1"/>
    <w:rsid w:val="001E7BAD"/>
    <w:rsid w:val="001E7FC5"/>
    <w:rsid w:val="001F077F"/>
    <w:rsid w:val="001F0885"/>
    <w:rsid w:val="001F0A15"/>
    <w:rsid w:val="001F218C"/>
    <w:rsid w:val="001F21C6"/>
    <w:rsid w:val="001F2263"/>
    <w:rsid w:val="001F29D9"/>
    <w:rsid w:val="001F301A"/>
    <w:rsid w:val="001F3386"/>
    <w:rsid w:val="001F34A2"/>
    <w:rsid w:val="001F3F0F"/>
    <w:rsid w:val="001F3FFF"/>
    <w:rsid w:val="001F4240"/>
    <w:rsid w:val="001F4C75"/>
    <w:rsid w:val="001F4F14"/>
    <w:rsid w:val="001F605B"/>
    <w:rsid w:val="001F623A"/>
    <w:rsid w:val="001F6497"/>
    <w:rsid w:val="0020007A"/>
    <w:rsid w:val="00200329"/>
    <w:rsid w:val="00201716"/>
    <w:rsid w:val="00201AA8"/>
    <w:rsid w:val="002026A4"/>
    <w:rsid w:val="002037E6"/>
    <w:rsid w:val="0020381D"/>
    <w:rsid w:val="00203D41"/>
    <w:rsid w:val="00204DE7"/>
    <w:rsid w:val="002054EE"/>
    <w:rsid w:val="00205902"/>
    <w:rsid w:val="00205C73"/>
    <w:rsid w:val="00205EF4"/>
    <w:rsid w:val="00205F40"/>
    <w:rsid w:val="002064B4"/>
    <w:rsid w:val="00206AF4"/>
    <w:rsid w:val="00207302"/>
    <w:rsid w:val="00207591"/>
    <w:rsid w:val="0020769E"/>
    <w:rsid w:val="0020790F"/>
    <w:rsid w:val="0020795C"/>
    <w:rsid w:val="002103D9"/>
    <w:rsid w:val="002107F4"/>
    <w:rsid w:val="00210AF9"/>
    <w:rsid w:val="00210F54"/>
    <w:rsid w:val="00211D5F"/>
    <w:rsid w:val="00213322"/>
    <w:rsid w:val="00213EDD"/>
    <w:rsid w:val="00214493"/>
    <w:rsid w:val="00214D80"/>
    <w:rsid w:val="00214EC8"/>
    <w:rsid w:val="00215FC3"/>
    <w:rsid w:val="00216496"/>
    <w:rsid w:val="00216A96"/>
    <w:rsid w:val="0021734C"/>
    <w:rsid w:val="002179BD"/>
    <w:rsid w:val="00220449"/>
    <w:rsid w:val="0022053F"/>
    <w:rsid w:val="002223A6"/>
    <w:rsid w:val="002227C6"/>
    <w:rsid w:val="0022333F"/>
    <w:rsid w:val="002239B7"/>
    <w:rsid w:val="00225842"/>
    <w:rsid w:val="00225C68"/>
    <w:rsid w:val="002264EF"/>
    <w:rsid w:val="00227097"/>
    <w:rsid w:val="0022745A"/>
    <w:rsid w:val="00230472"/>
    <w:rsid w:val="002304DD"/>
    <w:rsid w:val="00231839"/>
    <w:rsid w:val="00233396"/>
    <w:rsid w:val="0023384D"/>
    <w:rsid w:val="00233D0B"/>
    <w:rsid w:val="00233E45"/>
    <w:rsid w:val="002347B6"/>
    <w:rsid w:val="002354D0"/>
    <w:rsid w:val="0023569C"/>
    <w:rsid w:val="002375B3"/>
    <w:rsid w:val="002375C6"/>
    <w:rsid w:val="00237D94"/>
    <w:rsid w:val="00240ED8"/>
    <w:rsid w:val="00241450"/>
    <w:rsid w:val="002415C4"/>
    <w:rsid w:val="002419A6"/>
    <w:rsid w:val="00242AC7"/>
    <w:rsid w:val="00244161"/>
    <w:rsid w:val="002443D9"/>
    <w:rsid w:val="002448D0"/>
    <w:rsid w:val="002449EF"/>
    <w:rsid w:val="00244A22"/>
    <w:rsid w:val="002457AE"/>
    <w:rsid w:val="00245BBC"/>
    <w:rsid w:val="00245DA9"/>
    <w:rsid w:val="002467C9"/>
    <w:rsid w:val="002469BE"/>
    <w:rsid w:val="00250D5B"/>
    <w:rsid w:val="0025101F"/>
    <w:rsid w:val="00251499"/>
    <w:rsid w:val="002526B8"/>
    <w:rsid w:val="00252F82"/>
    <w:rsid w:val="00253632"/>
    <w:rsid w:val="00253AB6"/>
    <w:rsid w:val="00254006"/>
    <w:rsid w:val="002545B1"/>
    <w:rsid w:val="002550D9"/>
    <w:rsid w:val="00255684"/>
    <w:rsid w:val="0025599B"/>
    <w:rsid w:val="00255A35"/>
    <w:rsid w:val="00255E1A"/>
    <w:rsid w:val="002562CD"/>
    <w:rsid w:val="002574AD"/>
    <w:rsid w:val="00260158"/>
    <w:rsid w:val="00260C94"/>
    <w:rsid w:val="0026125D"/>
    <w:rsid w:val="00261CAD"/>
    <w:rsid w:val="00263299"/>
    <w:rsid w:val="00263495"/>
    <w:rsid w:val="00263718"/>
    <w:rsid w:val="00266BC9"/>
    <w:rsid w:val="0026796D"/>
    <w:rsid w:val="0027033A"/>
    <w:rsid w:val="00270E8D"/>
    <w:rsid w:val="002719E7"/>
    <w:rsid w:val="00271E70"/>
    <w:rsid w:val="00271FB2"/>
    <w:rsid w:val="00272348"/>
    <w:rsid w:val="002727A9"/>
    <w:rsid w:val="00273BF0"/>
    <w:rsid w:val="002740B2"/>
    <w:rsid w:val="00274C83"/>
    <w:rsid w:val="00274C99"/>
    <w:rsid w:val="00274E1A"/>
    <w:rsid w:val="00275734"/>
    <w:rsid w:val="0027593F"/>
    <w:rsid w:val="00275EDF"/>
    <w:rsid w:val="00276275"/>
    <w:rsid w:val="00276897"/>
    <w:rsid w:val="00277A62"/>
    <w:rsid w:val="00277BA0"/>
    <w:rsid w:val="00277F4A"/>
    <w:rsid w:val="0028010E"/>
    <w:rsid w:val="002803D2"/>
    <w:rsid w:val="002804BB"/>
    <w:rsid w:val="002810F8"/>
    <w:rsid w:val="00281C4A"/>
    <w:rsid w:val="00282476"/>
    <w:rsid w:val="00283FE7"/>
    <w:rsid w:val="002860C9"/>
    <w:rsid w:val="0028668E"/>
    <w:rsid w:val="002867D1"/>
    <w:rsid w:val="00287DEC"/>
    <w:rsid w:val="00290474"/>
    <w:rsid w:val="00290854"/>
    <w:rsid w:val="002908A0"/>
    <w:rsid w:val="00290BC2"/>
    <w:rsid w:val="00291658"/>
    <w:rsid w:val="00291BB1"/>
    <w:rsid w:val="0029363D"/>
    <w:rsid w:val="0029397E"/>
    <w:rsid w:val="0029438D"/>
    <w:rsid w:val="00294802"/>
    <w:rsid w:val="00297672"/>
    <w:rsid w:val="00297AF0"/>
    <w:rsid w:val="00297B42"/>
    <w:rsid w:val="002A0728"/>
    <w:rsid w:val="002A14EC"/>
    <w:rsid w:val="002A163C"/>
    <w:rsid w:val="002A18C2"/>
    <w:rsid w:val="002A1959"/>
    <w:rsid w:val="002A1BA0"/>
    <w:rsid w:val="002A24C0"/>
    <w:rsid w:val="002A2E3E"/>
    <w:rsid w:val="002A30C1"/>
    <w:rsid w:val="002A46EC"/>
    <w:rsid w:val="002A4983"/>
    <w:rsid w:val="002A5048"/>
    <w:rsid w:val="002A5A8A"/>
    <w:rsid w:val="002A5CB4"/>
    <w:rsid w:val="002A6861"/>
    <w:rsid w:val="002A6887"/>
    <w:rsid w:val="002A6BD9"/>
    <w:rsid w:val="002A6F33"/>
    <w:rsid w:val="002A7446"/>
    <w:rsid w:val="002B0379"/>
    <w:rsid w:val="002B04E1"/>
    <w:rsid w:val="002B0E72"/>
    <w:rsid w:val="002B0F7C"/>
    <w:rsid w:val="002B1A82"/>
    <w:rsid w:val="002B1BCA"/>
    <w:rsid w:val="002B1C1A"/>
    <w:rsid w:val="002B216A"/>
    <w:rsid w:val="002B313D"/>
    <w:rsid w:val="002B33C7"/>
    <w:rsid w:val="002B384F"/>
    <w:rsid w:val="002B3F5E"/>
    <w:rsid w:val="002B46DF"/>
    <w:rsid w:val="002B488E"/>
    <w:rsid w:val="002B51D5"/>
    <w:rsid w:val="002B549F"/>
    <w:rsid w:val="002B5EF7"/>
    <w:rsid w:val="002B6045"/>
    <w:rsid w:val="002B63DD"/>
    <w:rsid w:val="002B6974"/>
    <w:rsid w:val="002B6E1B"/>
    <w:rsid w:val="002B78C6"/>
    <w:rsid w:val="002B7D1B"/>
    <w:rsid w:val="002C0625"/>
    <w:rsid w:val="002C06B9"/>
    <w:rsid w:val="002C083E"/>
    <w:rsid w:val="002C0B44"/>
    <w:rsid w:val="002C1917"/>
    <w:rsid w:val="002C267D"/>
    <w:rsid w:val="002C2AEF"/>
    <w:rsid w:val="002C370C"/>
    <w:rsid w:val="002C39EB"/>
    <w:rsid w:val="002C3E29"/>
    <w:rsid w:val="002C67DA"/>
    <w:rsid w:val="002C6EF0"/>
    <w:rsid w:val="002D0B58"/>
    <w:rsid w:val="002D0EBD"/>
    <w:rsid w:val="002D1840"/>
    <w:rsid w:val="002D1E51"/>
    <w:rsid w:val="002D1E54"/>
    <w:rsid w:val="002D2974"/>
    <w:rsid w:val="002D2AE5"/>
    <w:rsid w:val="002D2C95"/>
    <w:rsid w:val="002D2D78"/>
    <w:rsid w:val="002D3420"/>
    <w:rsid w:val="002D3E5B"/>
    <w:rsid w:val="002D5204"/>
    <w:rsid w:val="002D633B"/>
    <w:rsid w:val="002D7066"/>
    <w:rsid w:val="002E044F"/>
    <w:rsid w:val="002E05C0"/>
    <w:rsid w:val="002E2E0E"/>
    <w:rsid w:val="002E3464"/>
    <w:rsid w:val="002E36A5"/>
    <w:rsid w:val="002E3CA3"/>
    <w:rsid w:val="002E4CC0"/>
    <w:rsid w:val="002E4FEF"/>
    <w:rsid w:val="002E51AB"/>
    <w:rsid w:val="002E5D3B"/>
    <w:rsid w:val="002E5F29"/>
    <w:rsid w:val="002E5F6D"/>
    <w:rsid w:val="002E6482"/>
    <w:rsid w:val="002E68C9"/>
    <w:rsid w:val="002E718F"/>
    <w:rsid w:val="002E719E"/>
    <w:rsid w:val="002E7A5E"/>
    <w:rsid w:val="002F09BE"/>
    <w:rsid w:val="002F1196"/>
    <w:rsid w:val="002F17BB"/>
    <w:rsid w:val="002F219D"/>
    <w:rsid w:val="002F3311"/>
    <w:rsid w:val="002F3797"/>
    <w:rsid w:val="002F3C4D"/>
    <w:rsid w:val="002F4068"/>
    <w:rsid w:val="002F41FC"/>
    <w:rsid w:val="002F438C"/>
    <w:rsid w:val="002F443D"/>
    <w:rsid w:val="002F4528"/>
    <w:rsid w:val="002F5169"/>
    <w:rsid w:val="002F5175"/>
    <w:rsid w:val="002F551D"/>
    <w:rsid w:val="002F6598"/>
    <w:rsid w:val="002F7BA7"/>
    <w:rsid w:val="002F7FEE"/>
    <w:rsid w:val="00300243"/>
    <w:rsid w:val="003002B6"/>
    <w:rsid w:val="0030152B"/>
    <w:rsid w:val="0030185D"/>
    <w:rsid w:val="00301DFC"/>
    <w:rsid w:val="00302908"/>
    <w:rsid w:val="0030292B"/>
    <w:rsid w:val="003035F6"/>
    <w:rsid w:val="003038BA"/>
    <w:rsid w:val="00305089"/>
    <w:rsid w:val="003054A8"/>
    <w:rsid w:val="00305F1B"/>
    <w:rsid w:val="0031103E"/>
    <w:rsid w:val="003115D4"/>
    <w:rsid w:val="003139CB"/>
    <w:rsid w:val="0031500F"/>
    <w:rsid w:val="003155B1"/>
    <w:rsid w:val="00316E40"/>
    <w:rsid w:val="00317C1A"/>
    <w:rsid w:val="0032105F"/>
    <w:rsid w:val="0032133D"/>
    <w:rsid w:val="00321D3A"/>
    <w:rsid w:val="00322144"/>
    <w:rsid w:val="00322829"/>
    <w:rsid w:val="00322A6D"/>
    <w:rsid w:val="00322FB0"/>
    <w:rsid w:val="003233C7"/>
    <w:rsid w:val="003253BC"/>
    <w:rsid w:val="00325A23"/>
    <w:rsid w:val="00326A72"/>
    <w:rsid w:val="00326F09"/>
    <w:rsid w:val="003273AD"/>
    <w:rsid w:val="00327431"/>
    <w:rsid w:val="00327CB1"/>
    <w:rsid w:val="0033022B"/>
    <w:rsid w:val="0033046C"/>
    <w:rsid w:val="003306AB"/>
    <w:rsid w:val="00334825"/>
    <w:rsid w:val="003350C6"/>
    <w:rsid w:val="00335DF2"/>
    <w:rsid w:val="00336F83"/>
    <w:rsid w:val="00337C1A"/>
    <w:rsid w:val="00340368"/>
    <w:rsid w:val="0034091D"/>
    <w:rsid w:val="0034161F"/>
    <w:rsid w:val="003421DD"/>
    <w:rsid w:val="003428CD"/>
    <w:rsid w:val="00343370"/>
    <w:rsid w:val="003435B5"/>
    <w:rsid w:val="0034399A"/>
    <w:rsid w:val="00344198"/>
    <w:rsid w:val="0034431B"/>
    <w:rsid w:val="00344468"/>
    <w:rsid w:val="00344D01"/>
    <w:rsid w:val="003451BC"/>
    <w:rsid w:val="0034563E"/>
    <w:rsid w:val="00347A87"/>
    <w:rsid w:val="00350ED0"/>
    <w:rsid w:val="00351ADA"/>
    <w:rsid w:val="00351F37"/>
    <w:rsid w:val="00352AE1"/>
    <w:rsid w:val="00352EF9"/>
    <w:rsid w:val="003537B9"/>
    <w:rsid w:val="00353BDF"/>
    <w:rsid w:val="0035448C"/>
    <w:rsid w:val="003547EA"/>
    <w:rsid w:val="00354E88"/>
    <w:rsid w:val="00354F7F"/>
    <w:rsid w:val="00355B31"/>
    <w:rsid w:val="00356069"/>
    <w:rsid w:val="00356129"/>
    <w:rsid w:val="00356FA0"/>
    <w:rsid w:val="00357954"/>
    <w:rsid w:val="00360001"/>
    <w:rsid w:val="0036225C"/>
    <w:rsid w:val="00362837"/>
    <w:rsid w:val="003631B7"/>
    <w:rsid w:val="003631FD"/>
    <w:rsid w:val="00363414"/>
    <w:rsid w:val="00363DB7"/>
    <w:rsid w:val="00363F81"/>
    <w:rsid w:val="00364721"/>
    <w:rsid w:val="003648DE"/>
    <w:rsid w:val="003656FF"/>
    <w:rsid w:val="00365E1D"/>
    <w:rsid w:val="00366D90"/>
    <w:rsid w:val="00367225"/>
    <w:rsid w:val="003676D0"/>
    <w:rsid w:val="00370B41"/>
    <w:rsid w:val="003713C5"/>
    <w:rsid w:val="003719BC"/>
    <w:rsid w:val="003719FE"/>
    <w:rsid w:val="00371CA1"/>
    <w:rsid w:val="0037252B"/>
    <w:rsid w:val="00373698"/>
    <w:rsid w:val="00373AAA"/>
    <w:rsid w:val="0037457B"/>
    <w:rsid w:val="003751BF"/>
    <w:rsid w:val="003751F4"/>
    <w:rsid w:val="003756F4"/>
    <w:rsid w:val="00375FA7"/>
    <w:rsid w:val="0037658F"/>
    <w:rsid w:val="00380801"/>
    <w:rsid w:val="00380E17"/>
    <w:rsid w:val="00381B1A"/>
    <w:rsid w:val="00381BF3"/>
    <w:rsid w:val="003823A4"/>
    <w:rsid w:val="00382736"/>
    <w:rsid w:val="0038295B"/>
    <w:rsid w:val="00382CB8"/>
    <w:rsid w:val="00382FAE"/>
    <w:rsid w:val="00383558"/>
    <w:rsid w:val="003837C7"/>
    <w:rsid w:val="00383E2F"/>
    <w:rsid w:val="0038409D"/>
    <w:rsid w:val="003840F6"/>
    <w:rsid w:val="00384159"/>
    <w:rsid w:val="00384C50"/>
    <w:rsid w:val="0038530A"/>
    <w:rsid w:val="0038540D"/>
    <w:rsid w:val="0038567E"/>
    <w:rsid w:val="00385831"/>
    <w:rsid w:val="00386C43"/>
    <w:rsid w:val="00387728"/>
    <w:rsid w:val="003901DA"/>
    <w:rsid w:val="00390B41"/>
    <w:rsid w:val="003917E6"/>
    <w:rsid w:val="003922A9"/>
    <w:rsid w:val="0039247E"/>
    <w:rsid w:val="00393C9E"/>
    <w:rsid w:val="00393DE3"/>
    <w:rsid w:val="003941A8"/>
    <w:rsid w:val="00395074"/>
    <w:rsid w:val="0039532C"/>
    <w:rsid w:val="00395E4A"/>
    <w:rsid w:val="00396BCA"/>
    <w:rsid w:val="0039786B"/>
    <w:rsid w:val="00397888"/>
    <w:rsid w:val="00397E48"/>
    <w:rsid w:val="003A01A9"/>
    <w:rsid w:val="003A1610"/>
    <w:rsid w:val="003A30F5"/>
    <w:rsid w:val="003A354D"/>
    <w:rsid w:val="003A360D"/>
    <w:rsid w:val="003A3F6B"/>
    <w:rsid w:val="003A4C33"/>
    <w:rsid w:val="003A5316"/>
    <w:rsid w:val="003A5464"/>
    <w:rsid w:val="003A5534"/>
    <w:rsid w:val="003A57A7"/>
    <w:rsid w:val="003A57C3"/>
    <w:rsid w:val="003A59CC"/>
    <w:rsid w:val="003A5E9C"/>
    <w:rsid w:val="003A795C"/>
    <w:rsid w:val="003A7ECD"/>
    <w:rsid w:val="003A7F6A"/>
    <w:rsid w:val="003B0D4B"/>
    <w:rsid w:val="003B0EF7"/>
    <w:rsid w:val="003B1189"/>
    <w:rsid w:val="003B1229"/>
    <w:rsid w:val="003B133A"/>
    <w:rsid w:val="003B171C"/>
    <w:rsid w:val="003B17DE"/>
    <w:rsid w:val="003B1A18"/>
    <w:rsid w:val="003B2361"/>
    <w:rsid w:val="003B30A5"/>
    <w:rsid w:val="003B3224"/>
    <w:rsid w:val="003B3AE3"/>
    <w:rsid w:val="003B3C67"/>
    <w:rsid w:val="003B3D2A"/>
    <w:rsid w:val="003B3DB7"/>
    <w:rsid w:val="003B5F4E"/>
    <w:rsid w:val="003B629E"/>
    <w:rsid w:val="003B66C6"/>
    <w:rsid w:val="003B69A8"/>
    <w:rsid w:val="003C0AF2"/>
    <w:rsid w:val="003C1B5E"/>
    <w:rsid w:val="003C2752"/>
    <w:rsid w:val="003C27AC"/>
    <w:rsid w:val="003C301B"/>
    <w:rsid w:val="003C31BE"/>
    <w:rsid w:val="003C3B99"/>
    <w:rsid w:val="003C43A0"/>
    <w:rsid w:val="003C43CC"/>
    <w:rsid w:val="003C5597"/>
    <w:rsid w:val="003C599B"/>
    <w:rsid w:val="003C6444"/>
    <w:rsid w:val="003C7D90"/>
    <w:rsid w:val="003D0D85"/>
    <w:rsid w:val="003D0D9A"/>
    <w:rsid w:val="003D0EE5"/>
    <w:rsid w:val="003D1334"/>
    <w:rsid w:val="003D2020"/>
    <w:rsid w:val="003D2582"/>
    <w:rsid w:val="003D3AAA"/>
    <w:rsid w:val="003D4AFC"/>
    <w:rsid w:val="003D4DBC"/>
    <w:rsid w:val="003D51B7"/>
    <w:rsid w:val="003D5287"/>
    <w:rsid w:val="003D59E4"/>
    <w:rsid w:val="003D682F"/>
    <w:rsid w:val="003D6D15"/>
    <w:rsid w:val="003D735D"/>
    <w:rsid w:val="003E028E"/>
    <w:rsid w:val="003E07B0"/>
    <w:rsid w:val="003E101F"/>
    <w:rsid w:val="003E2298"/>
    <w:rsid w:val="003E29D5"/>
    <w:rsid w:val="003E2EF6"/>
    <w:rsid w:val="003E32FB"/>
    <w:rsid w:val="003E39B3"/>
    <w:rsid w:val="003E3BC3"/>
    <w:rsid w:val="003E4A4B"/>
    <w:rsid w:val="003E4C33"/>
    <w:rsid w:val="003E4DED"/>
    <w:rsid w:val="003E5C30"/>
    <w:rsid w:val="003E5EEB"/>
    <w:rsid w:val="003E7154"/>
    <w:rsid w:val="003E78BC"/>
    <w:rsid w:val="003F00AF"/>
    <w:rsid w:val="003F078E"/>
    <w:rsid w:val="003F1150"/>
    <w:rsid w:val="003F1158"/>
    <w:rsid w:val="003F2EF8"/>
    <w:rsid w:val="003F3304"/>
    <w:rsid w:val="003F44B9"/>
    <w:rsid w:val="003F486A"/>
    <w:rsid w:val="003F666A"/>
    <w:rsid w:val="003F7737"/>
    <w:rsid w:val="003F7C91"/>
    <w:rsid w:val="004000CF"/>
    <w:rsid w:val="00400143"/>
    <w:rsid w:val="004008D7"/>
    <w:rsid w:val="00400A40"/>
    <w:rsid w:val="004010D3"/>
    <w:rsid w:val="00401296"/>
    <w:rsid w:val="00401810"/>
    <w:rsid w:val="00401FFF"/>
    <w:rsid w:val="004022F6"/>
    <w:rsid w:val="0040265E"/>
    <w:rsid w:val="0040282C"/>
    <w:rsid w:val="00405876"/>
    <w:rsid w:val="00405F64"/>
    <w:rsid w:val="00406BD2"/>
    <w:rsid w:val="004076EA"/>
    <w:rsid w:val="00407766"/>
    <w:rsid w:val="0040793A"/>
    <w:rsid w:val="00410070"/>
    <w:rsid w:val="004103B2"/>
    <w:rsid w:val="00410B54"/>
    <w:rsid w:val="00410D63"/>
    <w:rsid w:val="00411562"/>
    <w:rsid w:val="00412455"/>
    <w:rsid w:val="004125B9"/>
    <w:rsid w:val="0041265A"/>
    <w:rsid w:val="00412DAD"/>
    <w:rsid w:val="0041354E"/>
    <w:rsid w:val="00413C1C"/>
    <w:rsid w:val="00415A84"/>
    <w:rsid w:val="00416A61"/>
    <w:rsid w:val="00416A87"/>
    <w:rsid w:val="00416C21"/>
    <w:rsid w:val="00416C8D"/>
    <w:rsid w:val="0041703A"/>
    <w:rsid w:val="00420826"/>
    <w:rsid w:val="00421C76"/>
    <w:rsid w:val="004238F7"/>
    <w:rsid w:val="00423D14"/>
    <w:rsid w:val="00423D97"/>
    <w:rsid w:val="004246BF"/>
    <w:rsid w:val="0042482B"/>
    <w:rsid w:val="00424977"/>
    <w:rsid w:val="00424DE5"/>
    <w:rsid w:val="00425A76"/>
    <w:rsid w:val="00425B55"/>
    <w:rsid w:val="00425EB5"/>
    <w:rsid w:val="00425EE4"/>
    <w:rsid w:val="00425F9B"/>
    <w:rsid w:val="004262D1"/>
    <w:rsid w:val="00426522"/>
    <w:rsid w:val="004270B0"/>
    <w:rsid w:val="004303FB"/>
    <w:rsid w:val="00431CA3"/>
    <w:rsid w:val="004324EE"/>
    <w:rsid w:val="00432682"/>
    <w:rsid w:val="0043273D"/>
    <w:rsid w:val="00432863"/>
    <w:rsid w:val="004345C5"/>
    <w:rsid w:val="00434B0B"/>
    <w:rsid w:val="00435927"/>
    <w:rsid w:val="00437D8E"/>
    <w:rsid w:val="004406BA"/>
    <w:rsid w:val="00440D8B"/>
    <w:rsid w:val="00440FB1"/>
    <w:rsid w:val="0044107F"/>
    <w:rsid w:val="00441448"/>
    <w:rsid w:val="004416E2"/>
    <w:rsid w:val="004418A3"/>
    <w:rsid w:val="00441D36"/>
    <w:rsid w:val="0044303C"/>
    <w:rsid w:val="00443A0A"/>
    <w:rsid w:val="00443A5F"/>
    <w:rsid w:val="00444081"/>
    <w:rsid w:val="00445039"/>
    <w:rsid w:val="00445524"/>
    <w:rsid w:val="00445C1E"/>
    <w:rsid w:val="00445DFD"/>
    <w:rsid w:val="004461A3"/>
    <w:rsid w:val="0044639F"/>
    <w:rsid w:val="004466B4"/>
    <w:rsid w:val="004467FA"/>
    <w:rsid w:val="00447037"/>
    <w:rsid w:val="004472C5"/>
    <w:rsid w:val="00447B00"/>
    <w:rsid w:val="00447F11"/>
    <w:rsid w:val="0045054D"/>
    <w:rsid w:val="00450BF0"/>
    <w:rsid w:val="00450FA1"/>
    <w:rsid w:val="00450FED"/>
    <w:rsid w:val="00451667"/>
    <w:rsid w:val="00451A7C"/>
    <w:rsid w:val="0045226B"/>
    <w:rsid w:val="00452274"/>
    <w:rsid w:val="00453018"/>
    <w:rsid w:val="004544C0"/>
    <w:rsid w:val="0045570E"/>
    <w:rsid w:val="00455900"/>
    <w:rsid w:val="0045646C"/>
    <w:rsid w:val="00456ED6"/>
    <w:rsid w:val="00456F5D"/>
    <w:rsid w:val="004572BF"/>
    <w:rsid w:val="004578D0"/>
    <w:rsid w:val="00460433"/>
    <w:rsid w:val="00460544"/>
    <w:rsid w:val="0046071C"/>
    <w:rsid w:val="00460879"/>
    <w:rsid w:val="00460ABB"/>
    <w:rsid w:val="00460ACE"/>
    <w:rsid w:val="00460F69"/>
    <w:rsid w:val="0046278A"/>
    <w:rsid w:val="00462864"/>
    <w:rsid w:val="00462D93"/>
    <w:rsid w:val="00462F39"/>
    <w:rsid w:val="00463F51"/>
    <w:rsid w:val="00464495"/>
    <w:rsid w:val="004648C6"/>
    <w:rsid w:val="004648DA"/>
    <w:rsid w:val="00465448"/>
    <w:rsid w:val="00466EFE"/>
    <w:rsid w:val="00466FF5"/>
    <w:rsid w:val="00466FF7"/>
    <w:rsid w:val="00467351"/>
    <w:rsid w:val="00471BE7"/>
    <w:rsid w:val="00472177"/>
    <w:rsid w:val="00473C46"/>
    <w:rsid w:val="0047431C"/>
    <w:rsid w:val="00474A0D"/>
    <w:rsid w:val="00474A55"/>
    <w:rsid w:val="004768EF"/>
    <w:rsid w:val="00476BC9"/>
    <w:rsid w:val="00477224"/>
    <w:rsid w:val="0048050B"/>
    <w:rsid w:val="0048170A"/>
    <w:rsid w:val="004820F2"/>
    <w:rsid w:val="00482A85"/>
    <w:rsid w:val="00482E1D"/>
    <w:rsid w:val="0048349B"/>
    <w:rsid w:val="00484233"/>
    <w:rsid w:val="004843EF"/>
    <w:rsid w:val="00484640"/>
    <w:rsid w:val="00485CE3"/>
    <w:rsid w:val="0048796A"/>
    <w:rsid w:val="00487E38"/>
    <w:rsid w:val="004905DF"/>
    <w:rsid w:val="00490D71"/>
    <w:rsid w:val="004910A4"/>
    <w:rsid w:val="00491515"/>
    <w:rsid w:val="004919F5"/>
    <w:rsid w:val="00492AF0"/>
    <w:rsid w:val="00493E6A"/>
    <w:rsid w:val="0049538B"/>
    <w:rsid w:val="004954C5"/>
    <w:rsid w:val="0049658D"/>
    <w:rsid w:val="004968EB"/>
    <w:rsid w:val="00496D95"/>
    <w:rsid w:val="00496DB1"/>
    <w:rsid w:val="004976E1"/>
    <w:rsid w:val="0049778C"/>
    <w:rsid w:val="004A068E"/>
    <w:rsid w:val="004A0C71"/>
    <w:rsid w:val="004A1689"/>
    <w:rsid w:val="004A1F51"/>
    <w:rsid w:val="004A2290"/>
    <w:rsid w:val="004A38ED"/>
    <w:rsid w:val="004A3ECE"/>
    <w:rsid w:val="004A54F2"/>
    <w:rsid w:val="004A615C"/>
    <w:rsid w:val="004A7F5A"/>
    <w:rsid w:val="004B1C0C"/>
    <w:rsid w:val="004B2F0D"/>
    <w:rsid w:val="004B506F"/>
    <w:rsid w:val="004B5937"/>
    <w:rsid w:val="004B59CE"/>
    <w:rsid w:val="004B6DCB"/>
    <w:rsid w:val="004C21DC"/>
    <w:rsid w:val="004C2749"/>
    <w:rsid w:val="004C2AC1"/>
    <w:rsid w:val="004C3956"/>
    <w:rsid w:val="004C43F3"/>
    <w:rsid w:val="004C4699"/>
    <w:rsid w:val="004C4AE6"/>
    <w:rsid w:val="004C4D5B"/>
    <w:rsid w:val="004C59D5"/>
    <w:rsid w:val="004C6CB5"/>
    <w:rsid w:val="004C7E1C"/>
    <w:rsid w:val="004D024F"/>
    <w:rsid w:val="004D0DCD"/>
    <w:rsid w:val="004D2B25"/>
    <w:rsid w:val="004D327F"/>
    <w:rsid w:val="004D37DC"/>
    <w:rsid w:val="004D3D05"/>
    <w:rsid w:val="004D3D75"/>
    <w:rsid w:val="004D3F0D"/>
    <w:rsid w:val="004D40D1"/>
    <w:rsid w:val="004D4B3E"/>
    <w:rsid w:val="004D57A5"/>
    <w:rsid w:val="004D59C8"/>
    <w:rsid w:val="004D5C43"/>
    <w:rsid w:val="004D7D38"/>
    <w:rsid w:val="004E0634"/>
    <w:rsid w:val="004E0976"/>
    <w:rsid w:val="004E0F81"/>
    <w:rsid w:val="004E0FDF"/>
    <w:rsid w:val="004E112C"/>
    <w:rsid w:val="004E17AD"/>
    <w:rsid w:val="004E1F92"/>
    <w:rsid w:val="004E2233"/>
    <w:rsid w:val="004E228D"/>
    <w:rsid w:val="004E3104"/>
    <w:rsid w:val="004E3513"/>
    <w:rsid w:val="004E3848"/>
    <w:rsid w:val="004E4333"/>
    <w:rsid w:val="004E48C8"/>
    <w:rsid w:val="004E4BE1"/>
    <w:rsid w:val="004E52A4"/>
    <w:rsid w:val="004E5F88"/>
    <w:rsid w:val="004E6801"/>
    <w:rsid w:val="004E705A"/>
    <w:rsid w:val="004E7859"/>
    <w:rsid w:val="004E7A9E"/>
    <w:rsid w:val="004E7B9B"/>
    <w:rsid w:val="004F00FD"/>
    <w:rsid w:val="004F0520"/>
    <w:rsid w:val="004F10C2"/>
    <w:rsid w:val="004F2113"/>
    <w:rsid w:val="004F29B2"/>
    <w:rsid w:val="004F2A13"/>
    <w:rsid w:val="004F4AF3"/>
    <w:rsid w:val="004F4F9C"/>
    <w:rsid w:val="004F5131"/>
    <w:rsid w:val="004F59FE"/>
    <w:rsid w:val="004F5FD9"/>
    <w:rsid w:val="004F7645"/>
    <w:rsid w:val="004F7F9C"/>
    <w:rsid w:val="00500586"/>
    <w:rsid w:val="0050088F"/>
    <w:rsid w:val="00500BCC"/>
    <w:rsid w:val="00501222"/>
    <w:rsid w:val="0050150B"/>
    <w:rsid w:val="00502022"/>
    <w:rsid w:val="005023AE"/>
    <w:rsid w:val="0050270B"/>
    <w:rsid w:val="0050284D"/>
    <w:rsid w:val="00502CB0"/>
    <w:rsid w:val="0050302E"/>
    <w:rsid w:val="00503153"/>
    <w:rsid w:val="005031ED"/>
    <w:rsid w:val="005034A8"/>
    <w:rsid w:val="00503629"/>
    <w:rsid w:val="005038A0"/>
    <w:rsid w:val="0050424B"/>
    <w:rsid w:val="00504E7F"/>
    <w:rsid w:val="00505277"/>
    <w:rsid w:val="0050582C"/>
    <w:rsid w:val="005059F5"/>
    <w:rsid w:val="00507466"/>
    <w:rsid w:val="00507CB6"/>
    <w:rsid w:val="00510620"/>
    <w:rsid w:val="005113BD"/>
    <w:rsid w:val="00511B39"/>
    <w:rsid w:val="005122D3"/>
    <w:rsid w:val="0051273C"/>
    <w:rsid w:val="0051457C"/>
    <w:rsid w:val="005150FD"/>
    <w:rsid w:val="005154CA"/>
    <w:rsid w:val="005161FB"/>
    <w:rsid w:val="0051751A"/>
    <w:rsid w:val="0051793B"/>
    <w:rsid w:val="0052010A"/>
    <w:rsid w:val="00521604"/>
    <w:rsid w:val="005217CC"/>
    <w:rsid w:val="0052209B"/>
    <w:rsid w:val="00522175"/>
    <w:rsid w:val="00522ACB"/>
    <w:rsid w:val="0052393A"/>
    <w:rsid w:val="00523A46"/>
    <w:rsid w:val="00523D39"/>
    <w:rsid w:val="0052465C"/>
    <w:rsid w:val="00524900"/>
    <w:rsid w:val="00526269"/>
    <w:rsid w:val="00526323"/>
    <w:rsid w:val="00526778"/>
    <w:rsid w:val="00526820"/>
    <w:rsid w:val="00526987"/>
    <w:rsid w:val="00526D1A"/>
    <w:rsid w:val="00527444"/>
    <w:rsid w:val="00527643"/>
    <w:rsid w:val="00530336"/>
    <w:rsid w:val="00531714"/>
    <w:rsid w:val="00531759"/>
    <w:rsid w:val="005318F7"/>
    <w:rsid w:val="00532595"/>
    <w:rsid w:val="005325C4"/>
    <w:rsid w:val="00532C77"/>
    <w:rsid w:val="00533E91"/>
    <w:rsid w:val="0053411A"/>
    <w:rsid w:val="00534655"/>
    <w:rsid w:val="00535BA3"/>
    <w:rsid w:val="005362B5"/>
    <w:rsid w:val="00536386"/>
    <w:rsid w:val="00537127"/>
    <w:rsid w:val="005371BC"/>
    <w:rsid w:val="00537251"/>
    <w:rsid w:val="005377DF"/>
    <w:rsid w:val="00537D92"/>
    <w:rsid w:val="0054161D"/>
    <w:rsid w:val="005419B9"/>
    <w:rsid w:val="00541DA9"/>
    <w:rsid w:val="005424EA"/>
    <w:rsid w:val="005431C4"/>
    <w:rsid w:val="005431E3"/>
    <w:rsid w:val="0054331F"/>
    <w:rsid w:val="0054351A"/>
    <w:rsid w:val="00543800"/>
    <w:rsid w:val="005439F7"/>
    <w:rsid w:val="00545118"/>
    <w:rsid w:val="005464AD"/>
    <w:rsid w:val="00546542"/>
    <w:rsid w:val="00550D04"/>
    <w:rsid w:val="00551A35"/>
    <w:rsid w:val="00552553"/>
    <w:rsid w:val="00552B5B"/>
    <w:rsid w:val="00553E7B"/>
    <w:rsid w:val="00554082"/>
    <w:rsid w:val="0055419E"/>
    <w:rsid w:val="00554DFC"/>
    <w:rsid w:val="005564BE"/>
    <w:rsid w:val="0055653F"/>
    <w:rsid w:val="00557C97"/>
    <w:rsid w:val="00560D74"/>
    <w:rsid w:val="005610D5"/>
    <w:rsid w:val="005615C0"/>
    <w:rsid w:val="00562140"/>
    <w:rsid w:val="005624C1"/>
    <w:rsid w:val="00562D28"/>
    <w:rsid w:val="00562D69"/>
    <w:rsid w:val="00563111"/>
    <w:rsid w:val="0056358F"/>
    <w:rsid w:val="00563A87"/>
    <w:rsid w:val="0056438C"/>
    <w:rsid w:val="00564BBA"/>
    <w:rsid w:val="0056500C"/>
    <w:rsid w:val="0056670A"/>
    <w:rsid w:val="005667DB"/>
    <w:rsid w:val="005670B1"/>
    <w:rsid w:val="0056719F"/>
    <w:rsid w:val="00567581"/>
    <w:rsid w:val="005677CF"/>
    <w:rsid w:val="00567E29"/>
    <w:rsid w:val="00571585"/>
    <w:rsid w:val="0057190B"/>
    <w:rsid w:val="00571E0A"/>
    <w:rsid w:val="00573FB8"/>
    <w:rsid w:val="00574DD0"/>
    <w:rsid w:val="00574E79"/>
    <w:rsid w:val="00575B22"/>
    <w:rsid w:val="005765C2"/>
    <w:rsid w:val="005768AB"/>
    <w:rsid w:val="00576C78"/>
    <w:rsid w:val="00576E22"/>
    <w:rsid w:val="00577278"/>
    <w:rsid w:val="00577AD3"/>
    <w:rsid w:val="00580FCE"/>
    <w:rsid w:val="005810FA"/>
    <w:rsid w:val="005813B8"/>
    <w:rsid w:val="00581BE9"/>
    <w:rsid w:val="005828A1"/>
    <w:rsid w:val="00583093"/>
    <w:rsid w:val="00584C39"/>
    <w:rsid w:val="00586A65"/>
    <w:rsid w:val="005872F4"/>
    <w:rsid w:val="0059081A"/>
    <w:rsid w:val="00590D7F"/>
    <w:rsid w:val="00591ACE"/>
    <w:rsid w:val="00591C2A"/>
    <w:rsid w:val="00593A2F"/>
    <w:rsid w:val="005940AD"/>
    <w:rsid w:val="0059413D"/>
    <w:rsid w:val="00594D14"/>
    <w:rsid w:val="00596312"/>
    <w:rsid w:val="00597044"/>
    <w:rsid w:val="005A2125"/>
    <w:rsid w:val="005A2895"/>
    <w:rsid w:val="005A302E"/>
    <w:rsid w:val="005A34F1"/>
    <w:rsid w:val="005A3A0A"/>
    <w:rsid w:val="005A3A63"/>
    <w:rsid w:val="005A3F9F"/>
    <w:rsid w:val="005A40EE"/>
    <w:rsid w:val="005A4201"/>
    <w:rsid w:val="005A6097"/>
    <w:rsid w:val="005A615F"/>
    <w:rsid w:val="005A705E"/>
    <w:rsid w:val="005A76E8"/>
    <w:rsid w:val="005A7B09"/>
    <w:rsid w:val="005B0256"/>
    <w:rsid w:val="005B0478"/>
    <w:rsid w:val="005B0868"/>
    <w:rsid w:val="005B0F82"/>
    <w:rsid w:val="005B1682"/>
    <w:rsid w:val="005B179F"/>
    <w:rsid w:val="005B1948"/>
    <w:rsid w:val="005B2CA3"/>
    <w:rsid w:val="005B2CDC"/>
    <w:rsid w:val="005B2FED"/>
    <w:rsid w:val="005B3D57"/>
    <w:rsid w:val="005B41F7"/>
    <w:rsid w:val="005B4E5D"/>
    <w:rsid w:val="005B5DD0"/>
    <w:rsid w:val="005B6317"/>
    <w:rsid w:val="005B6367"/>
    <w:rsid w:val="005B6924"/>
    <w:rsid w:val="005B6C2C"/>
    <w:rsid w:val="005B7C5C"/>
    <w:rsid w:val="005C0712"/>
    <w:rsid w:val="005C0AB1"/>
    <w:rsid w:val="005C0B33"/>
    <w:rsid w:val="005C1706"/>
    <w:rsid w:val="005C1ECC"/>
    <w:rsid w:val="005C3022"/>
    <w:rsid w:val="005C3882"/>
    <w:rsid w:val="005C3DBE"/>
    <w:rsid w:val="005C557C"/>
    <w:rsid w:val="005C576D"/>
    <w:rsid w:val="005C60B6"/>
    <w:rsid w:val="005C64EE"/>
    <w:rsid w:val="005D033D"/>
    <w:rsid w:val="005D0B06"/>
    <w:rsid w:val="005D1D2B"/>
    <w:rsid w:val="005D26BD"/>
    <w:rsid w:val="005D2843"/>
    <w:rsid w:val="005D2C04"/>
    <w:rsid w:val="005D3770"/>
    <w:rsid w:val="005D46C8"/>
    <w:rsid w:val="005D4C01"/>
    <w:rsid w:val="005D5075"/>
    <w:rsid w:val="005D50BC"/>
    <w:rsid w:val="005D6101"/>
    <w:rsid w:val="005D673B"/>
    <w:rsid w:val="005D6CA5"/>
    <w:rsid w:val="005D6F99"/>
    <w:rsid w:val="005D762A"/>
    <w:rsid w:val="005D7902"/>
    <w:rsid w:val="005D7E16"/>
    <w:rsid w:val="005E04E5"/>
    <w:rsid w:val="005E0925"/>
    <w:rsid w:val="005E0E1E"/>
    <w:rsid w:val="005E108D"/>
    <w:rsid w:val="005E1550"/>
    <w:rsid w:val="005E1B75"/>
    <w:rsid w:val="005E2565"/>
    <w:rsid w:val="005E267A"/>
    <w:rsid w:val="005E308D"/>
    <w:rsid w:val="005E3D3A"/>
    <w:rsid w:val="005E4F69"/>
    <w:rsid w:val="005E587F"/>
    <w:rsid w:val="005E58DC"/>
    <w:rsid w:val="005E61C2"/>
    <w:rsid w:val="005E7733"/>
    <w:rsid w:val="005E7A0F"/>
    <w:rsid w:val="005F075A"/>
    <w:rsid w:val="005F13A8"/>
    <w:rsid w:val="005F1427"/>
    <w:rsid w:val="005F358A"/>
    <w:rsid w:val="005F48CE"/>
    <w:rsid w:val="005F4999"/>
    <w:rsid w:val="005F4B61"/>
    <w:rsid w:val="005F54E4"/>
    <w:rsid w:val="005F55E6"/>
    <w:rsid w:val="005F7232"/>
    <w:rsid w:val="005F7C2E"/>
    <w:rsid w:val="0060019F"/>
    <w:rsid w:val="00602214"/>
    <w:rsid w:val="00604AEE"/>
    <w:rsid w:val="00605061"/>
    <w:rsid w:val="0060550D"/>
    <w:rsid w:val="00605B35"/>
    <w:rsid w:val="006076D9"/>
    <w:rsid w:val="00610234"/>
    <w:rsid w:val="006103BB"/>
    <w:rsid w:val="006112CA"/>
    <w:rsid w:val="006116E3"/>
    <w:rsid w:val="006122D1"/>
    <w:rsid w:val="0061364D"/>
    <w:rsid w:val="00614C8E"/>
    <w:rsid w:val="00614D51"/>
    <w:rsid w:val="00617430"/>
    <w:rsid w:val="0061773B"/>
    <w:rsid w:val="006222F5"/>
    <w:rsid w:val="00622513"/>
    <w:rsid w:val="006226CF"/>
    <w:rsid w:val="00624A68"/>
    <w:rsid w:val="006261E6"/>
    <w:rsid w:val="00626292"/>
    <w:rsid w:val="00626439"/>
    <w:rsid w:val="00631B1B"/>
    <w:rsid w:val="00631E44"/>
    <w:rsid w:val="0063269B"/>
    <w:rsid w:val="00632D08"/>
    <w:rsid w:val="00632E9D"/>
    <w:rsid w:val="00634A0D"/>
    <w:rsid w:val="006350CB"/>
    <w:rsid w:val="00635490"/>
    <w:rsid w:val="00635B71"/>
    <w:rsid w:val="00635C1F"/>
    <w:rsid w:val="00635FF7"/>
    <w:rsid w:val="00636BDC"/>
    <w:rsid w:val="00636D5E"/>
    <w:rsid w:val="00636EA8"/>
    <w:rsid w:val="00637845"/>
    <w:rsid w:val="00637CE3"/>
    <w:rsid w:val="00640F42"/>
    <w:rsid w:val="00643AB7"/>
    <w:rsid w:val="00643CF7"/>
    <w:rsid w:val="00644603"/>
    <w:rsid w:val="00645988"/>
    <w:rsid w:val="00646771"/>
    <w:rsid w:val="00646773"/>
    <w:rsid w:val="00646B21"/>
    <w:rsid w:val="00646F61"/>
    <w:rsid w:val="00647757"/>
    <w:rsid w:val="0064798C"/>
    <w:rsid w:val="00647A92"/>
    <w:rsid w:val="006501F8"/>
    <w:rsid w:val="006509AF"/>
    <w:rsid w:val="00651F1A"/>
    <w:rsid w:val="00652143"/>
    <w:rsid w:val="0065226C"/>
    <w:rsid w:val="0065264D"/>
    <w:rsid w:val="006527AD"/>
    <w:rsid w:val="00652995"/>
    <w:rsid w:val="00652F86"/>
    <w:rsid w:val="00652F99"/>
    <w:rsid w:val="0065326A"/>
    <w:rsid w:val="00653570"/>
    <w:rsid w:val="006537C5"/>
    <w:rsid w:val="00653FB4"/>
    <w:rsid w:val="006548F4"/>
    <w:rsid w:val="0065632C"/>
    <w:rsid w:val="006567C9"/>
    <w:rsid w:val="006567E1"/>
    <w:rsid w:val="00656A40"/>
    <w:rsid w:val="00656F40"/>
    <w:rsid w:val="00662862"/>
    <w:rsid w:val="00662D42"/>
    <w:rsid w:val="0066316F"/>
    <w:rsid w:val="00663340"/>
    <w:rsid w:val="006635E2"/>
    <w:rsid w:val="006636C9"/>
    <w:rsid w:val="006637BD"/>
    <w:rsid w:val="00663DF1"/>
    <w:rsid w:val="00664E61"/>
    <w:rsid w:val="006658D7"/>
    <w:rsid w:val="00665DD8"/>
    <w:rsid w:val="006676AF"/>
    <w:rsid w:val="00670182"/>
    <w:rsid w:val="00670357"/>
    <w:rsid w:val="00670915"/>
    <w:rsid w:val="00670DF8"/>
    <w:rsid w:val="00671546"/>
    <w:rsid w:val="00671620"/>
    <w:rsid w:val="0067185A"/>
    <w:rsid w:val="006741A8"/>
    <w:rsid w:val="006747EF"/>
    <w:rsid w:val="00674882"/>
    <w:rsid w:val="00674BB1"/>
    <w:rsid w:val="00674C2B"/>
    <w:rsid w:val="0067519A"/>
    <w:rsid w:val="006754DE"/>
    <w:rsid w:val="006764E2"/>
    <w:rsid w:val="0067763B"/>
    <w:rsid w:val="00677740"/>
    <w:rsid w:val="00677FCE"/>
    <w:rsid w:val="006800FC"/>
    <w:rsid w:val="0068094F"/>
    <w:rsid w:val="00680F76"/>
    <w:rsid w:val="00682C96"/>
    <w:rsid w:val="00682E02"/>
    <w:rsid w:val="00684C20"/>
    <w:rsid w:val="006865F9"/>
    <w:rsid w:val="00687BCB"/>
    <w:rsid w:val="0069008B"/>
    <w:rsid w:val="00690407"/>
    <w:rsid w:val="0069094F"/>
    <w:rsid w:val="0069164E"/>
    <w:rsid w:val="0069192B"/>
    <w:rsid w:val="00691D95"/>
    <w:rsid w:val="00692068"/>
    <w:rsid w:val="006935B4"/>
    <w:rsid w:val="00693C44"/>
    <w:rsid w:val="00694EF7"/>
    <w:rsid w:val="006952FA"/>
    <w:rsid w:val="00695459"/>
    <w:rsid w:val="006968F8"/>
    <w:rsid w:val="00696EF5"/>
    <w:rsid w:val="006972AD"/>
    <w:rsid w:val="00697E31"/>
    <w:rsid w:val="006A0505"/>
    <w:rsid w:val="006A14B5"/>
    <w:rsid w:val="006A16B3"/>
    <w:rsid w:val="006A30BD"/>
    <w:rsid w:val="006A3316"/>
    <w:rsid w:val="006A3663"/>
    <w:rsid w:val="006A382E"/>
    <w:rsid w:val="006A3B1B"/>
    <w:rsid w:val="006A443F"/>
    <w:rsid w:val="006A6E98"/>
    <w:rsid w:val="006B000F"/>
    <w:rsid w:val="006B02C4"/>
    <w:rsid w:val="006B1115"/>
    <w:rsid w:val="006B1C7C"/>
    <w:rsid w:val="006B2C02"/>
    <w:rsid w:val="006B3237"/>
    <w:rsid w:val="006B3D1E"/>
    <w:rsid w:val="006B40D1"/>
    <w:rsid w:val="006B5730"/>
    <w:rsid w:val="006B589E"/>
    <w:rsid w:val="006B6139"/>
    <w:rsid w:val="006B756A"/>
    <w:rsid w:val="006C19A9"/>
    <w:rsid w:val="006C21C9"/>
    <w:rsid w:val="006C21DE"/>
    <w:rsid w:val="006C25BA"/>
    <w:rsid w:val="006C314D"/>
    <w:rsid w:val="006C3B15"/>
    <w:rsid w:val="006C449B"/>
    <w:rsid w:val="006C4ACD"/>
    <w:rsid w:val="006C695C"/>
    <w:rsid w:val="006C6C35"/>
    <w:rsid w:val="006C71EB"/>
    <w:rsid w:val="006C720A"/>
    <w:rsid w:val="006D0719"/>
    <w:rsid w:val="006D1D0B"/>
    <w:rsid w:val="006D2D77"/>
    <w:rsid w:val="006D488E"/>
    <w:rsid w:val="006D5C53"/>
    <w:rsid w:val="006D5FB2"/>
    <w:rsid w:val="006D7F2E"/>
    <w:rsid w:val="006E0016"/>
    <w:rsid w:val="006E0489"/>
    <w:rsid w:val="006E04C0"/>
    <w:rsid w:val="006E13F6"/>
    <w:rsid w:val="006E14D0"/>
    <w:rsid w:val="006E201F"/>
    <w:rsid w:val="006E47AA"/>
    <w:rsid w:val="006E584A"/>
    <w:rsid w:val="006E76CB"/>
    <w:rsid w:val="006F06C7"/>
    <w:rsid w:val="006F082F"/>
    <w:rsid w:val="006F0AE5"/>
    <w:rsid w:val="006F268F"/>
    <w:rsid w:val="006F2D89"/>
    <w:rsid w:val="006F2E09"/>
    <w:rsid w:val="006F31F9"/>
    <w:rsid w:val="006F41B9"/>
    <w:rsid w:val="006F4EF5"/>
    <w:rsid w:val="006F51DE"/>
    <w:rsid w:val="006F705D"/>
    <w:rsid w:val="006F7062"/>
    <w:rsid w:val="006F766B"/>
    <w:rsid w:val="006F7C8B"/>
    <w:rsid w:val="0070011D"/>
    <w:rsid w:val="00701746"/>
    <w:rsid w:val="00701E94"/>
    <w:rsid w:val="007024FA"/>
    <w:rsid w:val="0070290C"/>
    <w:rsid w:val="00702E32"/>
    <w:rsid w:val="007034A0"/>
    <w:rsid w:val="00703A62"/>
    <w:rsid w:val="007045AB"/>
    <w:rsid w:val="00704957"/>
    <w:rsid w:val="00705B5E"/>
    <w:rsid w:val="00705BFE"/>
    <w:rsid w:val="00707AEC"/>
    <w:rsid w:val="007100B4"/>
    <w:rsid w:val="00710D11"/>
    <w:rsid w:val="007121C1"/>
    <w:rsid w:val="00712CA3"/>
    <w:rsid w:val="007130F7"/>
    <w:rsid w:val="00713226"/>
    <w:rsid w:val="0071351F"/>
    <w:rsid w:val="00713771"/>
    <w:rsid w:val="0071498C"/>
    <w:rsid w:val="00714AEF"/>
    <w:rsid w:val="0071539C"/>
    <w:rsid w:val="00715A7B"/>
    <w:rsid w:val="00715E04"/>
    <w:rsid w:val="00715FC5"/>
    <w:rsid w:val="0071693A"/>
    <w:rsid w:val="00716B19"/>
    <w:rsid w:val="007170D2"/>
    <w:rsid w:val="00717173"/>
    <w:rsid w:val="0072093B"/>
    <w:rsid w:val="00720AF6"/>
    <w:rsid w:val="00720BB9"/>
    <w:rsid w:val="007220C5"/>
    <w:rsid w:val="00722439"/>
    <w:rsid w:val="00723AEC"/>
    <w:rsid w:val="00724501"/>
    <w:rsid w:val="00725398"/>
    <w:rsid w:val="0072646B"/>
    <w:rsid w:val="00726A55"/>
    <w:rsid w:val="007276F6"/>
    <w:rsid w:val="00727AAB"/>
    <w:rsid w:val="00727CA3"/>
    <w:rsid w:val="0073085A"/>
    <w:rsid w:val="0073101F"/>
    <w:rsid w:val="00731270"/>
    <w:rsid w:val="00731602"/>
    <w:rsid w:val="00732BDC"/>
    <w:rsid w:val="0073400B"/>
    <w:rsid w:val="00734B21"/>
    <w:rsid w:val="0073561A"/>
    <w:rsid w:val="007369AF"/>
    <w:rsid w:val="00736D72"/>
    <w:rsid w:val="00737CD2"/>
    <w:rsid w:val="007401D3"/>
    <w:rsid w:val="007402D0"/>
    <w:rsid w:val="00740754"/>
    <w:rsid w:val="007409DB"/>
    <w:rsid w:val="00741D49"/>
    <w:rsid w:val="00742184"/>
    <w:rsid w:val="007424B3"/>
    <w:rsid w:val="0074262F"/>
    <w:rsid w:val="0074297E"/>
    <w:rsid w:val="007430F3"/>
    <w:rsid w:val="0074346C"/>
    <w:rsid w:val="007436BE"/>
    <w:rsid w:val="00743919"/>
    <w:rsid w:val="00743A7A"/>
    <w:rsid w:val="00743D59"/>
    <w:rsid w:val="007456AF"/>
    <w:rsid w:val="00746D7D"/>
    <w:rsid w:val="007470F7"/>
    <w:rsid w:val="00750340"/>
    <w:rsid w:val="00750371"/>
    <w:rsid w:val="00752167"/>
    <w:rsid w:val="007524C4"/>
    <w:rsid w:val="00753826"/>
    <w:rsid w:val="007542E1"/>
    <w:rsid w:val="00754AA6"/>
    <w:rsid w:val="00754BD5"/>
    <w:rsid w:val="00754EF2"/>
    <w:rsid w:val="00755063"/>
    <w:rsid w:val="00755674"/>
    <w:rsid w:val="00755934"/>
    <w:rsid w:val="0075602D"/>
    <w:rsid w:val="00756343"/>
    <w:rsid w:val="007576BD"/>
    <w:rsid w:val="00757A1D"/>
    <w:rsid w:val="00757B23"/>
    <w:rsid w:val="00757B40"/>
    <w:rsid w:val="00757CF0"/>
    <w:rsid w:val="00760DE5"/>
    <w:rsid w:val="0076118F"/>
    <w:rsid w:val="00762D3D"/>
    <w:rsid w:val="00764748"/>
    <w:rsid w:val="00764C76"/>
    <w:rsid w:val="0076514A"/>
    <w:rsid w:val="00765FB8"/>
    <w:rsid w:val="00767549"/>
    <w:rsid w:val="00770470"/>
    <w:rsid w:val="00770B5C"/>
    <w:rsid w:val="007719A0"/>
    <w:rsid w:val="0077200D"/>
    <w:rsid w:val="007729B2"/>
    <w:rsid w:val="00772C33"/>
    <w:rsid w:val="007730F7"/>
    <w:rsid w:val="007733C1"/>
    <w:rsid w:val="007734BD"/>
    <w:rsid w:val="00773862"/>
    <w:rsid w:val="00774283"/>
    <w:rsid w:val="0077435D"/>
    <w:rsid w:val="007744F8"/>
    <w:rsid w:val="00774706"/>
    <w:rsid w:val="00774A0C"/>
    <w:rsid w:val="00774A26"/>
    <w:rsid w:val="00776A17"/>
    <w:rsid w:val="00776C7C"/>
    <w:rsid w:val="007771E3"/>
    <w:rsid w:val="007778FA"/>
    <w:rsid w:val="00777A56"/>
    <w:rsid w:val="00777E43"/>
    <w:rsid w:val="007801D0"/>
    <w:rsid w:val="007802B5"/>
    <w:rsid w:val="007809AB"/>
    <w:rsid w:val="00780BAD"/>
    <w:rsid w:val="00780ED6"/>
    <w:rsid w:val="007827EF"/>
    <w:rsid w:val="00782F95"/>
    <w:rsid w:val="007840C1"/>
    <w:rsid w:val="00784373"/>
    <w:rsid w:val="00785135"/>
    <w:rsid w:val="0078514E"/>
    <w:rsid w:val="007854EE"/>
    <w:rsid w:val="007859AC"/>
    <w:rsid w:val="007860AF"/>
    <w:rsid w:val="0078639E"/>
    <w:rsid w:val="00787115"/>
    <w:rsid w:val="00787C6B"/>
    <w:rsid w:val="007901A9"/>
    <w:rsid w:val="0079061D"/>
    <w:rsid w:val="007913B1"/>
    <w:rsid w:val="00791C60"/>
    <w:rsid w:val="007922BE"/>
    <w:rsid w:val="00792B82"/>
    <w:rsid w:val="00793771"/>
    <w:rsid w:val="00794987"/>
    <w:rsid w:val="0079698D"/>
    <w:rsid w:val="007969C7"/>
    <w:rsid w:val="007969DB"/>
    <w:rsid w:val="00796C2D"/>
    <w:rsid w:val="00797A1E"/>
    <w:rsid w:val="007A0BC1"/>
    <w:rsid w:val="007A194C"/>
    <w:rsid w:val="007A2D1A"/>
    <w:rsid w:val="007A39FE"/>
    <w:rsid w:val="007A3DCD"/>
    <w:rsid w:val="007A40A0"/>
    <w:rsid w:val="007A731B"/>
    <w:rsid w:val="007A7A73"/>
    <w:rsid w:val="007B0278"/>
    <w:rsid w:val="007B0A00"/>
    <w:rsid w:val="007B0CD5"/>
    <w:rsid w:val="007B1256"/>
    <w:rsid w:val="007B1812"/>
    <w:rsid w:val="007B2AA0"/>
    <w:rsid w:val="007B2E99"/>
    <w:rsid w:val="007B2F4B"/>
    <w:rsid w:val="007B3992"/>
    <w:rsid w:val="007B3FFA"/>
    <w:rsid w:val="007B4579"/>
    <w:rsid w:val="007B467C"/>
    <w:rsid w:val="007B5144"/>
    <w:rsid w:val="007B55AC"/>
    <w:rsid w:val="007B5802"/>
    <w:rsid w:val="007B70D3"/>
    <w:rsid w:val="007C199B"/>
    <w:rsid w:val="007C245B"/>
    <w:rsid w:val="007C3C18"/>
    <w:rsid w:val="007C3F98"/>
    <w:rsid w:val="007C4216"/>
    <w:rsid w:val="007C4EAD"/>
    <w:rsid w:val="007C4F13"/>
    <w:rsid w:val="007C56CB"/>
    <w:rsid w:val="007C5BC6"/>
    <w:rsid w:val="007C5BD9"/>
    <w:rsid w:val="007C6B4D"/>
    <w:rsid w:val="007C6DF4"/>
    <w:rsid w:val="007C718B"/>
    <w:rsid w:val="007C74BA"/>
    <w:rsid w:val="007C7BC0"/>
    <w:rsid w:val="007C7DD2"/>
    <w:rsid w:val="007D0127"/>
    <w:rsid w:val="007D0351"/>
    <w:rsid w:val="007D079A"/>
    <w:rsid w:val="007D09BD"/>
    <w:rsid w:val="007D115D"/>
    <w:rsid w:val="007D1975"/>
    <w:rsid w:val="007D250C"/>
    <w:rsid w:val="007D26F2"/>
    <w:rsid w:val="007D28AC"/>
    <w:rsid w:val="007D2B31"/>
    <w:rsid w:val="007D324E"/>
    <w:rsid w:val="007D368C"/>
    <w:rsid w:val="007D3C70"/>
    <w:rsid w:val="007D3CB2"/>
    <w:rsid w:val="007D41E3"/>
    <w:rsid w:val="007D4540"/>
    <w:rsid w:val="007D4ECA"/>
    <w:rsid w:val="007D61DA"/>
    <w:rsid w:val="007D628F"/>
    <w:rsid w:val="007E0347"/>
    <w:rsid w:val="007E0D75"/>
    <w:rsid w:val="007E180D"/>
    <w:rsid w:val="007E18B5"/>
    <w:rsid w:val="007E25A0"/>
    <w:rsid w:val="007E2969"/>
    <w:rsid w:val="007E38DE"/>
    <w:rsid w:val="007E3FAF"/>
    <w:rsid w:val="007E4D79"/>
    <w:rsid w:val="007E64C2"/>
    <w:rsid w:val="007E69D8"/>
    <w:rsid w:val="007E6F01"/>
    <w:rsid w:val="007E7600"/>
    <w:rsid w:val="007E76F8"/>
    <w:rsid w:val="007E79AA"/>
    <w:rsid w:val="007E7A1D"/>
    <w:rsid w:val="007F05A9"/>
    <w:rsid w:val="007F0CB5"/>
    <w:rsid w:val="007F2B88"/>
    <w:rsid w:val="007F3164"/>
    <w:rsid w:val="007F3D01"/>
    <w:rsid w:val="007F4222"/>
    <w:rsid w:val="007F433F"/>
    <w:rsid w:val="007F53A7"/>
    <w:rsid w:val="007F5592"/>
    <w:rsid w:val="007F75E9"/>
    <w:rsid w:val="007F7B73"/>
    <w:rsid w:val="008032CC"/>
    <w:rsid w:val="00803C26"/>
    <w:rsid w:val="00803C37"/>
    <w:rsid w:val="00803F22"/>
    <w:rsid w:val="0080421F"/>
    <w:rsid w:val="00804461"/>
    <w:rsid w:val="008056CA"/>
    <w:rsid w:val="008058F2"/>
    <w:rsid w:val="00805F87"/>
    <w:rsid w:val="00806A69"/>
    <w:rsid w:val="00806F84"/>
    <w:rsid w:val="0081077E"/>
    <w:rsid w:val="00810844"/>
    <w:rsid w:val="00810A70"/>
    <w:rsid w:val="00810BB0"/>
    <w:rsid w:val="00810FEA"/>
    <w:rsid w:val="00811792"/>
    <w:rsid w:val="00811A21"/>
    <w:rsid w:val="00811EA1"/>
    <w:rsid w:val="00812D93"/>
    <w:rsid w:val="008141B6"/>
    <w:rsid w:val="00814602"/>
    <w:rsid w:val="00815F5E"/>
    <w:rsid w:val="008166D7"/>
    <w:rsid w:val="00816AF7"/>
    <w:rsid w:val="00817947"/>
    <w:rsid w:val="00817E5F"/>
    <w:rsid w:val="00817FB1"/>
    <w:rsid w:val="008200A7"/>
    <w:rsid w:val="00820440"/>
    <w:rsid w:val="0082056C"/>
    <w:rsid w:val="0082118B"/>
    <w:rsid w:val="0082127C"/>
    <w:rsid w:val="00821597"/>
    <w:rsid w:val="008222D0"/>
    <w:rsid w:val="00823483"/>
    <w:rsid w:val="008253E1"/>
    <w:rsid w:val="00825744"/>
    <w:rsid w:val="008262E0"/>
    <w:rsid w:val="00826360"/>
    <w:rsid w:val="008264C9"/>
    <w:rsid w:val="00826588"/>
    <w:rsid w:val="00826AC4"/>
    <w:rsid w:val="00827159"/>
    <w:rsid w:val="008273EA"/>
    <w:rsid w:val="00827829"/>
    <w:rsid w:val="00827E1F"/>
    <w:rsid w:val="00827FF7"/>
    <w:rsid w:val="00830719"/>
    <w:rsid w:val="008307EA"/>
    <w:rsid w:val="00830A4A"/>
    <w:rsid w:val="00831514"/>
    <w:rsid w:val="00831BC7"/>
    <w:rsid w:val="00832B90"/>
    <w:rsid w:val="00833408"/>
    <w:rsid w:val="00833850"/>
    <w:rsid w:val="0083489D"/>
    <w:rsid w:val="00834F67"/>
    <w:rsid w:val="00834F89"/>
    <w:rsid w:val="00834FC4"/>
    <w:rsid w:val="00835539"/>
    <w:rsid w:val="00835EC6"/>
    <w:rsid w:val="00835F1C"/>
    <w:rsid w:val="00836491"/>
    <w:rsid w:val="00836C0C"/>
    <w:rsid w:val="00837A06"/>
    <w:rsid w:val="00837F1E"/>
    <w:rsid w:val="00837F89"/>
    <w:rsid w:val="00840900"/>
    <w:rsid w:val="0084205C"/>
    <w:rsid w:val="00842D92"/>
    <w:rsid w:val="00843688"/>
    <w:rsid w:val="00843F43"/>
    <w:rsid w:val="0084480A"/>
    <w:rsid w:val="008454F3"/>
    <w:rsid w:val="0084565D"/>
    <w:rsid w:val="00845B76"/>
    <w:rsid w:val="00845BB4"/>
    <w:rsid w:val="00845C03"/>
    <w:rsid w:val="00845D09"/>
    <w:rsid w:val="00846734"/>
    <w:rsid w:val="008467CF"/>
    <w:rsid w:val="00847006"/>
    <w:rsid w:val="008472CC"/>
    <w:rsid w:val="00850B3B"/>
    <w:rsid w:val="00851C8A"/>
    <w:rsid w:val="008521D0"/>
    <w:rsid w:val="00852A98"/>
    <w:rsid w:val="00852FD3"/>
    <w:rsid w:val="0085334C"/>
    <w:rsid w:val="008539AC"/>
    <w:rsid w:val="00854569"/>
    <w:rsid w:val="0085474E"/>
    <w:rsid w:val="00855A2F"/>
    <w:rsid w:val="0085602A"/>
    <w:rsid w:val="00856318"/>
    <w:rsid w:val="008565CF"/>
    <w:rsid w:val="008566B3"/>
    <w:rsid w:val="008577E3"/>
    <w:rsid w:val="00857CF0"/>
    <w:rsid w:val="008605B2"/>
    <w:rsid w:val="00861532"/>
    <w:rsid w:val="00861A08"/>
    <w:rsid w:val="00861E99"/>
    <w:rsid w:val="0086379C"/>
    <w:rsid w:val="00863D86"/>
    <w:rsid w:val="008657F7"/>
    <w:rsid w:val="00865DB0"/>
    <w:rsid w:val="008662A0"/>
    <w:rsid w:val="0086655B"/>
    <w:rsid w:val="00866722"/>
    <w:rsid w:val="00866981"/>
    <w:rsid w:val="00867276"/>
    <w:rsid w:val="008705D9"/>
    <w:rsid w:val="0087096E"/>
    <w:rsid w:val="00871AE4"/>
    <w:rsid w:val="00871E5C"/>
    <w:rsid w:val="00872C2E"/>
    <w:rsid w:val="008730DA"/>
    <w:rsid w:val="00873BFD"/>
    <w:rsid w:val="00873E75"/>
    <w:rsid w:val="0087513E"/>
    <w:rsid w:val="0087563B"/>
    <w:rsid w:val="00875BDE"/>
    <w:rsid w:val="00875FC5"/>
    <w:rsid w:val="008760D7"/>
    <w:rsid w:val="00876BA3"/>
    <w:rsid w:val="00876F1E"/>
    <w:rsid w:val="00877DC4"/>
    <w:rsid w:val="008800F1"/>
    <w:rsid w:val="00880CE1"/>
    <w:rsid w:val="008810AB"/>
    <w:rsid w:val="00881993"/>
    <w:rsid w:val="00881B21"/>
    <w:rsid w:val="00881F84"/>
    <w:rsid w:val="00882199"/>
    <w:rsid w:val="008822F3"/>
    <w:rsid w:val="00882723"/>
    <w:rsid w:val="00882BB9"/>
    <w:rsid w:val="00883CBE"/>
    <w:rsid w:val="00883E66"/>
    <w:rsid w:val="00885005"/>
    <w:rsid w:val="00885385"/>
    <w:rsid w:val="008857A5"/>
    <w:rsid w:val="00885E56"/>
    <w:rsid w:val="0088695F"/>
    <w:rsid w:val="00886D56"/>
    <w:rsid w:val="008874BE"/>
    <w:rsid w:val="00887697"/>
    <w:rsid w:val="008878E1"/>
    <w:rsid w:val="008879CF"/>
    <w:rsid w:val="00887A40"/>
    <w:rsid w:val="008905A3"/>
    <w:rsid w:val="00890D59"/>
    <w:rsid w:val="0089118A"/>
    <w:rsid w:val="00891354"/>
    <w:rsid w:val="00893481"/>
    <w:rsid w:val="00893969"/>
    <w:rsid w:val="00893DFE"/>
    <w:rsid w:val="008944B3"/>
    <w:rsid w:val="00894BB9"/>
    <w:rsid w:val="00894EC8"/>
    <w:rsid w:val="0089534C"/>
    <w:rsid w:val="0089562C"/>
    <w:rsid w:val="00896061"/>
    <w:rsid w:val="00896328"/>
    <w:rsid w:val="0089638F"/>
    <w:rsid w:val="008965AE"/>
    <w:rsid w:val="00896A3B"/>
    <w:rsid w:val="00896D15"/>
    <w:rsid w:val="0089752E"/>
    <w:rsid w:val="0089768B"/>
    <w:rsid w:val="008A0091"/>
    <w:rsid w:val="008A0CAE"/>
    <w:rsid w:val="008A0E02"/>
    <w:rsid w:val="008A10C1"/>
    <w:rsid w:val="008A26F6"/>
    <w:rsid w:val="008A2EF9"/>
    <w:rsid w:val="008A40AB"/>
    <w:rsid w:val="008A52E7"/>
    <w:rsid w:val="008A5607"/>
    <w:rsid w:val="008A5908"/>
    <w:rsid w:val="008A59FA"/>
    <w:rsid w:val="008A5E28"/>
    <w:rsid w:val="008A6239"/>
    <w:rsid w:val="008A64B3"/>
    <w:rsid w:val="008A6617"/>
    <w:rsid w:val="008A6634"/>
    <w:rsid w:val="008A7385"/>
    <w:rsid w:val="008A74CB"/>
    <w:rsid w:val="008B10C1"/>
    <w:rsid w:val="008B2527"/>
    <w:rsid w:val="008B2A9D"/>
    <w:rsid w:val="008B2B07"/>
    <w:rsid w:val="008B3295"/>
    <w:rsid w:val="008B330A"/>
    <w:rsid w:val="008B357A"/>
    <w:rsid w:val="008B564F"/>
    <w:rsid w:val="008B67AE"/>
    <w:rsid w:val="008C0548"/>
    <w:rsid w:val="008C1470"/>
    <w:rsid w:val="008C1496"/>
    <w:rsid w:val="008C180D"/>
    <w:rsid w:val="008C36E9"/>
    <w:rsid w:val="008C38D6"/>
    <w:rsid w:val="008C3B0C"/>
    <w:rsid w:val="008C511B"/>
    <w:rsid w:val="008C5909"/>
    <w:rsid w:val="008C65D6"/>
    <w:rsid w:val="008C695E"/>
    <w:rsid w:val="008C6A8B"/>
    <w:rsid w:val="008C6E96"/>
    <w:rsid w:val="008C7032"/>
    <w:rsid w:val="008C760E"/>
    <w:rsid w:val="008D015C"/>
    <w:rsid w:val="008D13DD"/>
    <w:rsid w:val="008D2970"/>
    <w:rsid w:val="008D2CCA"/>
    <w:rsid w:val="008D30AA"/>
    <w:rsid w:val="008D33EB"/>
    <w:rsid w:val="008D34B0"/>
    <w:rsid w:val="008D3D41"/>
    <w:rsid w:val="008D41D5"/>
    <w:rsid w:val="008D4CE8"/>
    <w:rsid w:val="008D4EBC"/>
    <w:rsid w:val="008D4F4C"/>
    <w:rsid w:val="008D52CC"/>
    <w:rsid w:val="008D6FF0"/>
    <w:rsid w:val="008D7AC2"/>
    <w:rsid w:val="008D7B61"/>
    <w:rsid w:val="008D7E1B"/>
    <w:rsid w:val="008E11BC"/>
    <w:rsid w:val="008E275F"/>
    <w:rsid w:val="008E2811"/>
    <w:rsid w:val="008E393E"/>
    <w:rsid w:val="008E4E7D"/>
    <w:rsid w:val="008E4FF4"/>
    <w:rsid w:val="008E6B43"/>
    <w:rsid w:val="008E7616"/>
    <w:rsid w:val="008E7648"/>
    <w:rsid w:val="008E7A72"/>
    <w:rsid w:val="008E7C10"/>
    <w:rsid w:val="008F0430"/>
    <w:rsid w:val="008F085B"/>
    <w:rsid w:val="008F0B5B"/>
    <w:rsid w:val="008F1026"/>
    <w:rsid w:val="008F123E"/>
    <w:rsid w:val="008F1A00"/>
    <w:rsid w:val="008F1B90"/>
    <w:rsid w:val="008F22C9"/>
    <w:rsid w:val="008F2591"/>
    <w:rsid w:val="008F2E99"/>
    <w:rsid w:val="008F32EC"/>
    <w:rsid w:val="008F39E8"/>
    <w:rsid w:val="008F4335"/>
    <w:rsid w:val="008F43EA"/>
    <w:rsid w:val="008F59AC"/>
    <w:rsid w:val="008F5B38"/>
    <w:rsid w:val="008F651D"/>
    <w:rsid w:val="008F6BFB"/>
    <w:rsid w:val="008F70FE"/>
    <w:rsid w:val="008F72A8"/>
    <w:rsid w:val="008F7A34"/>
    <w:rsid w:val="00900B9B"/>
    <w:rsid w:val="00901CDA"/>
    <w:rsid w:val="009022C7"/>
    <w:rsid w:val="009024FA"/>
    <w:rsid w:val="00902A2D"/>
    <w:rsid w:val="00902DAF"/>
    <w:rsid w:val="009039B9"/>
    <w:rsid w:val="00903A20"/>
    <w:rsid w:val="00903F88"/>
    <w:rsid w:val="00904F72"/>
    <w:rsid w:val="00904F83"/>
    <w:rsid w:val="009052D4"/>
    <w:rsid w:val="009060A2"/>
    <w:rsid w:val="0090658A"/>
    <w:rsid w:val="009075CF"/>
    <w:rsid w:val="00907F3A"/>
    <w:rsid w:val="00910219"/>
    <w:rsid w:val="00910262"/>
    <w:rsid w:val="009109B4"/>
    <w:rsid w:val="00912AD0"/>
    <w:rsid w:val="00912C2A"/>
    <w:rsid w:val="009132B6"/>
    <w:rsid w:val="00913767"/>
    <w:rsid w:val="00913BF0"/>
    <w:rsid w:val="00914416"/>
    <w:rsid w:val="0091441C"/>
    <w:rsid w:val="0091448F"/>
    <w:rsid w:val="00914B28"/>
    <w:rsid w:val="00914B88"/>
    <w:rsid w:val="00914E8A"/>
    <w:rsid w:val="00914F5C"/>
    <w:rsid w:val="009163AC"/>
    <w:rsid w:val="00916BAC"/>
    <w:rsid w:val="00917887"/>
    <w:rsid w:val="00917976"/>
    <w:rsid w:val="00917E98"/>
    <w:rsid w:val="00921613"/>
    <w:rsid w:val="00921CDE"/>
    <w:rsid w:val="00922C40"/>
    <w:rsid w:val="00922F2E"/>
    <w:rsid w:val="0092318C"/>
    <w:rsid w:val="009232FC"/>
    <w:rsid w:val="00923985"/>
    <w:rsid w:val="00923AE6"/>
    <w:rsid w:val="00923B6C"/>
    <w:rsid w:val="00923C38"/>
    <w:rsid w:val="009243BC"/>
    <w:rsid w:val="00924496"/>
    <w:rsid w:val="009249CF"/>
    <w:rsid w:val="00924F15"/>
    <w:rsid w:val="00925263"/>
    <w:rsid w:val="00926723"/>
    <w:rsid w:val="0092675E"/>
    <w:rsid w:val="009267F9"/>
    <w:rsid w:val="00927357"/>
    <w:rsid w:val="00927F9F"/>
    <w:rsid w:val="009300C4"/>
    <w:rsid w:val="0093031E"/>
    <w:rsid w:val="0093189D"/>
    <w:rsid w:val="00931F06"/>
    <w:rsid w:val="00932232"/>
    <w:rsid w:val="00932672"/>
    <w:rsid w:val="00932B98"/>
    <w:rsid w:val="00932BDC"/>
    <w:rsid w:val="00933E0A"/>
    <w:rsid w:val="0093403B"/>
    <w:rsid w:val="00934FC4"/>
    <w:rsid w:val="00935941"/>
    <w:rsid w:val="00935AD5"/>
    <w:rsid w:val="00935E80"/>
    <w:rsid w:val="0093626D"/>
    <w:rsid w:val="009371E8"/>
    <w:rsid w:val="00940367"/>
    <w:rsid w:val="00940748"/>
    <w:rsid w:val="0094125F"/>
    <w:rsid w:val="009419FB"/>
    <w:rsid w:val="00942B48"/>
    <w:rsid w:val="00943965"/>
    <w:rsid w:val="0094397B"/>
    <w:rsid w:val="00943BCB"/>
    <w:rsid w:val="00943FE1"/>
    <w:rsid w:val="009444E9"/>
    <w:rsid w:val="00944C6D"/>
    <w:rsid w:val="00944F48"/>
    <w:rsid w:val="00945CB0"/>
    <w:rsid w:val="009469A0"/>
    <w:rsid w:val="00947773"/>
    <w:rsid w:val="00947873"/>
    <w:rsid w:val="00947948"/>
    <w:rsid w:val="0095066C"/>
    <w:rsid w:val="00950CBE"/>
    <w:rsid w:val="00951A2E"/>
    <w:rsid w:val="00951A8A"/>
    <w:rsid w:val="00953000"/>
    <w:rsid w:val="009539DD"/>
    <w:rsid w:val="00954076"/>
    <w:rsid w:val="00954191"/>
    <w:rsid w:val="00954838"/>
    <w:rsid w:val="00954847"/>
    <w:rsid w:val="00954EAF"/>
    <w:rsid w:val="009558A6"/>
    <w:rsid w:val="00955C10"/>
    <w:rsid w:val="0095753C"/>
    <w:rsid w:val="00957F78"/>
    <w:rsid w:val="00957FF0"/>
    <w:rsid w:val="00960A49"/>
    <w:rsid w:val="00960D4B"/>
    <w:rsid w:val="00962095"/>
    <w:rsid w:val="00962BE8"/>
    <w:rsid w:val="00963842"/>
    <w:rsid w:val="00964D7A"/>
    <w:rsid w:val="009677EE"/>
    <w:rsid w:val="00967D7A"/>
    <w:rsid w:val="00970ADC"/>
    <w:rsid w:val="009722E3"/>
    <w:rsid w:val="00972774"/>
    <w:rsid w:val="00972A23"/>
    <w:rsid w:val="00972CA2"/>
    <w:rsid w:val="00972DDD"/>
    <w:rsid w:val="00972F49"/>
    <w:rsid w:val="0097336F"/>
    <w:rsid w:val="00973C16"/>
    <w:rsid w:val="00974106"/>
    <w:rsid w:val="00975508"/>
    <w:rsid w:val="00976033"/>
    <w:rsid w:val="009765D0"/>
    <w:rsid w:val="009768CD"/>
    <w:rsid w:val="009770D9"/>
    <w:rsid w:val="009777D7"/>
    <w:rsid w:val="00977BD0"/>
    <w:rsid w:val="00980B04"/>
    <w:rsid w:val="009823CE"/>
    <w:rsid w:val="009830BA"/>
    <w:rsid w:val="009839E0"/>
    <w:rsid w:val="00983BF2"/>
    <w:rsid w:val="00983E99"/>
    <w:rsid w:val="00983FA0"/>
    <w:rsid w:val="00984090"/>
    <w:rsid w:val="009847B0"/>
    <w:rsid w:val="00984DB9"/>
    <w:rsid w:val="00985B41"/>
    <w:rsid w:val="00986280"/>
    <w:rsid w:val="00990CC8"/>
    <w:rsid w:val="009911A2"/>
    <w:rsid w:val="009911CB"/>
    <w:rsid w:val="00991A2E"/>
    <w:rsid w:val="00991AA1"/>
    <w:rsid w:val="00992E10"/>
    <w:rsid w:val="00993100"/>
    <w:rsid w:val="0099465C"/>
    <w:rsid w:val="00995237"/>
    <w:rsid w:val="00995B1F"/>
    <w:rsid w:val="00995EBD"/>
    <w:rsid w:val="00995EFD"/>
    <w:rsid w:val="00996677"/>
    <w:rsid w:val="00997562"/>
    <w:rsid w:val="00997577"/>
    <w:rsid w:val="00997695"/>
    <w:rsid w:val="009977B1"/>
    <w:rsid w:val="009A0A8B"/>
    <w:rsid w:val="009A0D7C"/>
    <w:rsid w:val="009A17AF"/>
    <w:rsid w:val="009A245C"/>
    <w:rsid w:val="009A2B2E"/>
    <w:rsid w:val="009A40E5"/>
    <w:rsid w:val="009A48EE"/>
    <w:rsid w:val="009A4C60"/>
    <w:rsid w:val="009A5D20"/>
    <w:rsid w:val="009A5E48"/>
    <w:rsid w:val="009A6713"/>
    <w:rsid w:val="009A6D98"/>
    <w:rsid w:val="009A7253"/>
    <w:rsid w:val="009A7900"/>
    <w:rsid w:val="009A7BB3"/>
    <w:rsid w:val="009B03B4"/>
    <w:rsid w:val="009B18B9"/>
    <w:rsid w:val="009B252B"/>
    <w:rsid w:val="009B269C"/>
    <w:rsid w:val="009B278E"/>
    <w:rsid w:val="009B2868"/>
    <w:rsid w:val="009B306B"/>
    <w:rsid w:val="009B3DAD"/>
    <w:rsid w:val="009B41AE"/>
    <w:rsid w:val="009B553F"/>
    <w:rsid w:val="009B5746"/>
    <w:rsid w:val="009B635C"/>
    <w:rsid w:val="009B6644"/>
    <w:rsid w:val="009B68DB"/>
    <w:rsid w:val="009B7FCF"/>
    <w:rsid w:val="009C065F"/>
    <w:rsid w:val="009C086C"/>
    <w:rsid w:val="009C0918"/>
    <w:rsid w:val="009C16CB"/>
    <w:rsid w:val="009C23C0"/>
    <w:rsid w:val="009C3598"/>
    <w:rsid w:val="009C3772"/>
    <w:rsid w:val="009C43FE"/>
    <w:rsid w:val="009C4B59"/>
    <w:rsid w:val="009C4FE0"/>
    <w:rsid w:val="009C5000"/>
    <w:rsid w:val="009C546B"/>
    <w:rsid w:val="009C56C3"/>
    <w:rsid w:val="009C5FD8"/>
    <w:rsid w:val="009C72E3"/>
    <w:rsid w:val="009C7319"/>
    <w:rsid w:val="009C7B9A"/>
    <w:rsid w:val="009D00D4"/>
    <w:rsid w:val="009D04A1"/>
    <w:rsid w:val="009D0CD8"/>
    <w:rsid w:val="009D0CEC"/>
    <w:rsid w:val="009D159E"/>
    <w:rsid w:val="009D1898"/>
    <w:rsid w:val="009D24D9"/>
    <w:rsid w:val="009D299E"/>
    <w:rsid w:val="009D3A4A"/>
    <w:rsid w:val="009D3A5F"/>
    <w:rsid w:val="009D41D2"/>
    <w:rsid w:val="009D594C"/>
    <w:rsid w:val="009D5B1F"/>
    <w:rsid w:val="009D5F9D"/>
    <w:rsid w:val="009D6E2E"/>
    <w:rsid w:val="009D7638"/>
    <w:rsid w:val="009D7898"/>
    <w:rsid w:val="009E0864"/>
    <w:rsid w:val="009E0F2B"/>
    <w:rsid w:val="009E1684"/>
    <w:rsid w:val="009E17EE"/>
    <w:rsid w:val="009E2204"/>
    <w:rsid w:val="009E2597"/>
    <w:rsid w:val="009E453C"/>
    <w:rsid w:val="009E4CD7"/>
    <w:rsid w:val="009E5390"/>
    <w:rsid w:val="009E5D74"/>
    <w:rsid w:val="009E5FEA"/>
    <w:rsid w:val="009E6675"/>
    <w:rsid w:val="009E6CA7"/>
    <w:rsid w:val="009E703C"/>
    <w:rsid w:val="009E7170"/>
    <w:rsid w:val="009F03DA"/>
    <w:rsid w:val="009F0971"/>
    <w:rsid w:val="009F112D"/>
    <w:rsid w:val="009F130D"/>
    <w:rsid w:val="009F2130"/>
    <w:rsid w:val="009F2801"/>
    <w:rsid w:val="009F2BD8"/>
    <w:rsid w:val="009F2D5C"/>
    <w:rsid w:val="009F313A"/>
    <w:rsid w:val="009F6B98"/>
    <w:rsid w:val="009F7C53"/>
    <w:rsid w:val="009F7FCD"/>
    <w:rsid w:val="00A00EC2"/>
    <w:rsid w:val="00A01A33"/>
    <w:rsid w:val="00A01FC2"/>
    <w:rsid w:val="00A033CC"/>
    <w:rsid w:val="00A04B37"/>
    <w:rsid w:val="00A05E50"/>
    <w:rsid w:val="00A07006"/>
    <w:rsid w:val="00A102F5"/>
    <w:rsid w:val="00A10CED"/>
    <w:rsid w:val="00A11137"/>
    <w:rsid w:val="00A11CDB"/>
    <w:rsid w:val="00A11F58"/>
    <w:rsid w:val="00A12596"/>
    <w:rsid w:val="00A13160"/>
    <w:rsid w:val="00A13F49"/>
    <w:rsid w:val="00A15FFC"/>
    <w:rsid w:val="00A1626A"/>
    <w:rsid w:val="00A165A0"/>
    <w:rsid w:val="00A166A6"/>
    <w:rsid w:val="00A16891"/>
    <w:rsid w:val="00A16AD7"/>
    <w:rsid w:val="00A16CDC"/>
    <w:rsid w:val="00A16F85"/>
    <w:rsid w:val="00A17F05"/>
    <w:rsid w:val="00A20555"/>
    <w:rsid w:val="00A2072F"/>
    <w:rsid w:val="00A20869"/>
    <w:rsid w:val="00A20C5C"/>
    <w:rsid w:val="00A2134E"/>
    <w:rsid w:val="00A21A9D"/>
    <w:rsid w:val="00A21BA4"/>
    <w:rsid w:val="00A2207C"/>
    <w:rsid w:val="00A2226B"/>
    <w:rsid w:val="00A22381"/>
    <w:rsid w:val="00A223E6"/>
    <w:rsid w:val="00A2287C"/>
    <w:rsid w:val="00A22982"/>
    <w:rsid w:val="00A229AC"/>
    <w:rsid w:val="00A22A95"/>
    <w:rsid w:val="00A24982"/>
    <w:rsid w:val="00A24CAF"/>
    <w:rsid w:val="00A25324"/>
    <w:rsid w:val="00A25C7F"/>
    <w:rsid w:val="00A26A22"/>
    <w:rsid w:val="00A26A2C"/>
    <w:rsid w:val="00A3105F"/>
    <w:rsid w:val="00A31FDE"/>
    <w:rsid w:val="00A3216A"/>
    <w:rsid w:val="00A35774"/>
    <w:rsid w:val="00A3580F"/>
    <w:rsid w:val="00A35C4E"/>
    <w:rsid w:val="00A36045"/>
    <w:rsid w:val="00A360D7"/>
    <w:rsid w:val="00A36A91"/>
    <w:rsid w:val="00A3710D"/>
    <w:rsid w:val="00A37EF9"/>
    <w:rsid w:val="00A41169"/>
    <w:rsid w:val="00A41848"/>
    <w:rsid w:val="00A4213A"/>
    <w:rsid w:val="00A42A8F"/>
    <w:rsid w:val="00A434AC"/>
    <w:rsid w:val="00A43F26"/>
    <w:rsid w:val="00A4468D"/>
    <w:rsid w:val="00A44D8F"/>
    <w:rsid w:val="00A45278"/>
    <w:rsid w:val="00A457FA"/>
    <w:rsid w:val="00A466BB"/>
    <w:rsid w:val="00A46C78"/>
    <w:rsid w:val="00A475C3"/>
    <w:rsid w:val="00A479E2"/>
    <w:rsid w:val="00A47A0D"/>
    <w:rsid w:val="00A47D7D"/>
    <w:rsid w:val="00A50B0E"/>
    <w:rsid w:val="00A50CD6"/>
    <w:rsid w:val="00A51580"/>
    <w:rsid w:val="00A51B96"/>
    <w:rsid w:val="00A51EB1"/>
    <w:rsid w:val="00A525D3"/>
    <w:rsid w:val="00A528E5"/>
    <w:rsid w:val="00A52C1D"/>
    <w:rsid w:val="00A534C1"/>
    <w:rsid w:val="00A53C8F"/>
    <w:rsid w:val="00A53ED7"/>
    <w:rsid w:val="00A54BD3"/>
    <w:rsid w:val="00A558E2"/>
    <w:rsid w:val="00A55D5D"/>
    <w:rsid w:val="00A56AB7"/>
    <w:rsid w:val="00A56C15"/>
    <w:rsid w:val="00A57684"/>
    <w:rsid w:val="00A57826"/>
    <w:rsid w:val="00A57884"/>
    <w:rsid w:val="00A60A2C"/>
    <w:rsid w:val="00A61D9D"/>
    <w:rsid w:val="00A62090"/>
    <w:rsid w:val="00A623D4"/>
    <w:rsid w:val="00A625CB"/>
    <w:rsid w:val="00A63621"/>
    <w:rsid w:val="00A637A0"/>
    <w:rsid w:val="00A65139"/>
    <w:rsid w:val="00A6522C"/>
    <w:rsid w:val="00A6631D"/>
    <w:rsid w:val="00A668B8"/>
    <w:rsid w:val="00A66C73"/>
    <w:rsid w:val="00A67399"/>
    <w:rsid w:val="00A67432"/>
    <w:rsid w:val="00A70194"/>
    <w:rsid w:val="00A70292"/>
    <w:rsid w:val="00A70B5D"/>
    <w:rsid w:val="00A7198B"/>
    <w:rsid w:val="00A71B5D"/>
    <w:rsid w:val="00A71EDD"/>
    <w:rsid w:val="00A7226F"/>
    <w:rsid w:val="00A72C6D"/>
    <w:rsid w:val="00A74230"/>
    <w:rsid w:val="00A74780"/>
    <w:rsid w:val="00A75100"/>
    <w:rsid w:val="00A7557E"/>
    <w:rsid w:val="00A760A6"/>
    <w:rsid w:val="00A76441"/>
    <w:rsid w:val="00A77939"/>
    <w:rsid w:val="00A80BA6"/>
    <w:rsid w:val="00A80C83"/>
    <w:rsid w:val="00A80DB0"/>
    <w:rsid w:val="00A819C7"/>
    <w:rsid w:val="00A81D10"/>
    <w:rsid w:val="00A8225C"/>
    <w:rsid w:val="00A82455"/>
    <w:rsid w:val="00A82619"/>
    <w:rsid w:val="00A82F40"/>
    <w:rsid w:val="00A8300E"/>
    <w:rsid w:val="00A833B7"/>
    <w:rsid w:val="00A8364F"/>
    <w:rsid w:val="00A837BE"/>
    <w:rsid w:val="00A83AFB"/>
    <w:rsid w:val="00A83C44"/>
    <w:rsid w:val="00A83D05"/>
    <w:rsid w:val="00A83D9F"/>
    <w:rsid w:val="00A865CC"/>
    <w:rsid w:val="00A867C2"/>
    <w:rsid w:val="00A86B09"/>
    <w:rsid w:val="00A87099"/>
    <w:rsid w:val="00A91530"/>
    <w:rsid w:val="00A915D9"/>
    <w:rsid w:val="00A91F1D"/>
    <w:rsid w:val="00A92517"/>
    <w:rsid w:val="00A93485"/>
    <w:rsid w:val="00A93810"/>
    <w:rsid w:val="00A93EC6"/>
    <w:rsid w:val="00A94883"/>
    <w:rsid w:val="00A948E6"/>
    <w:rsid w:val="00A94CBF"/>
    <w:rsid w:val="00A95D71"/>
    <w:rsid w:val="00A95DE9"/>
    <w:rsid w:val="00A95EBC"/>
    <w:rsid w:val="00A963D5"/>
    <w:rsid w:val="00A965FE"/>
    <w:rsid w:val="00A96952"/>
    <w:rsid w:val="00A97211"/>
    <w:rsid w:val="00AA0055"/>
    <w:rsid w:val="00AA0B34"/>
    <w:rsid w:val="00AA0C0B"/>
    <w:rsid w:val="00AA1D57"/>
    <w:rsid w:val="00AA1FDD"/>
    <w:rsid w:val="00AA288C"/>
    <w:rsid w:val="00AA3402"/>
    <w:rsid w:val="00AA3417"/>
    <w:rsid w:val="00AA369E"/>
    <w:rsid w:val="00AA394D"/>
    <w:rsid w:val="00AA3C97"/>
    <w:rsid w:val="00AA3E64"/>
    <w:rsid w:val="00AA4052"/>
    <w:rsid w:val="00AA4344"/>
    <w:rsid w:val="00AA5467"/>
    <w:rsid w:val="00AA583C"/>
    <w:rsid w:val="00AA5B97"/>
    <w:rsid w:val="00AA5E8A"/>
    <w:rsid w:val="00AA662E"/>
    <w:rsid w:val="00AA687E"/>
    <w:rsid w:val="00AA6F17"/>
    <w:rsid w:val="00AA70D3"/>
    <w:rsid w:val="00AB0152"/>
    <w:rsid w:val="00AB0C4C"/>
    <w:rsid w:val="00AB0ECF"/>
    <w:rsid w:val="00AB145C"/>
    <w:rsid w:val="00AB164D"/>
    <w:rsid w:val="00AB254B"/>
    <w:rsid w:val="00AB2981"/>
    <w:rsid w:val="00AB2C7D"/>
    <w:rsid w:val="00AB3487"/>
    <w:rsid w:val="00AB390E"/>
    <w:rsid w:val="00AB4033"/>
    <w:rsid w:val="00AB552E"/>
    <w:rsid w:val="00AB57DB"/>
    <w:rsid w:val="00AB6372"/>
    <w:rsid w:val="00AC088F"/>
    <w:rsid w:val="00AC19CC"/>
    <w:rsid w:val="00AC1B35"/>
    <w:rsid w:val="00AC1E05"/>
    <w:rsid w:val="00AC218C"/>
    <w:rsid w:val="00AC2247"/>
    <w:rsid w:val="00AC2E11"/>
    <w:rsid w:val="00AC3992"/>
    <w:rsid w:val="00AC3C67"/>
    <w:rsid w:val="00AC3CB4"/>
    <w:rsid w:val="00AC3DE6"/>
    <w:rsid w:val="00AC44C0"/>
    <w:rsid w:val="00AC4B78"/>
    <w:rsid w:val="00AC55C1"/>
    <w:rsid w:val="00AC55FF"/>
    <w:rsid w:val="00AC59FC"/>
    <w:rsid w:val="00AC671A"/>
    <w:rsid w:val="00AC6EC3"/>
    <w:rsid w:val="00AC7CC5"/>
    <w:rsid w:val="00AD06F7"/>
    <w:rsid w:val="00AD10F9"/>
    <w:rsid w:val="00AD1D73"/>
    <w:rsid w:val="00AD53A0"/>
    <w:rsid w:val="00AD6ABA"/>
    <w:rsid w:val="00AD6E3D"/>
    <w:rsid w:val="00AD6EDC"/>
    <w:rsid w:val="00AD6FC5"/>
    <w:rsid w:val="00AD715A"/>
    <w:rsid w:val="00AD7ED9"/>
    <w:rsid w:val="00AE003A"/>
    <w:rsid w:val="00AE0154"/>
    <w:rsid w:val="00AE0267"/>
    <w:rsid w:val="00AE0DC2"/>
    <w:rsid w:val="00AE10E9"/>
    <w:rsid w:val="00AE12E8"/>
    <w:rsid w:val="00AE1B53"/>
    <w:rsid w:val="00AE3017"/>
    <w:rsid w:val="00AE42D1"/>
    <w:rsid w:val="00AE45A3"/>
    <w:rsid w:val="00AE45B6"/>
    <w:rsid w:val="00AE46BF"/>
    <w:rsid w:val="00AE48AA"/>
    <w:rsid w:val="00AE4B8F"/>
    <w:rsid w:val="00AE5E4F"/>
    <w:rsid w:val="00AE6BB0"/>
    <w:rsid w:val="00AF03DC"/>
    <w:rsid w:val="00AF0414"/>
    <w:rsid w:val="00AF0971"/>
    <w:rsid w:val="00AF0DDB"/>
    <w:rsid w:val="00AF0FFE"/>
    <w:rsid w:val="00AF191A"/>
    <w:rsid w:val="00AF267E"/>
    <w:rsid w:val="00AF39D9"/>
    <w:rsid w:val="00AF3BD6"/>
    <w:rsid w:val="00AF409C"/>
    <w:rsid w:val="00AF419A"/>
    <w:rsid w:val="00AF4AA1"/>
    <w:rsid w:val="00AF60AD"/>
    <w:rsid w:val="00AF635E"/>
    <w:rsid w:val="00AF64CD"/>
    <w:rsid w:val="00AF7001"/>
    <w:rsid w:val="00B00CBA"/>
    <w:rsid w:val="00B01204"/>
    <w:rsid w:val="00B0154C"/>
    <w:rsid w:val="00B021F8"/>
    <w:rsid w:val="00B024ED"/>
    <w:rsid w:val="00B029EF"/>
    <w:rsid w:val="00B034AC"/>
    <w:rsid w:val="00B0504E"/>
    <w:rsid w:val="00B06D8A"/>
    <w:rsid w:val="00B07CFD"/>
    <w:rsid w:val="00B107E1"/>
    <w:rsid w:val="00B10DB1"/>
    <w:rsid w:val="00B114FC"/>
    <w:rsid w:val="00B11550"/>
    <w:rsid w:val="00B117E5"/>
    <w:rsid w:val="00B11C33"/>
    <w:rsid w:val="00B11F99"/>
    <w:rsid w:val="00B1283E"/>
    <w:rsid w:val="00B13185"/>
    <w:rsid w:val="00B150DE"/>
    <w:rsid w:val="00B154AC"/>
    <w:rsid w:val="00B15BD2"/>
    <w:rsid w:val="00B1640F"/>
    <w:rsid w:val="00B20086"/>
    <w:rsid w:val="00B202D9"/>
    <w:rsid w:val="00B20470"/>
    <w:rsid w:val="00B20BDD"/>
    <w:rsid w:val="00B20E48"/>
    <w:rsid w:val="00B21500"/>
    <w:rsid w:val="00B21734"/>
    <w:rsid w:val="00B22253"/>
    <w:rsid w:val="00B2376E"/>
    <w:rsid w:val="00B251F9"/>
    <w:rsid w:val="00B25638"/>
    <w:rsid w:val="00B25863"/>
    <w:rsid w:val="00B25EE1"/>
    <w:rsid w:val="00B263AB"/>
    <w:rsid w:val="00B266C9"/>
    <w:rsid w:val="00B26F46"/>
    <w:rsid w:val="00B27B15"/>
    <w:rsid w:val="00B31904"/>
    <w:rsid w:val="00B31F0D"/>
    <w:rsid w:val="00B32BE5"/>
    <w:rsid w:val="00B32F8F"/>
    <w:rsid w:val="00B33DDF"/>
    <w:rsid w:val="00B34A6E"/>
    <w:rsid w:val="00B34F84"/>
    <w:rsid w:val="00B34FE4"/>
    <w:rsid w:val="00B358D9"/>
    <w:rsid w:val="00B35CA6"/>
    <w:rsid w:val="00B3676E"/>
    <w:rsid w:val="00B37760"/>
    <w:rsid w:val="00B37917"/>
    <w:rsid w:val="00B405EA"/>
    <w:rsid w:val="00B41546"/>
    <w:rsid w:val="00B4179B"/>
    <w:rsid w:val="00B41A85"/>
    <w:rsid w:val="00B42AD9"/>
    <w:rsid w:val="00B430DF"/>
    <w:rsid w:val="00B43C82"/>
    <w:rsid w:val="00B44FBC"/>
    <w:rsid w:val="00B45AE9"/>
    <w:rsid w:val="00B45DC9"/>
    <w:rsid w:val="00B469FD"/>
    <w:rsid w:val="00B47D3D"/>
    <w:rsid w:val="00B5020F"/>
    <w:rsid w:val="00B5038C"/>
    <w:rsid w:val="00B510F3"/>
    <w:rsid w:val="00B52388"/>
    <w:rsid w:val="00B52593"/>
    <w:rsid w:val="00B5267F"/>
    <w:rsid w:val="00B52C73"/>
    <w:rsid w:val="00B536C0"/>
    <w:rsid w:val="00B54873"/>
    <w:rsid w:val="00B5492E"/>
    <w:rsid w:val="00B54C8E"/>
    <w:rsid w:val="00B54CBA"/>
    <w:rsid w:val="00B54E3A"/>
    <w:rsid w:val="00B5530B"/>
    <w:rsid w:val="00B5581A"/>
    <w:rsid w:val="00B55B79"/>
    <w:rsid w:val="00B55C14"/>
    <w:rsid w:val="00B55C1F"/>
    <w:rsid w:val="00B56129"/>
    <w:rsid w:val="00B56E5C"/>
    <w:rsid w:val="00B57219"/>
    <w:rsid w:val="00B57B9A"/>
    <w:rsid w:val="00B60769"/>
    <w:rsid w:val="00B60BD5"/>
    <w:rsid w:val="00B60C08"/>
    <w:rsid w:val="00B60E63"/>
    <w:rsid w:val="00B61997"/>
    <w:rsid w:val="00B62705"/>
    <w:rsid w:val="00B62D90"/>
    <w:rsid w:val="00B6329F"/>
    <w:rsid w:val="00B63A6A"/>
    <w:rsid w:val="00B64BBE"/>
    <w:rsid w:val="00B6642C"/>
    <w:rsid w:val="00B6792A"/>
    <w:rsid w:val="00B6799E"/>
    <w:rsid w:val="00B70FC9"/>
    <w:rsid w:val="00B733EE"/>
    <w:rsid w:val="00B73A0A"/>
    <w:rsid w:val="00B73C49"/>
    <w:rsid w:val="00B73E62"/>
    <w:rsid w:val="00B7456A"/>
    <w:rsid w:val="00B7551F"/>
    <w:rsid w:val="00B75F32"/>
    <w:rsid w:val="00B75FF5"/>
    <w:rsid w:val="00B8059F"/>
    <w:rsid w:val="00B80E6B"/>
    <w:rsid w:val="00B821BB"/>
    <w:rsid w:val="00B823EB"/>
    <w:rsid w:val="00B82414"/>
    <w:rsid w:val="00B838B0"/>
    <w:rsid w:val="00B83E17"/>
    <w:rsid w:val="00B84091"/>
    <w:rsid w:val="00B847C1"/>
    <w:rsid w:val="00B85CCB"/>
    <w:rsid w:val="00B85E19"/>
    <w:rsid w:val="00B869DF"/>
    <w:rsid w:val="00B86D92"/>
    <w:rsid w:val="00B875C4"/>
    <w:rsid w:val="00B9053D"/>
    <w:rsid w:val="00B91020"/>
    <w:rsid w:val="00B912DD"/>
    <w:rsid w:val="00B918DF"/>
    <w:rsid w:val="00B92815"/>
    <w:rsid w:val="00B928BB"/>
    <w:rsid w:val="00B92CF0"/>
    <w:rsid w:val="00B94278"/>
    <w:rsid w:val="00B95403"/>
    <w:rsid w:val="00B95F25"/>
    <w:rsid w:val="00B96428"/>
    <w:rsid w:val="00B967CA"/>
    <w:rsid w:val="00B96E22"/>
    <w:rsid w:val="00B970C3"/>
    <w:rsid w:val="00B97422"/>
    <w:rsid w:val="00B97F46"/>
    <w:rsid w:val="00BA036B"/>
    <w:rsid w:val="00BA1871"/>
    <w:rsid w:val="00BA3770"/>
    <w:rsid w:val="00BA3A2D"/>
    <w:rsid w:val="00BA56B5"/>
    <w:rsid w:val="00BA6872"/>
    <w:rsid w:val="00BA72B0"/>
    <w:rsid w:val="00BA7FA8"/>
    <w:rsid w:val="00BB0B54"/>
    <w:rsid w:val="00BB1491"/>
    <w:rsid w:val="00BB1910"/>
    <w:rsid w:val="00BB2C1B"/>
    <w:rsid w:val="00BB2D5E"/>
    <w:rsid w:val="00BB2D88"/>
    <w:rsid w:val="00BB45E6"/>
    <w:rsid w:val="00BB487B"/>
    <w:rsid w:val="00BB498E"/>
    <w:rsid w:val="00BB4ADF"/>
    <w:rsid w:val="00BB5776"/>
    <w:rsid w:val="00BB5963"/>
    <w:rsid w:val="00BB6C42"/>
    <w:rsid w:val="00BB6FCD"/>
    <w:rsid w:val="00BB70FA"/>
    <w:rsid w:val="00BB7159"/>
    <w:rsid w:val="00BC0206"/>
    <w:rsid w:val="00BC08C5"/>
    <w:rsid w:val="00BC1E93"/>
    <w:rsid w:val="00BC2B4D"/>
    <w:rsid w:val="00BC2BD8"/>
    <w:rsid w:val="00BC2E15"/>
    <w:rsid w:val="00BC2F04"/>
    <w:rsid w:val="00BC327A"/>
    <w:rsid w:val="00BC38FE"/>
    <w:rsid w:val="00BC4AB4"/>
    <w:rsid w:val="00BC5C5C"/>
    <w:rsid w:val="00BC5E75"/>
    <w:rsid w:val="00BC64EC"/>
    <w:rsid w:val="00BC753C"/>
    <w:rsid w:val="00BC7E46"/>
    <w:rsid w:val="00BC7F43"/>
    <w:rsid w:val="00BD033C"/>
    <w:rsid w:val="00BD0EEA"/>
    <w:rsid w:val="00BD13C6"/>
    <w:rsid w:val="00BD2072"/>
    <w:rsid w:val="00BD21B0"/>
    <w:rsid w:val="00BD264B"/>
    <w:rsid w:val="00BD27B6"/>
    <w:rsid w:val="00BD2CD9"/>
    <w:rsid w:val="00BD2EC4"/>
    <w:rsid w:val="00BD302F"/>
    <w:rsid w:val="00BD3BDE"/>
    <w:rsid w:val="00BD41CD"/>
    <w:rsid w:val="00BD447A"/>
    <w:rsid w:val="00BD491C"/>
    <w:rsid w:val="00BD5E95"/>
    <w:rsid w:val="00BD7018"/>
    <w:rsid w:val="00BE042E"/>
    <w:rsid w:val="00BE049E"/>
    <w:rsid w:val="00BE0B57"/>
    <w:rsid w:val="00BE0BF2"/>
    <w:rsid w:val="00BE135A"/>
    <w:rsid w:val="00BE14A4"/>
    <w:rsid w:val="00BE1975"/>
    <w:rsid w:val="00BE1B24"/>
    <w:rsid w:val="00BE2524"/>
    <w:rsid w:val="00BE2F58"/>
    <w:rsid w:val="00BE4B8A"/>
    <w:rsid w:val="00BE530D"/>
    <w:rsid w:val="00BE53BF"/>
    <w:rsid w:val="00BE5ABA"/>
    <w:rsid w:val="00BE5C4B"/>
    <w:rsid w:val="00BE6201"/>
    <w:rsid w:val="00BE6C52"/>
    <w:rsid w:val="00BE6CCF"/>
    <w:rsid w:val="00BE6FE8"/>
    <w:rsid w:val="00BE7362"/>
    <w:rsid w:val="00BE7486"/>
    <w:rsid w:val="00BE7E92"/>
    <w:rsid w:val="00BF0214"/>
    <w:rsid w:val="00BF04E4"/>
    <w:rsid w:val="00BF0B5F"/>
    <w:rsid w:val="00BF0D15"/>
    <w:rsid w:val="00BF2218"/>
    <w:rsid w:val="00BF3957"/>
    <w:rsid w:val="00BF40AA"/>
    <w:rsid w:val="00BF48D5"/>
    <w:rsid w:val="00BF48EF"/>
    <w:rsid w:val="00BF4F67"/>
    <w:rsid w:val="00BF5272"/>
    <w:rsid w:val="00BF632B"/>
    <w:rsid w:val="00BF70AD"/>
    <w:rsid w:val="00C013E9"/>
    <w:rsid w:val="00C0168E"/>
    <w:rsid w:val="00C02DAA"/>
    <w:rsid w:val="00C04076"/>
    <w:rsid w:val="00C051F0"/>
    <w:rsid w:val="00C052FC"/>
    <w:rsid w:val="00C05766"/>
    <w:rsid w:val="00C06074"/>
    <w:rsid w:val="00C065E9"/>
    <w:rsid w:val="00C07067"/>
    <w:rsid w:val="00C10343"/>
    <w:rsid w:val="00C10425"/>
    <w:rsid w:val="00C1105E"/>
    <w:rsid w:val="00C1198E"/>
    <w:rsid w:val="00C11A09"/>
    <w:rsid w:val="00C1205F"/>
    <w:rsid w:val="00C125B5"/>
    <w:rsid w:val="00C129EC"/>
    <w:rsid w:val="00C13221"/>
    <w:rsid w:val="00C13BA9"/>
    <w:rsid w:val="00C13D77"/>
    <w:rsid w:val="00C13FF1"/>
    <w:rsid w:val="00C148E7"/>
    <w:rsid w:val="00C14C7F"/>
    <w:rsid w:val="00C15967"/>
    <w:rsid w:val="00C15E29"/>
    <w:rsid w:val="00C1642A"/>
    <w:rsid w:val="00C175C6"/>
    <w:rsid w:val="00C1762B"/>
    <w:rsid w:val="00C204A7"/>
    <w:rsid w:val="00C204C9"/>
    <w:rsid w:val="00C20A89"/>
    <w:rsid w:val="00C20CE6"/>
    <w:rsid w:val="00C2106F"/>
    <w:rsid w:val="00C210F3"/>
    <w:rsid w:val="00C2154D"/>
    <w:rsid w:val="00C21A99"/>
    <w:rsid w:val="00C236F9"/>
    <w:rsid w:val="00C244B1"/>
    <w:rsid w:val="00C2580D"/>
    <w:rsid w:val="00C258D9"/>
    <w:rsid w:val="00C30A9C"/>
    <w:rsid w:val="00C314BA"/>
    <w:rsid w:val="00C3162B"/>
    <w:rsid w:val="00C317CB"/>
    <w:rsid w:val="00C31F12"/>
    <w:rsid w:val="00C32557"/>
    <w:rsid w:val="00C32666"/>
    <w:rsid w:val="00C3288D"/>
    <w:rsid w:val="00C32C44"/>
    <w:rsid w:val="00C3452C"/>
    <w:rsid w:val="00C34BA1"/>
    <w:rsid w:val="00C35134"/>
    <w:rsid w:val="00C355CC"/>
    <w:rsid w:val="00C35E09"/>
    <w:rsid w:val="00C367FD"/>
    <w:rsid w:val="00C37C3E"/>
    <w:rsid w:val="00C4006E"/>
    <w:rsid w:val="00C4086E"/>
    <w:rsid w:val="00C40D64"/>
    <w:rsid w:val="00C41FB4"/>
    <w:rsid w:val="00C423EF"/>
    <w:rsid w:val="00C44808"/>
    <w:rsid w:val="00C44B00"/>
    <w:rsid w:val="00C45AF9"/>
    <w:rsid w:val="00C46661"/>
    <w:rsid w:val="00C46C57"/>
    <w:rsid w:val="00C46D25"/>
    <w:rsid w:val="00C46FAC"/>
    <w:rsid w:val="00C50644"/>
    <w:rsid w:val="00C50916"/>
    <w:rsid w:val="00C50A98"/>
    <w:rsid w:val="00C514F9"/>
    <w:rsid w:val="00C51B2B"/>
    <w:rsid w:val="00C51D68"/>
    <w:rsid w:val="00C51DE2"/>
    <w:rsid w:val="00C52824"/>
    <w:rsid w:val="00C53201"/>
    <w:rsid w:val="00C53C85"/>
    <w:rsid w:val="00C5435C"/>
    <w:rsid w:val="00C544D6"/>
    <w:rsid w:val="00C551E2"/>
    <w:rsid w:val="00C5521A"/>
    <w:rsid w:val="00C5549D"/>
    <w:rsid w:val="00C55B7E"/>
    <w:rsid w:val="00C561CA"/>
    <w:rsid w:val="00C563A3"/>
    <w:rsid w:val="00C60015"/>
    <w:rsid w:val="00C603C0"/>
    <w:rsid w:val="00C61540"/>
    <w:rsid w:val="00C61DCF"/>
    <w:rsid w:val="00C622A3"/>
    <w:rsid w:val="00C625DE"/>
    <w:rsid w:val="00C62E2B"/>
    <w:rsid w:val="00C63953"/>
    <w:rsid w:val="00C63E2C"/>
    <w:rsid w:val="00C649DE"/>
    <w:rsid w:val="00C64A13"/>
    <w:rsid w:val="00C6632E"/>
    <w:rsid w:val="00C710EE"/>
    <w:rsid w:val="00C7214E"/>
    <w:rsid w:val="00C7242C"/>
    <w:rsid w:val="00C73153"/>
    <w:rsid w:val="00C7332A"/>
    <w:rsid w:val="00C73BB9"/>
    <w:rsid w:val="00C74251"/>
    <w:rsid w:val="00C7438B"/>
    <w:rsid w:val="00C74820"/>
    <w:rsid w:val="00C74BE8"/>
    <w:rsid w:val="00C75877"/>
    <w:rsid w:val="00C76501"/>
    <w:rsid w:val="00C76719"/>
    <w:rsid w:val="00C76DA0"/>
    <w:rsid w:val="00C77465"/>
    <w:rsid w:val="00C77D52"/>
    <w:rsid w:val="00C77FF0"/>
    <w:rsid w:val="00C8039A"/>
    <w:rsid w:val="00C812BF"/>
    <w:rsid w:val="00C82001"/>
    <w:rsid w:val="00C8203C"/>
    <w:rsid w:val="00C82C3E"/>
    <w:rsid w:val="00C82F15"/>
    <w:rsid w:val="00C830E9"/>
    <w:rsid w:val="00C83846"/>
    <w:rsid w:val="00C84440"/>
    <w:rsid w:val="00C8618B"/>
    <w:rsid w:val="00C864CF"/>
    <w:rsid w:val="00C86E66"/>
    <w:rsid w:val="00C87516"/>
    <w:rsid w:val="00C878EB"/>
    <w:rsid w:val="00C90309"/>
    <w:rsid w:val="00C914D9"/>
    <w:rsid w:val="00C91BF5"/>
    <w:rsid w:val="00C91D4C"/>
    <w:rsid w:val="00C9260C"/>
    <w:rsid w:val="00C9281E"/>
    <w:rsid w:val="00C92A2D"/>
    <w:rsid w:val="00C93FA8"/>
    <w:rsid w:val="00C95A90"/>
    <w:rsid w:val="00C96023"/>
    <w:rsid w:val="00C97B1F"/>
    <w:rsid w:val="00CA0A67"/>
    <w:rsid w:val="00CA0DEE"/>
    <w:rsid w:val="00CA1147"/>
    <w:rsid w:val="00CA13EC"/>
    <w:rsid w:val="00CA14AE"/>
    <w:rsid w:val="00CA1B83"/>
    <w:rsid w:val="00CA2536"/>
    <w:rsid w:val="00CA2611"/>
    <w:rsid w:val="00CA28A7"/>
    <w:rsid w:val="00CA345F"/>
    <w:rsid w:val="00CA353E"/>
    <w:rsid w:val="00CA4600"/>
    <w:rsid w:val="00CA5938"/>
    <w:rsid w:val="00CA5978"/>
    <w:rsid w:val="00CA59B9"/>
    <w:rsid w:val="00CA641D"/>
    <w:rsid w:val="00CA7745"/>
    <w:rsid w:val="00CA79D8"/>
    <w:rsid w:val="00CB0AD0"/>
    <w:rsid w:val="00CB0B95"/>
    <w:rsid w:val="00CB0DBD"/>
    <w:rsid w:val="00CB1E61"/>
    <w:rsid w:val="00CB20CC"/>
    <w:rsid w:val="00CB2754"/>
    <w:rsid w:val="00CB4E12"/>
    <w:rsid w:val="00CB5F1C"/>
    <w:rsid w:val="00CB7404"/>
    <w:rsid w:val="00CB7736"/>
    <w:rsid w:val="00CC10A9"/>
    <w:rsid w:val="00CC1844"/>
    <w:rsid w:val="00CC2072"/>
    <w:rsid w:val="00CC2D89"/>
    <w:rsid w:val="00CC331A"/>
    <w:rsid w:val="00CC35BD"/>
    <w:rsid w:val="00CC395D"/>
    <w:rsid w:val="00CC3B59"/>
    <w:rsid w:val="00CC440A"/>
    <w:rsid w:val="00CC4976"/>
    <w:rsid w:val="00CC4F0E"/>
    <w:rsid w:val="00CC5060"/>
    <w:rsid w:val="00CC50A1"/>
    <w:rsid w:val="00CC57C4"/>
    <w:rsid w:val="00CC5CE0"/>
    <w:rsid w:val="00CC6020"/>
    <w:rsid w:val="00CC6F26"/>
    <w:rsid w:val="00CD0190"/>
    <w:rsid w:val="00CD07D5"/>
    <w:rsid w:val="00CD1265"/>
    <w:rsid w:val="00CD189F"/>
    <w:rsid w:val="00CD1F50"/>
    <w:rsid w:val="00CD2505"/>
    <w:rsid w:val="00CD3362"/>
    <w:rsid w:val="00CD4505"/>
    <w:rsid w:val="00CD486F"/>
    <w:rsid w:val="00CD4896"/>
    <w:rsid w:val="00CD7BF4"/>
    <w:rsid w:val="00CE08C4"/>
    <w:rsid w:val="00CE1B78"/>
    <w:rsid w:val="00CE1C4A"/>
    <w:rsid w:val="00CE1EA6"/>
    <w:rsid w:val="00CE2B2E"/>
    <w:rsid w:val="00CE39BD"/>
    <w:rsid w:val="00CE3CCB"/>
    <w:rsid w:val="00CE3E77"/>
    <w:rsid w:val="00CE4558"/>
    <w:rsid w:val="00CE460D"/>
    <w:rsid w:val="00CE46E4"/>
    <w:rsid w:val="00CE4968"/>
    <w:rsid w:val="00CE4AE9"/>
    <w:rsid w:val="00CE5C12"/>
    <w:rsid w:val="00CE61E1"/>
    <w:rsid w:val="00CE6EFA"/>
    <w:rsid w:val="00CE6F36"/>
    <w:rsid w:val="00CE7D8D"/>
    <w:rsid w:val="00CF1210"/>
    <w:rsid w:val="00CF2C7A"/>
    <w:rsid w:val="00CF2C93"/>
    <w:rsid w:val="00CF2FA1"/>
    <w:rsid w:val="00CF3932"/>
    <w:rsid w:val="00CF401C"/>
    <w:rsid w:val="00CF42C3"/>
    <w:rsid w:val="00CF431F"/>
    <w:rsid w:val="00CF514F"/>
    <w:rsid w:val="00CF6F0E"/>
    <w:rsid w:val="00CF7445"/>
    <w:rsid w:val="00CF749D"/>
    <w:rsid w:val="00D01245"/>
    <w:rsid w:val="00D0143D"/>
    <w:rsid w:val="00D018DF"/>
    <w:rsid w:val="00D01DE5"/>
    <w:rsid w:val="00D01E0B"/>
    <w:rsid w:val="00D02203"/>
    <w:rsid w:val="00D0293C"/>
    <w:rsid w:val="00D02D7A"/>
    <w:rsid w:val="00D02E60"/>
    <w:rsid w:val="00D03170"/>
    <w:rsid w:val="00D053A3"/>
    <w:rsid w:val="00D062FF"/>
    <w:rsid w:val="00D06B5A"/>
    <w:rsid w:val="00D06C33"/>
    <w:rsid w:val="00D06CC0"/>
    <w:rsid w:val="00D06EE1"/>
    <w:rsid w:val="00D0719D"/>
    <w:rsid w:val="00D07EDD"/>
    <w:rsid w:val="00D10616"/>
    <w:rsid w:val="00D10F29"/>
    <w:rsid w:val="00D11025"/>
    <w:rsid w:val="00D115D9"/>
    <w:rsid w:val="00D12C8C"/>
    <w:rsid w:val="00D13C16"/>
    <w:rsid w:val="00D13D6C"/>
    <w:rsid w:val="00D15702"/>
    <w:rsid w:val="00D16731"/>
    <w:rsid w:val="00D17B69"/>
    <w:rsid w:val="00D20006"/>
    <w:rsid w:val="00D200C6"/>
    <w:rsid w:val="00D203D0"/>
    <w:rsid w:val="00D2169C"/>
    <w:rsid w:val="00D217A9"/>
    <w:rsid w:val="00D21EEE"/>
    <w:rsid w:val="00D21FCA"/>
    <w:rsid w:val="00D22905"/>
    <w:rsid w:val="00D22969"/>
    <w:rsid w:val="00D231F7"/>
    <w:rsid w:val="00D25DD2"/>
    <w:rsid w:val="00D27127"/>
    <w:rsid w:val="00D27715"/>
    <w:rsid w:val="00D27C00"/>
    <w:rsid w:val="00D30379"/>
    <w:rsid w:val="00D30BD5"/>
    <w:rsid w:val="00D30DBA"/>
    <w:rsid w:val="00D31D07"/>
    <w:rsid w:val="00D31FB2"/>
    <w:rsid w:val="00D32A32"/>
    <w:rsid w:val="00D32D3B"/>
    <w:rsid w:val="00D32F0A"/>
    <w:rsid w:val="00D347E5"/>
    <w:rsid w:val="00D34A0B"/>
    <w:rsid w:val="00D354B7"/>
    <w:rsid w:val="00D358A7"/>
    <w:rsid w:val="00D35EAC"/>
    <w:rsid w:val="00D360A5"/>
    <w:rsid w:val="00D36628"/>
    <w:rsid w:val="00D4015C"/>
    <w:rsid w:val="00D4074E"/>
    <w:rsid w:val="00D40AE1"/>
    <w:rsid w:val="00D40B80"/>
    <w:rsid w:val="00D4114D"/>
    <w:rsid w:val="00D41B39"/>
    <w:rsid w:val="00D4255F"/>
    <w:rsid w:val="00D4276D"/>
    <w:rsid w:val="00D429F8"/>
    <w:rsid w:val="00D42B82"/>
    <w:rsid w:val="00D439E9"/>
    <w:rsid w:val="00D44B45"/>
    <w:rsid w:val="00D44C35"/>
    <w:rsid w:val="00D4582A"/>
    <w:rsid w:val="00D465A4"/>
    <w:rsid w:val="00D47E4B"/>
    <w:rsid w:val="00D47E51"/>
    <w:rsid w:val="00D50538"/>
    <w:rsid w:val="00D50787"/>
    <w:rsid w:val="00D507A9"/>
    <w:rsid w:val="00D50D47"/>
    <w:rsid w:val="00D5296F"/>
    <w:rsid w:val="00D52CF9"/>
    <w:rsid w:val="00D5319D"/>
    <w:rsid w:val="00D53714"/>
    <w:rsid w:val="00D53D06"/>
    <w:rsid w:val="00D545C2"/>
    <w:rsid w:val="00D548D9"/>
    <w:rsid w:val="00D55D1B"/>
    <w:rsid w:val="00D560EA"/>
    <w:rsid w:val="00D57930"/>
    <w:rsid w:val="00D60597"/>
    <w:rsid w:val="00D60902"/>
    <w:rsid w:val="00D60921"/>
    <w:rsid w:val="00D60D17"/>
    <w:rsid w:val="00D60D3C"/>
    <w:rsid w:val="00D61378"/>
    <w:rsid w:val="00D62AF2"/>
    <w:rsid w:val="00D62AF5"/>
    <w:rsid w:val="00D630CD"/>
    <w:rsid w:val="00D63D95"/>
    <w:rsid w:val="00D641D6"/>
    <w:rsid w:val="00D64A1F"/>
    <w:rsid w:val="00D6537E"/>
    <w:rsid w:val="00D65A71"/>
    <w:rsid w:val="00D660CA"/>
    <w:rsid w:val="00D667E0"/>
    <w:rsid w:val="00D66C0A"/>
    <w:rsid w:val="00D67164"/>
    <w:rsid w:val="00D675F3"/>
    <w:rsid w:val="00D7032E"/>
    <w:rsid w:val="00D70B01"/>
    <w:rsid w:val="00D7100B"/>
    <w:rsid w:val="00D71AE8"/>
    <w:rsid w:val="00D71B3B"/>
    <w:rsid w:val="00D71D5D"/>
    <w:rsid w:val="00D734BB"/>
    <w:rsid w:val="00D740A9"/>
    <w:rsid w:val="00D751FF"/>
    <w:rsid w:val="00D75659"/>
    <w:rsid w:val="00D7586A"/>
    <w:rsid w:val="00D761F6"/>
    <w:rsid w:val="00D77AB7"/>
    <w:rsid w:val="00D802D5"/>
    <w:rsid w:val="00D80C1F"/>
    <w:rsid w:val="00D80D4D"/>
    <w:rsid w:val="00D821D4"/>
    <w:rsid w:val="00D83070"/>
    <w:rsid w:val="00D83349"/>
    <w:rsid w:val="00D83667"/>
    <w:rsid w:val="00D838FD"/>
    <w:rsid w:val="00D83BFE"/>
    <w:rsid w:val="00D84532"/>
    <w:rsid w:val="00D85543"/>
    <w:rsid w:val="00D85CA8"/>
    <w:rsid w:val="00D85E63"/>
    <w:rsid w:val="00D866B4"/>
    <w:rsid w:val="00D86B8A"/>
    <w:rsid w:val="00D86BD4"/>
    <w:rsid w:val="00D87A7E"/>
    <w:rsid w:val="00D90D55"/>
    <w:rsid w:val="00D90F60"/>
    <w:rsid w:val="00D918B2"/>
    <w:rsid w:val="00D91D22"/>
    <w:rsid w:val="00D91F03"/>
    <w:rsid w:val="00D94B8F"/>
    <w:rsid w:val="00D94C11"/>
    <w:rsid w:val="00D94F17"/>
    <w:rsid w:val="00D94F81"/>
    <w:rsid w:val="00D96A2F"/>
    <w:rsid w:val="00D977AD"/>
    <w:rsid w:val="00D979A8"/>
    <w:rsid w:val="00D97AFE"/>
    <w:rsid w:val="00DA076B"/>
    <w:rsid w:val="00DA0A97"/>
    <w:rsid w:val="00DA0FF4"/>
    <w:rsid w:val="00DA167A"/>
    <w:rsid w:val="00DA18C7"/>
    <w:rsid w:val="00DA1903"/>
    <w:rsid w:val="00DA1A08"/>
    <w:rsid w:val="00DA279E"/>
    <w:rsid w:val="00DA2E64"/>
    <w:rsid w:val="00DA30DF"/>
    <w:rsid w:val="00DA4410"/>
    <w:rsid w:val="00DA4CF7"/>
    <w:rsid w:val="00DA4F31"/>
    <w:rsid w:val="00DA6125"/>
    <w:rsid w:val="00DA66B9"/>
    <w:rsid w:val="00DA7162"/>
    <w:rsid w:val="00DA732D"/>
    <w:rsid w:val="00DA7528"/>
    <w:rsid w:val="00DA76D8"/>
    <w:rsid w:val="00DA7CF4"/>
    <w:rsid w:val="00DB00D8"/>
    <w:rsid w:val="00DB076A"/>
    <w:rsid w:val="00DB2B1C"/>
    <w:rsid w:val="00DB39DD"/>
    <w:rsid w:val="00DB3B30"/>
    <w:rsid w:val="00DB4F25"/>
    <w:rsid w:val="00DB5A05"/>
    <w:rsid w:val="00DB7603"/>
    <w:rsid w:val="00DB7984"/>
    <w:rsid w:val="00DB7BB6"/>
    <w:rsid w:val="00DB7BC0"/>
    <w:rsid w:val="00DB7EEC"/>
    <w:rsid w:val="00DC0406"/>
    <w:rsid w:val="00DC07BB"/>
    <w:rsid w:val="00DC17E2"/>
    <w:rsid w:val="00DC24FD"/>
    <w:rsid w:val="00DC34C3"/>
    <w:rsid w:val="00DC367D"/>
    <w:rsid w:val="00DC3BDF"/>
    <w:rsid w:val="00DC3E1A"/>
    <w:rsid w:val="00DC5470"/>
    <w:rsid w:val="00DC5903"/>
    <w:rsid w:val="00DC5FF8"/>
    <w:rsid w:val="00DC65F9"/>
    <w:rsid w:val="00DC6645"/>
    <w:rsid w:val="00DC6879"/>
    <w:rsid w:val="00DC6BB7"/>
    <w:rsid w:val="00DC6E86"/>
    <w:rsid w:val="00DC7D6A"/>
    <w:rsid w:val="00DC7DE4"/>
    <w:rsid w:val="00DC7EDD"/>
    <w:rsid w:val="00DD02B1"/>
    <w:rsid w:val="00DD0A23"/>
    <w:rsid w:val="00DD0E1C"/>
    <w:rsid w:val="00DD0FE7"/>
    <w:rsid w:val="00DD3989"/>
    <w:rsid w:val="00DD4C54"/>
    <w:rsid w:val="00DD521B"/>
    <w:rsid w:val="00DD55F8"/>
    <w:rsid w:val="00DD5773"/>
    <w:rsid w:val="00DD5AC1"/>
    <w:rsid w:val="00DD5EB8"/>
    <w:rsid w:val="00DD631B"/>
    <w:rsid w:val="00DD77B4"/>
    <w:rsid w:val="00DE0316"/>
    <w:rsid w:val="00DE1CD4"/>
    <w:rsid w:val="00DE1F40"/>
    <w:rsid w:val="00DE2022"/>
    <w:rsid w:val="00DE2126"/>
    <w:rsid w:val="00DE28D3"/>
    <w:rsid w:val="00DE2CD9"/>
    <w:rsid w:val="00DE365B"/>
    <w:rsid w:val="00DE3FFE"/>
    <w:rsid w:val="00DE4856"/>
    <w:rsid w:val="00DE49A1"/>
    <w:rsid w:val="00DE4CE3"/>
    <w:rsid w:val="00DE5E3A"/>
    <w:rsid w:val="00DE6197"/>
    <w:rsid w:val="00DE6D0B"/>
    <w:rsid w:val="00DE6DB6"/>
    <w:rsid w:val="00DE798F"/>
    <w:rsid w:val="00DE7B59"/>
    <w:rsid w:val="00DF0244"/>
    <w:rsid w:val="00DF2DE2"/>
    <w:rsid w:val="00DF2E02"/>
    <w:rsid w:val="00DF304D"/>
    <w:rsid w:val="00DF3FDF"/>
    <w:rsid w:val="00DF43EB"/>
    <w:rsid w:val="00DF5146"/>
    <w:rsid w:val="00DF636F"/>
    <w:rsid w:val="00DF76C3"/>
    <w:rsid w:val="00DF7875"/>
    <w:rsid w:val="00DF798E"/>
    <w:rsid w:val="00DF7AFF"/>
    <w:rsid w:val="00DF7B1F"/>
    <w:rsid w:val="00E0008A"/>
    <w:rsid w:val="00E008D5"/>
    <w:rsid w:val="00E00BD6"/>
    <w:rsid w:val="00E00C12"/>
    <w:rsid w:val="00E01A17"/>
    <w:rsid w:val="00E02A0A"/>
    <w:rsid w:val="00E02BB6"/>
    <w:rsid w:val="00E034E0"/>
    <w:rsid w:val="00E04EE9"/>
    <w:rsid w:val="00E0528B"/>
    <w:rsid w:val="00E05B26"/>
    <w:rsid w:val="00E05B97"/>
    <w:rsid w:val="00E061CC"/>
    <w:rsid w:val="00E064A8"/>
    <w:rsid w:val="00E06974"/>
    <w:rsid w:val="00E06A2E"/>
    <w:rsid w:val="00E06EC7"/>
    <w:rsid w:val="00E07A61"/>
    <w:rsid w:val="00E07F7C"/>
    <w:rsid w:val="00E1057C"/>
    <w:rsid w:val="00E11720"/>
    <w:rsid w:val="00E11794"/>
    <w:rsid w:val="00E118AE"/>
    <w:rsid w:val="00E11EA5"/>
    <w:rsid w:val="00E12157"/>
    <w:rsid w:val="00E12632"/>
    <w:rsid w:val="00E128D7"/>
    <w:rsid w:val="00E13919"/>
    <w:rsid w:val="00E13BB1"/>
    <w:rsid w:val="00E13F96"/>
    <w:rsid w:val="00E15E7B"/>
    <w:rsid w:val="00E1604D"/>
    <w:rsid w:val="00E16AA7"/>
    <w:rsid w:val="00E16AED"/>
    <w:rsid w:val="00E17AE4"/>
    <w:rsid w:val="00E17CDF"/>
    <w:rsid w:val="00E20907"/>
    <w:rsid w:val="00E20ABC"/>
    <w:rsid w:val="00E2217B"/>
    <w:rsid w:val="00E225F7"/>
    <w:rsid w:val="00E2345D"/>
    <w:rsid w:val="00E241B7"/>
    <w:rsid w:val="00E24DA4"/>
    <w:rsid w:val="00E24EF6"/>
    <w:rsid w:val="00E25F46"/>
    <w:rsid w:val="00E26227"/>
    <w:rsid w:val="00E267B0"/>
    <w:rsid w:val="00E268AF"/>
    <w:rsid w:val="00E27621"/>
    <w:rsid w:val="00E27D47"/>
    <w:rsid w:val="00E306A9"/>
    <w:rsid w:val="00E307F1"/>
    <w:rsid w:val="00E308CD"/>
    <w:rsid w:val="00E30B4E"/>
    <w:rsid w:val="00E31CEA"/>
    <w:rsid w:val="00E32118"/>
    <w:rsid w:val="00E322C1"/>
    <w:rsid w:val="00E3313D"/>
    <w:rsid w:val="00E341CF"/>
    <w:rsid w:val="00E348D7"/>
    <w:rsid w:val="00E35160"/>
    <w:rsid w:val="00E3542A"/>
    <w:rsid w:val="00E356BD"/>
    <w:rsid w:val="00E36208"/>
    <w:rsid w:val="00E362EB"/>
    <w:rsid w:val="00E37330"/>
    <w:rsid w:val="00E40181"/>
    <w:rsid w:val="00E405A7"/>
    <w:rsid w:val="00E419B8"/>
    <w:rsid w:val="00E41E57"/>
    <w:rsid w:val="00E42617"/>
    <w:rsid w:val="00E42FA4"/>
    <w:rsid w:val="00E43498"/>
    <w:rsid w:val="00E434E2"/>
    <w:rsid w:val="00E43A1D"/>
    <w:rsid w:val="00E43DC8"/>
    <w:rsid w:val="00E4437A"/>
    <w:rsid w:val="00E4444D"/>
    <w:rsid w:val="00E448FB"/>
    <w:rsid w:val="00E4539B"/>
    <w:rsid w:val="00E45DC6"/>
    <w:rsid w:val="00E45E8C"/>
    <w:rsid w:val="00E46461"/>
    <w:rsid w:val="00E467F8"/>
    <w:rsid w:val="00E46AA9"/>
    <w:rsid w:val="00E46D23"/>
    <w:rsid w:val="00E47979"/>
    <w:rsid w:val="00E50171"/>
    <w:rsid w:val="00E51041"/>
    <w:rsid w:val="00E5167B"/>
    <w:rsid w:val="00E52FCD"/>
    <w:rsid w:val="00E53477"/>
    <w:rsid w:val="00E536A2"/>
    <w:rsid w:val="00E53A7C"/>
    <w:rsid w:val="00E546ED"/>
    <w:rsid w:val="00E5502B"/>
    <w:rsid w:val="00E55965"/>
    <w:rsid w:val="00E55DEF"/>
    <w:rsid w:val="00E56D71"/>
    <w:rsid w:val="00E56EAF"/>
    <w:rsid w:val="00E571A4"/>
    <w:rsid w:val="00E6057A"/>
    <w:rsid w:val="00E606B7"/>
    <w:rsid w:val="00E6071B"/>
    <w:rsid w:val="00E60B22"/>
    <w:rsid w:val="00E61ACA"/>
    <w:rsid w:val="00E623FB"/>
    <w:rsid w:val="00E62824"/>
    <w:rsid w:val="00E6291B"/>
    <w:rsid w:val="00E6318E"/>
    <w:rsid w:val="00E636A3"/>
    <w:rsid w:val="00E6370A"/>
    <w:rsid w:val="00E651FF"/>
    <w:rsid w:val="00E65E31"/>
    <w:rsid w:val="00E678C1"/>
    <w:rsid w:val="00E67C71"/>
    <w:rsid w:val="00E67E79"/>
    <w:rsid w:val="00E70081"/>
    <w:rsid w:val="00E710FF"/>
    <w:rsid w:val="00E71CB9"/>
    <w:rsid w:val="00E7255F"/>
    <w:rsid w:val="00E72640"/>
    <w:rsid w:val="00E728A6"/>
    <w:rsid w:val="00E729AE"/>
    <w:rsid w:val="00E731C6"/>
    <w:rsid w:val="00E738F9"/>
    <w:rsid w:val="00E74261"/>
    <w:rsid w:val="00E76D5C"/>
    <w:rsid w:val="00E76D66"/>
    <w:rsid w:val="00E80D4E"/>
    <w:rsid w:val="00E8181A"/>
    <w:rsid w:val="00E824E0"/>
    <w:rsid w:val="00E82911"/>
    <w:rsid w:val="00E82D6B"/>
    <w:rsid w:val="00E8340D"/>
    <w:rsid w:val="00E834C0"/>
    <w:rsid w:val="00E835EE"/>
    <w:rsid w:val="00E8403C"/>
    <w:rsid w:val="00E84445"/>
    <w:rsid w:val="00E8470E"/>
    <w:rsid w:val="00E84A10"/>
    <w:rsid w:val="00E86230"/>
    <w:rsid w:val="00E8635B"/>
    <w:rsid w:val="00E870A1"/>
    <w:rsid w:val="00E8722D"/>
    <w:rsid w:val="00E91DED"/>
    <w:rsid w:val="00E921D0"/>
    <w:rsid w:val="00E9258B"/>
    <w:rsid w:val="00E92C39"/>
    <w:rsid w:val="00E9348A"/>
    <w:rsid w:val="00E94261"/>
    <w:rsid w:val="00E9526B"/>
    <w:rsid w:val="00E95B80"/>
    <w:rsid w:val="00E9775C"/>
    <w:rsid w:val="00E97F08"/>
    <w:rsid w:val="00EA02AE"/>
    <w:rsid w:val="00EA0CA8"/>
    <w:rsid w:val="00EA19FA"/>
    <w:rsid w:val="00EA1C76"/>
    <w:rsid w:val="00EA2874"/>
    <w:rsid w:val="00EA40ED"/>
    <w:rsid w:val="00EA4212"/>
    <w:rsid w:val="00EA45C1"/>
    <w:rsid w:val="00EA51A2"/>
    <w:rsid w:val="00EA582F"/>
    <w:rsid w:val="00EA5C6B"/>
    <w:rsid w:val="00EA6732"/>
    <w:rsid w:val="00EA6C3C"/>
    <w:rsid w:val="00EA7FA0"/>
    <w:rsid w:val="00EB04DF"/>
    <w:rsid w:val="00EB18B7"/>
    <w:rsid w:val="00EB2088"/>
    <w:rsid w:val="00EB22AB"/>
    <w:rsid w:val="00EB2423"/>
    <w:rsid w:val="00EB2928"/>
    <w:rsid w:val="00EB2CAC"/>
    <w:rsid w:val="00EB3051"/>
    <w:rsid w:val="00EB42F8"/>
    <w:rsid w:val="00EB5266"/>
    <w:rsid w:val="00EB5BD2"/>
    <w:rsid w:val="00EB6933"/>
    <w:rsid w:val="00EB714F"/>
    <w:rsid w:val="00EB7D6B"/>
    <w:rsid w:val="00EC0179"/>
    <w:rsid w:val="00EC0427"/>
    <w:rsid w:val="00EC06E5"/>
    <w:rsid w:val="00EC1EEB"/>
    <w:rsid w:val="00EC1F75"/>
    <w:rsid w:val="00EC263F"/>
    <w:rsid w:val="00EC2A52"/>
    <w:rsid w:val="00EC2E42"/>
    <w:rsid w:val="00EC3E14"/>
    <w:rsid w:val="00EC4899"/>
    <w:rsid w:val="00EC55EC"/>
    <w:rsid w:val="00EC57DC"/>
    <w:rsid w:val="00EC6A24"/>
    <w:rsid w:val="00EC6BBB"/>
    <w:rsid w:val="00EC7113"/>
    <w:rsid w:val="00EC7945"/>
    <w:rsid w:val="00EC7AF1"/>
    <w:rsid w:val="00ED03C8"/>
    <w:rsid w:val="00ED0EC2"/>
    <w:rsid w:val="00ED0FEA"/>
    <w:rsid w:val="00ED1084"/>
    <w:rsid w:val="00ED201B"/>
    <w:rsid w:val="00ED22BA"/>
    <w:rsid w:val="00ED24D6"/>
    <w:rsid w:val="00ED2668"/>
    <w:rsid w:val="00ED307F"/>
    <w:rsid w:val="00ED3432"/>
    <w:rsid w:val="00ED36D8"/>
    <w:rsid w:val="00ED44A5"/>
    <w:rsid w:val="00ED4F3C"/>
    <w:rsid w:val="00ED5E11"/>
    <w:rsid w:val="00ED7082"/>
    <w:rsid w:val="00EE0E69"/>
    <w:rsid w:val="00EE1B26"/>
    <w:rsid w:val="00EE1E9E"/>
    <w:rsid w:val="00EE231B"/>
    <w:rsid w:val="00EE326C"/>
    <w:rsid w:val="00EE33FE"/>
    <w:rsid w:val="00EE47E0"/>
    <w:rsid w:val="00EE5B22"/>
    <w:rsid w:val="00EE6DD2"/>
    <w:rsid w:val="00EF102A"/>
    <w:rsid w:val="00EF12CB"/>
    <w:rsid w:val="00EF1763"/>
    <w:rsid w:val="00EF181B"/>
    <w:rsid w:val="00EF27CF"/>
    <w:rsid w:val="00EF45A3"/>
    <w:rsid w:val="00EF4F54"/>
    <w:rsid w:val="00EF59AF"/>
    <w:rsid w:val="00EF6357"/>
    <w:rsid w:val="00EF65E5"/>
    <w:rsid w:val="00EF6F3C"/>
    <w:rsid w:val="00EF7076"/>
    <w:rsid w:val="00EF70DA"/>
    <w:rsid w:val="00F02211"/>
    <w:rsid w:val="00F0234F"/>
    <w:rsid w:val="00F02B34"/>
    <w:rsid w:val="00F0339B"/>
    <w:rsid w:val="00F04714"/>
    <w:rsid w:val="00F0495D"/>
    <w:rsid w:val="00F04B15"/>
    <w:rsid w:val="00F04C21"/>
    <w:rsid w:val="00F051AC"/>
    <w:rsid w:val="00F0628D"/>
    <w:rsid w:val="00F0655A"/>
    <w:rsid w:val="00F06CA4"/>
    <w:rsid w:val="00F07F0B"/>
    <w:rsid w:val="00F10375"/>
    <w:rsid w:val="00F10B85"/>
    <w:rsid w:val="00F114EB"/>
    <w:rsid w:val="00F116CA"/>
    <w:rsid w:val="00F11732"/>
    <w:rsid w:val="00F121BB"/>
    <w:rsid w:val="00F124B4"/>
    <w:rsid w:val="00F1292F"/>
    <w:rsid w:val="00F1310D"/>
    <w:rsid w:val="00F13291"/>
    <w:rsid w:val="00F134C7"/>
    <w:rsid w:val="00F15340"/>
    <w:rsid w:val="00F1639A"/>
    <w:rsid w:val="00F16482"/>
    <w:rsid w:val="00F16725"/>
    <w:rsid w:val="00F17AB5"/>
    <w:rsid w:val="00F17EFC"/>
    <w:rsid w:val="00F2062E"/>
    <w:rsid w:val="00F20CB4"/>
    <w:rsid w:val="00F212C3"/>
    <w:rsid w:val="00F21A06"/>
    <w:rsid w:val="00F22084"/>
    <w:rsid w:val="00F22309"/>
    <w:rsid w:val="00F2291D"/>
    <w:rsid w:val="00F23E97"/>
    <w:rsid w:val="00F24659"/>
    <w:rsid w:val="00F24CAA"/>
    <w:rsid w:val="00F26E17"/>
    <w:rsid w:val="00F27DEF"/>
    <w:rsid w:val="00F312E3"/>
    <w:rsid w:val="00F313B1"/>
    <w:rsid w:val="00F31619"/>
    <w:rsid w:val="00F3216E"/>
    <w:rsid w:val="00F33110"/>
    <w:rsid w:val="00F33139"/>
    <w:rsid w:val="00F33A5B"/>
    <w:rsid w:val="00F33D62"/>
    <w:rsid w:val="00F34584"/>
    <w:rsid w:val="00F345C9"/>
    <w:rsid w:val="00F34750"/>
    <w:rsid w:val="00F347CC"/>
    <w:rsid w:val="00F347DC"/>
    <w:rsid w:val="00F35732"/>
    <w:rsid w:val="00F357AB"/>
    <w:rsid w:val="00F358D3"/>
    <w:rsid w:val="00F35BF4"/>
    <w:rsid w:val="00F36E4B"/>
    <w:rsid w:val="00F37C63"/>
    <w:rsid w:val="00F4006F"/>
    <w:rsid w:val="00F40550"/>
    <w:rsid w:val="00F40665"/>
    <w:rsid w:val="00F423D5"/>
    <w:rsid w:val="00F42AF6"/>
    <w:rsid w:val="00F42D54"/>
    <w:rsid w:val="00F4417D"/>
    <w:rsid w:val="00F4515E"/>
    <w:rsid w:val="00F4681A"/>
    <w:rsid w:val="00F4711A"/>
    <w:rsid w:val="00F47B6D"/>
    <w:rsid w:val="00F505C9"/>
    <w:rsid w:val="00F50E53"/>
    <w:rsid w:val="00F51399"/>
    <w:rsid w:val="00F514E3"/>
    <w:rsid w:val="00F5150F"/>
    <w:rsid w:val="00F519F9"/>
    <w:rsid w:val="00F52170"/>
    <w:rsid w:val="00F527EB"/>
    <w:rsid w:val="00F52C7F"/>
    <w:rsid w:val="00F531C0"/>
    <w:rsid w:val="00F5328D"/>
    <w:rsid w:val="00F535B3"/>
    <w:rsid w:val="00F53673"/>
    <w:rsid w:val="00F53BFB"/>
    <w:rsid w:val="00F545DD"/>
    <w:rsid w:val="00F54600"/>
    <w:rsid w:val="00F54775"/>
    <w:rsid w:val="00F54E46"/>
    <w:rsid w:val="00F55169"/>
    <w:rsid w:val="00F574A9"/>
    <w:rsid w:val="00F57930"/>
    <w:rsid w:val="00F57F15"/>
    <w:rsid w:val="00F60BD6"/>
    <w:rsid w:val="00F6102A"/>
    <w:rsid w:val="00F610D2"/>
    <w:rsid w:val="00F6149A"/>
    <w:rsid w:val="00F61F6B"/>
    <w:rsid w:val="00F625EF"/>
    <w:rsid w:val="00F6286E"/>
    <w:rsid w:val="00F62AED"/>
    <w:rsid w:val="00F62D23"/>
    <w:rsid w:val="00F63851"/>
    <w:rsid w:val="00F63B30"/>
    <w:rsid w:val="00F64C6B"/>
    <w:rsid w:val="00F651DD"/>
    <w:rsid w:val="00F655A9"/>
    <w:rsid w:val="00F659AB"/>
    <w:rsid w:val="00F6603B"/>
    <w:rsid w:val="00F66A88"/>
    <w:rsid w:val="00F7140E"/>
    <w:rsid w:val="00F71515"/>
    <w:rsid w:val="00F71CA5"/>
    <w:rsid w:val="00F728EF"/>
    <w:rsid w:val="00F7350B"/>
    <w:rsid w:val="00F73948"/>
    <w:rsid w:val="00F73DE8"/>
    <w:rsid w:val="00F745DE"/>
    <w:rsid w:val="00F756D0"/>
    <w:rsid w:val="00F75F26"/>
    <w:rsid w:val="00F76013"/>
    <w:rsid w:val="00F76E6A"/>
    <w:rsid w:val="00F808ED"/>
    <w:rsid w:val="00F814E7"/>
    <w:rsid w:val="00F81949"/>
    <w:rsid w:val="00F81A2C"/>
    <w:rsid w:val="00F81A36"/>
    <w:rsid w:val="00F81F4B"/>
    <w:rsid w:val="00F833D1"/>
    <w:rsid w:val="00F83DE4"/>
    <w:rsid w:val="00F83EBC"/>
    <w:rsid w:val="00F85730"/>
    <w:rsid w:val="00F861EF"/>
    <w:rsid w:val="00F866D0"/>
    <w:rsid w:val="00F87475"/>
    <w:rsid w:val="00F9019D"/>
    <w:rsid w:val="00F908F4"/>
    <w:rsid w:val="00F90AAB"/>
    <w:rsid w:val="00F912E8"/>
    <w:rsid w:val="00F9214F"/>
    <w:rsid w:val="00F93669"/>
    <w:rsid w:val="00F936F5"/>
    <w:rsid w:val="00F93A68"/>
    <w:rsid w:val="00F93A7D"/>
    <w:rsid w:val="00F93CAA"/>
    <w:rsid w:val="00F93D65"/>
    <w:rsid w:val="00F93DB3"/>
    <w:rsid w:val="00F9555E"/>
    <w:rsid w:val="00F95924"/>
    <w:rsid w:val="00F96453"/>
    <w:rsid w:val="00F9716B"/>
    <w:rsid w:val="00F975A3"/>
    <w:rsid w:val="00FA090E"/>
    <w:rsid w:val="00FA0B42"/>
    <w:rsid w:val="00FA1655"/>
    <w:rsid w:val="00FA1974"/>
    <w:rsid w:val="00FA296D"/>
    <w:rsid w:val="00FA2C03"/>
    <w:rsid w:val="00FA302F"/>
    <w:rsid w:val="00FA322F"/>
    <w:rsid w:val="00FA617F"/>
    <w:rsid w:val="00FA66A9"/>
    <w:rsid w:val="00FB068A"/>
    <w:rsid w:val="00FB0B15"/>
    <w:rsid w:val="00FB1F4C"/>
    <w:rsid w:val="00FB24EF"/>
    <w:rsid w:val="00FB359F"/>
    <w:rsid w:val="00FB3729"/>
    <w:rsid w:val="00FB3DE5"/>
    <w:rsid w:val="00FB4115"/>
    <w:rsid w:val="00FB4192"/>
    <w:rsid w:val="00FB424A"/>
    <w:rsid w:val="00FB427E"/>
    <w:rsid w:val="00FB48D0"/>
    <w:rsid w:val="00FB5C81"/>
    <w:rsid w:val="00FB6D6B"/>
    <w:rsid w:val="00FB6D9B"/>
    <w:rsid w:val="00FC00E4"/>
    <w:rsid w:val="00FC1A26"/>
    <w:rsid w:val="00FC2BA5"/>
    <w:rsid w:val="00FC3159"/>
    <w:rsid w:val="00FC3410"/>
    <w:rsid w:val="00FC37E0"/>
    <w:rsid w:val="00FC3C32"/>
    <w:rsid w:val="00FC3E89"/>
    <w:rsid w:val="00FC5631"/>
    <w:rsid w:val="00FC6496"/>
    <w:rsid w:val="00FC6AF8"/>
    <w:rsid w:val="00FC706E"/>
    <w:rsid w:val="00FC710A"/>
    <w:rsid w:val="00FD02F3"/>
    <w:rsid w:val="00FD0654"/>
    <w:rsid w:val="00FD1452"/>
    <w:rsid w:val="00FD2C7F"/>
    <w:rsid w:val="00FD3857"/>
    <w:rsid w:val="00FD386B"/>
    <w:rsid w:val="00FD38B5"/>
    <w:rsid w:val="00FD55A5"/>
    <w:rsid w:val="00FD643F"/>
    <w:rsid w:val="00FD75E1"/>
    <w:rsid w:val="00FD7770"/>
    <w:rsid w:val="00FE01CE"/>
    <w:rsid w:val="00FE07CA"/>
    <w:rsid w:val="00FE2081"/>
    <w:rsid w:val="00FE220B"/>
    <w:rsid w:val="00FE52F1"/>
    <w:rsid w:val="00FE53E4"/>
    <w:rsid w:val="00FE5A57"/>
    <w:rsid w:val="00FE68B9"/>
    <w:rsid w:val="00FE7EE1"/>
    <w:rsid w:val="00FF0256"/>
    <w:rsid w:val="00FF0B2E"/>
    <w:rsid w:val="00FF21B1"/>
    <w:rsid w:val="00FF23F2"/>
    <w:rsid w:val="00FF27D9"/>
    <w:rsid w:val="00FF2AB5"/>
    <w:rsid w:val="00FF31AA"/>
    <w:rsid w:val="00FF3F6E"/>
    <w:rsid w:val="00FF46A2"/>
    <w:rsid w:val="00FF4814"/>
    <w:rsid w:val="00FF4858"/>
    <w:rsid w:val="00FF4CB6"/>
    <w:rsid w:val="00FF55B9"/>
    <w:rsid w:val="00FF5B89"/>
    <w:rsid w:val="00FF6417"/>
    <w:rsid w:val="00FF6F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EDD"/>
    <w:pPr>
      <w:widowControl w:val="0"/>
      <w:ind w:firstLineChars="200" w:firstLine="200"/>
      <w:jc w:val="both"/>
    </w:pPr>
  </w:style>
  <w:style w:type="paragraph" w:styleId="1">
    <w:name w:val="heading 1"/>
    <w:basedOn w:val="a"/>
    <w:link w:val="1Char"/>
    <w:uiPriority w:val="9"/>
    <w:qFormat/>
    <w:rsid w:val="001A5423"/>
    <w:pPr>
      <w:widowControl/>
      <w:spacing w:before="100" w:beforeAutospacing="1" w:after="100" w:afterAutospacing="1"/>
      <w:ind w:firstLineChars="0" w:firstLine="0"/>
      <w:jc w:val="left"/>
      <w:outlineLvl w:val="0"/>
    </w:pPr>
    <w:rPr>
      <w:rFonts w:ascii="宋体" w:eastAsia="宋体" w:hAnsi="宋体" w:cs="宋体"/>
      <w:b/>
      <w:bCs/>
      <w:kern w:val="36"/>
      <w:sz w:val="48"/>
      <w:szCs w:val="48"/>
    </w:rPr>
  </w:style>
  <w:style w:type="paragraph" w:styleId="2">
    <w:name w:val="heading 2"/>
    <w:basedOn w:val="a"/>
    <w:next w:val="a"/>
    <w:link w:val="2Char"/>
    <w:uiPriority w:val="9"/>
    <w:semiHidden/>
    <w:unhideWhenUsed/>
    <w:qFormat/>
    <w:rsid w:val="0046544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6EF5"/>
    <w:pPr>
      <w:ind w:firstLine="420"/>
    </w:pPr>
  </w:style>
  <w:style w:type="paragraph" w:styleId="a4">
    <w:name w:val="Balloon Text"/>
    <w:basedOn w:val="a"/>
    <w:link w:val="Char"/>
    <w:uiPriority w:val="99"/>
    <w:semiHidden/>
    <w:unhideWhenUsed/>
    <w:rsid w:val="00E24DA4"/>
    <w:rPr>
      <w:sz w:val="18"/>
      <w:szCs w:val="18"/>
    </w:rPr>
  </w:style>
  <w:style w:type="character" w:customStyle="1" w:styleId="Char">
    <w:name w:val="批注框文本 Char"/>
    <w:basedOn w:val="a0"/>
    <w:link w:val="a4"/>
    <w:uiPriority w:val="99"/>
    <w:semiHidden/>
    <w:rsid w:val="00E24DA4"/>
    <w:rPr>
      <w:sz w:val="18"/>
      <w:szCs w:val="18"/>
    </w:rPr>
  </w:style>
  <w:style w:type="character" w:customStyle="1" w:styleId="apple-converted-space">
    <w:name w:val="apple-converted-space"/>
    <w:basedOn w:val="a0"/>
    <w:rsid w:val="00322829"/>
  </w:style>
  <w:style w:type="paragraph" w:styleId="a5">
    <w:name w:val="header"/>
    <w:basedOn w:val="a"/>
    <w:link w:val="Char0"/>
    <w:uiPriority w:val="99"/>
    <w:unhideWhenUsed/>
    <w:rsid w:val="00B15B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15BD2"/>
    <w:rPr>
      <w:sz w:val="18"/>
      <w:szCs w:val="18"/>
    </w:rPr>
  </w:style>
  <w:style w:type="paragraph" w:styleId="a6">
    <w:name w:val="footer"/>
    <w:basedOn w:val="a"/>
    <w:link w:val="Char1"/>
    <w:uiPriority w:val="99"/>
    <w:unhideWhenUsed/>
    <w:rsid w:val="00B15BD2"/>
    <w:pPr>
      <w:tabs>
        <w:tab w:val="center" w:pos="4153"/>
        <w:tab w:val="right" w:pos="8306"/>
      </w:tabs>
      <w:snapToGrid w:val="0"/>
      <w:jc w:val="left"/>
    </w:pPr>
    <w:rPr>
      <w:sz w:val="18"/>
      <w:szCs w:val="18"/>
    </w:rPr>
  </w:style>
  <w:style w:type="character" w:customStyle="1" w:styleId="Char1">
    <w:name w:val="页脚 Char"/>
    <w:basedOn w:val="a0"/>
    <w:link w:val="a6"/>
    <w:uiPriority w:val="99"/>
    <w:rsid w:val="00B15BD2"/>
    <w:rPr>
      <w:sz w:val="18"/>
      <w:szCs w:val="18"/>
    </w:rPr>
  </w:style>
  <w:style w:type="character" w:styleId="a7">
    <w:name w:val="Placeholder Text"/>
    <w:basedOn w:val="a0"/>
    <w:uiPriority w:val="99"/>
    <w:semiHidden/>
    <w:rsid w:val="00BC08C5"/>
    <w:rPr>
      <w:color w:val="808080"/>
    </w:rPr>
  </w:style>
  <w:style w:type="character" w:customStyle="1" w:styleId="1Char">
    <w:name w:val="标题 1 Char"/>
    <w:basedOn w:val="a0"/>
    <w:link w:val="1"/>
    <w:uiPriority w:val="9"/>
    <w:rsid w:val="001A5423"/>
    <w:rPr>
      <w:rFonts w:ascii="宋体" w:eastAsia="宋体" w:hAnsi="宋体" w:cs="宋体"/>
      <w:b/>
      <w:bCs/>
      <w:kern w:val="36"/>
      <w:sz w:val="48"/>
      <w:szCs w:val="48"/>
    </w:rPr>
  </w:style>
  <w:style w:type="character" w:styleId="a8">
    <w:name w:val="Hyperlink"/>
    <w:basedOn w:val="a0"/>
    <w:uiPriority w:val="99"/>
    <w:unhideWhenUsed/>
    <w:rsid w:val="001A5423"/>
    <w:rPr>
      <w:color w:val="0000FF"/>
      <w:u w:val="single"/>
    </w:rPr>
  </w:style>
  <w:style w:type="paragraph" w:styleId="a9">
    <w:name w:val="No Spacing"/>
    <w:uiPriority w:val="1"/>
    <w:qFormat/>
    <w:rsid w:val="00175B47"/>
    <w:pPr>
      <w:widowControl w:val="0"/>
      <w:ind w:firstLineChars="200" w:firstLine="200"/>
      <w:jc w:val="both"/>
    </w:pPr>
  </w:style>
  <w:style w:type="character" w:styleId="aa">
    <w:name w:val="FollowedHyperlink"/>
    <w:basedOn w:val="a0"/>
    <w:uiPriority w:val="99"/>
    <w:semiHidden/>
    <w:unhideWhenUsed/>
    <w:rsid w:val="0065226C"/>
    <w:rPr>
      <w:color w:val="800080" w:themeColor="followedHyperlink"/>
      <w:u w:val="single"/>
    </w:rPr>
  </w:style>
  <w:style w:type="paragraph" w:styleId="ab">
    <w:name w:val="Normal (Web)"/>
    <w:basedOn w:val="a"/>
    <w:uiPriority w:val="99"/>
    <w:unhideWhenUsed/>
    <w:rsid w:val="00523A46"/>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
    <w:name w:val="HTML Code"/>
    <w:basedOn w:val="a0"/>
    <w:uiPriority w:val="99"/>
    <w:semiHidden/>
    <w:unhideWhenUsed/>
    <w:rsid w:val="00917887"/>
    <w:rPr>
      <w:rFonts w:ascii="宋体" w:eastAsia="宋体" w:hAnsi="宋体" w:cs="宋体"/>
      <w:sz w:val="24"/>
      <w:szCs w:val="24"/>
    </w:rPr>
  </w:style>
  <w:style w:type="character" w:customStyle="1" w:styleId="comment">
    <w:name w:val="comment"/>
    <w:basedOn w:val="a0"/>
    <w:rsid w:val="00A37EF9"/>
  </w:style>
  <w:style w:type="character" w:customStyle="1" w:styleId="datatypes">
    <w:name w:val="datatypes"/>
    <w:basedOn w:val="a0"/>
    <w:rsid w:val="00BA7FA8"/>
  </w:style>
  <w:style w:type="character" w:styleId="ac">
    <w:name w:val="Strong"/>
    <w:basedOn w:val="a0"/>
    <w:uiPriority w:val="22"/>
    <w:qFormat/>
    <w:rsid w:val="00CA5938"/>
    <w:rPr>
      <w:b/>
      <w:bCs/>
    </w:rPr>
  </w:style>
  <w:style w:type="table" w:styleId="ad">
    <w:name w:val="Table Grid"/>
    <w:basedOn w:val="a1"/>
    <w:uiPriority w:val="59"/>
    <w:rsid w:val="00643C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0">
    <w:name w:val="HTML Preformatted"/>
    <w:basedOn w:val="a"/>
    <w:link w:val="HTMLChar"/>
    <w:uiPriority w:val="99"/>
    <w:semiHidden/>
    <w:unhideWhenUsed/>
    <w:rsid w:val="00C35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C35E09"/>
    <w:rPr>
      <w:rFonts w:ascii="宋体" w:eastAsia="宋体" w:hAnsi="宋体" w:cs="宋体"/>
      <w:kern w:val="0"/>
      <w:sz w:val="24"/>
      <w:szCs w:val="24"/>
    </w:rPr>
  </w:style>
  <w:style w:type="character" w:customStyle="1" w:styleId="nv">
    <w:name w:val="nv"/>
    <w:basedOn w:val="a0"/>
    <w:rsid w:val="00C35E09"/>
  </w:style>
  <w:style w:type="character" w:customStyle="1" w:styleId="o">
    <w:name w:val="o"/>
    <w:basedOn w:val="a0"/>
    <w:rsid w:val="00C35E09"/>
  </w:style>
  <w:style w:type="character" w:customStyle="1" w:styleId="2Char">
    <w:name w:val="标题 2 Char"/>
    <w:basedOn w:val="a0"/>
    <w:link w:val="2"/>
    <w:uiPriority w:val="9"/>
    <w:semiHidden/>
    <w:rsid w:val="00465448"/>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7EDD"/>
    <w:pPr>
      <w:widowControl w:val="0"/>
      <w:ind w:firstLineChars="200" w:firstLine="200"/>
      <w:jc w:val="both"/>
    </w:pPr>
  </w:style>
  <w:style w:type="paragraph" w:styleId="1">
    <w:name w:val="heading 1"/>
    <w:basedOn w:val="a"/>
    <w:link w:val="1Char"/>
    <w:uiPriority w:val="9"/>
    <w:qFormat/>
    <w:rsid w:val="001A5423"/>
    <w:pPr>
      <w:widowControl/>
      <w:spacing w:before="100" w:beforeAutospacing="1" w:after="100" w:afterAutospacing="1"/>
      <w:ind w:firstLineChars="0" w:firstLine="0"/>
      <w:jc w:val="left"/>
      <w:outlineLvl w:val="0"/>
    </w:pPr>
    <w:rPr>
      <w:rFonts w:ascii="宋体" w:eastAsia="宋体" w:hAnsi="宋体" w:cs="宋体"/>
      <w:b/>
      <w:bCs/>
      <w:kern w:val="36"/>
      <w:sz w:val="48"/>
      <w:szCs w:val="48"/>
    </w:rPr>
  </w:style>
  <w:style w:type="paragraph" w:styleId="2">
    <w:name w:val="heading 2"/>
    <w:basedOn w:val="a"/>
    <w:next w:val="a"/>
    <w:link w:val="2Char"/>
    <w:uiPriority w:val="9"/>
    <w:semiHidden/>
    <w:unhideWhenUsed/>
    <w:qFormat/>
    <w:rsid w:val="0046544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96EF5"/>
    <w:pPr>
      <w:ind w:firstLine="420"/>
    </w:pPr>
  </w:style>
  <w:style w:type="paragraph" w:styleId="a4">
    <w:name w:val="Balloon Text"/>
    <w:basedOn w:val="a"/>
    <w:link w:val="Char"/>
    <w:uiPriority w:val="99"/>
    <w:semiHidden/>
    <w:unhideWhenUsed/>
    <w:rsid w:val="00E24DA4"/>
    <w:rPr>
      <w:sz w:val="18"/>
      <w:szCs w:val="18"/>
    </w:rPr>
  </w:style>
  <w:style w:type="character" w:customStyle="1" w:styleId="Char">
    <w:name w:val="批注框文本 Char"/>
    <w:basedOn w:val="a0"/>
    <w:link w:val="a4"/>
    <w:uiPriority w:val="99"/>
    <w:semiHidden/>
    <w:rsid w:val="00E24DA4"/>
    <w:rPr>
      <w:sz w:val="18"/>
      <w:szCs w:val="18"/>
    </w:rPr>
  </w:style>
  <w:style w:type="character" w:customStyle="1" w:styleId="apple-converted-space">
    <w:name w:val="apple-converted-space"/>
    <w:basedOn w:val="a0"/>
    <w:rsid w:val="00322829"/>
  </w:style>
  <w:style w:type="paragraph" w:styleId="a5">
    <w:name w:val="header"/>
    <w:basedOn w:val="a"/>
    <w:link w:val="Char0"/>
    <w:uiPriority w:val="99"/>
    <w:unhideWhenUsed/>
    <w:rsid w:val="00B15B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B15BD2"/>
    <w:rPr>
      <w:sz w:val="18"/>
      <w:szCs w:val="18"/>
    </w:rPr>
  </w:style>
  <w:style w:type="paragraph" w:styleId="a6">
    <w:name w:val="footer"/>
    <w:basedOn w:val="a"/>
    <w:link w:val="Char1"/>
    <w:uiPriority w:val="99"/>
    <w:unhideWhenUsed/>
    <w:rsid w:val="00B15BD2"/>
    <w:pPr>
      <w:tabs>
        <w:tab w:val="center" w:pos="4153"/>
        <w:tab w:val="right" w:pos="8306"/>
      </w:tabs>
      <w:snapToGrid w:val="0"/>
      <w:jc w:val="left"/>
    </w:pPr>
    <w:rPr>
      <w:sz w:val="18"/>
      <w:szCs w:val="18"/>
    </w:rPr>
  </w:style>
  <w:style w:type="character" w:customStyle="1" w:styleId="Char1">
    <w:name w:val="页脚 Char"/>
    <w:basedOn w:val="a0"/>
    <w:link w:val="a6"/>
    <w:uiPriority w:val="99"/>
    <w:rsid w:val="00B15BD2"/>
    <w:rPr>
      <w:sz w:val="18"/>
      <w:szCs w:val="18"/>
    </w:rPr>
  </w:style>
  <w:style w:type="character" w:styleId="a7">
    <w:name w:val="Placeholder Text"/>
    <w:basedOn w:val="a0"/>
    <w:uiPriority w:val="99"/>
    <w:semiHidden/>
    <w:rsid w:val="00BC08C5"/>
    <w:rPr>
      <w:color w:val="808080"/>
    </w:rPr>
  </w:style>
  <w:style w:type="character" w:customStyle="1" w:styleId="1Char">
    <w:name w:val="标题 1 Char"/>
    <w:basedOn w:val="a0"/>
    <w:link w:val="1"/>
    <w:uiPriority w:val="9"/>
    <w:rsid w:val="001A5423"/>
    <w:rPr>
      <w:rFonts w:ascii="宋体" w:eastAsia="宋体" w:hAnsi="宋体" w:cs="宋体"/>
      <w:b/>
      <w:bCs/>
      <w:kern w:val="36"/>
      <w:sz w:val="48"/>
      <w:szCs w:val="48"/>
    </w:rPr>
  </w:style>
  <w:style w:type="character" w:styleId="a8">
    <w:name w:val="Hyperlink"/>
    <w:basedOn w:val="a0"/>
    <w:uiPriority w:val="99"/>
    <w:unhideWhenUsed/>
    <w:rsid w:val="001A5423"/>
    <w:rPr>
      <w:color w:val="0000FF"/>
      <w:u w:val="single"/>
    </w:rPr>
  </w:style>
  <w:style w:type="paragraph" w:styleId="a9">
    <w:name w:val="No Spacing"/>
    <w:uiPriority w:val="1"/>
    <w:qFormat/>
    <w:rsid w:val="00175B47"/>
    <w:pPr>
      <w:widowControl w:val="0"/>
      <w:ind w:firstLineChars="200" w:firstLine="200"/>
      <w:jc w:val="both"/>
    </w:pPr>
  </w:style>
  <w:style w:type="character" w:styleId="aa">
    <w:name w:val="FollowedHyperlink"/>
    <w:basedOn w:val="a0"/>
    <w:uiPriority w:val="99"/>
    <w:semiHidden/>
    <w:unhideWhenUsed/>
    <w:rsid w:val="0065226C"/>
    <w:rPr>
      <w:color w:val="800080" w:themeColor="followedHyperlink"/>
      <w:u w:val="single"/>
    </w:rPr>
  </w:style>
  <w:style w:type="paragraph" w:styleId="ab">
    <w:name w:val="Normal (Web)"/>
    <w:basedOn w:val="a"/>
    <w:uiPriority w:val="99"/>
    <w:unhideWhenUsed/>
    <w:rsid w:val="00523A46"/>
    <w:pPr>
      <w:widowControl/>
      <w:spacing w:before="100" w:beforeAutospacing="1" w:after="100" w:afterAutospacing="1"/>
      <w:ind w:firstLineChars="0" w:firstLine="0"/>
      <w:jc w:val="left"/>
    </w:pPr>
    <w:rPr>
      <w:rFonts w:ascii="宋体" w:eastAsia="宋体" w:hAnsi="宋体" w:cs="宋体"/>
      <w:kern w:val="0"/>
      <w:sz w:val="24"/>
      <w:szCs w:val="24"/>
    </w:rPr>
  </w:style>
  <w:style w:type="character" w:styleId="HTML">
    <w:name w:val="HTML Code"/>
    <w:basedOn w:val="a0"/>
    <w:uiPriority w:val="99"/>
    <w:semiHidden/>
    <w:unhideWhenUsed/>
    <w:rsid w:val="00917887"/>
    <w:rPr>
      <w:rFonts w:ascii="宋体" w:eastAsia="宋体" w:hAnsi="宋体" w:cs="宋体"/>
      <w:sz w:val="24"/>
      <w:szCs w:val="24"/>
    </w:rPr>
  </w:style>
  <w:style w:type="character" w:customStyle="1" w:styleId="comment">
    <w:name w:val="comment"/>
    <w:basedOn w:val="a0"/>
    <w:rsid w:val="00A37EF9"/>
  </w:style>
  <w:style w:type="character" w:customStyle="1" w:styleId="datatypes">
    <w:name w:val="datatypes"/>
    <w:basedOn w:val="a0"/>
    <w:rsid w:val="00BA7FA8"/>
  </w:style>
  <w:style w:type="character" w:styleId="ac">
    <w:name w:val="Strong"/>
    <w:basedOn w:val="a0"/>
    <w:uiPriority w:val="22"/>
    <w:qFormat/>
    <w:rsid w:val="00CA5938"/>
    <w:rPr>
      <w:b/>
      <w:bCs/>
    </w:rPr>
  </w:style>
  <w:style w:type="table" w:styleId="ad">
    <w:name w:val="Table Grid"/>
    <w:basedOn w:val="a1"/>
    <w:uiPriority w:val="59"/>
    <w:rsid w:val="00643CF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0">
    <w:name w:val="HTML Preformatted"/>
    <w:basedOn w:val="a"/>
    <w:link w:val="HTMLChar"/>
    <w:uiPriority w:val="99"/>
    <w:semiHidden/>
    <w:unhideWhenUsed/>
    <w:rsid w:val="00C35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0"/>
    <w:uiPriority w:val="99"/>
    <w:semiHidden/>
    <w:rsid w:val="00C35E09"/>
    <w:rPr>
      <w:rFonts w:ascii="宋体" w:eastAsia="宋体" w:hAnsi="宋体" w:cs="宋体"/>
      <w:kern w:val="0"/>
      <w:sz w:val="24"/>
      <w:szCs w:val="24"/>
    </w:rPr>
  </w:style>
  <w:style w:type="character" w:customStyle="1" w:styleId="nv">
    <w:name w:val="nv"/>
    <w:basedOn w:val="a0"/>
    <w:rsid w:val="00C35E09"/>
  </w:style>
  <w:style w:type="character" w:customStyle="1" w:styleId="o">
    <w:name w:val="o"/>
    <w:basedOn w:val="a0"/>
    <w:rsid w:val="00C35E09"/>
  </w:style>
  <w:style w:type="character" w:customStyle="1" w:styleId="2Char">
    <w:name w:val="标题 2 Char"/>
    <w:basedOn w:val="a0"/>
    <w:link w:val="2"/>
    <w:uiPriority w:val="9"/>
    <w:semiHidden/>
    <w:rsid w:val="0046544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71119">
      <w:bodyDiv w:val="1"/>
      <w:marLeft w:val="0"/>
      <w:marRight w:val="0"/>
      <w:marTop w:val="0"/>
      <w:marBottom w:val="0"/>
      <w:divBdr>
        <w:top w:val="none" w:sz="0" w:space="0" w:color="auto"/>
        <w:left w:val="none" w:sz="0" w:space="0" w:color="auto"/>
        <w:bottom w:val="none" w:sz="0" w:space="0" w:color="auto"/>
        <w:right w:val="none" w:sz="0" w:space="0" w:color="auto"/>
      </w:divBdr>
    </w:div>
    <w:div w:id="35352257">
      <w:bodyDiv w:val="1"/>
      <w:marLeft w:val="0"/>
      <w:marRight w:val="0"/>
      <w:marTop w:val="0"/>
      <w:marBottom w:val="0"/>
      <w:divBdr>
        <w:top w:val="none" w:sz="0" w:space="0" w:color="auto"/>
        <w:left w:val="none" w:sz="0" w:space="0" w:color="auto"/>
        <w:bottom w:val="none" w:sz="0" w:space="0" w:color="auto"/>
        <w:right w:val="none" w:sz="0" w:space="0" w:color="auto"/>
      </w:divBdr>
    </w:div>
    <w:div w:id="49153319">
      <w:bodyDiv w:val="1"/>
      <w:marLeft w:val="0"/>
      <w:marRight w:val="0"/>
      <w:marTop w:val="0"/>
      <w:marBottom w:val="0"/>
      <w:divBdr>
        <w:top w:val="none" w:sz="0" w:space="0" w:color="auto"/>
        <w:left w:val="none" w:sz="0" w:space="0" w:color="auto"/>
        <w:bottom w:val="none" w:sz="0" w:space="0" w:color="auto"/>
        <w:right w:val="none" w:sz="0" w:space="0" w:color="auto"/>
      </w:divBdr>
      <w:divsChild>
        <w:div w:id="1337926135">
          <w:marLeft w:val="0"/>
          <w:marRight w:val="0"/>
          <w:marTop w:val="0"/>
          <w:marBottom w:val="0"/>
          <w:divBdr>
            <w:top w:val="none" w:sz="0" w:space="0" w:color="auto"/>
            <w:left w:val="none" w:sz="0" w:space="0" w:color="auto"/>
            <w:bottom w:val="none" w:sz="0" w:space="0" w:color="auto"/>
            <w:right w:val="none" w:sz="0" w:space="0" w:color="auto"/>
          </w:divBdr>
        </w:div>
      </w:divsChild>
    </w:div>
    <w:div w:id="106047040">
      <w:bodyDiv w:val="1"/>
      <w:marLeft w:val="0"/>
      <w:marRight w:val="0"/>
      <w:marTop w:val="0"/>
      <w:marBottom w:val="0"/>
      <w:divBdr>
        <w:top w:val="none" w:sz="0" w:space="0" w:color="auto"/>
        <w:left w:val="none" w:sz="0" w:space="0" w:color="auto"/>
        <w:bottom w:val="none" w:sz="0" w:space="0" w:color="auto"/>
        <w:right w:val="none" w:sz="0" w:space="0" w:color="auto"/>
      </w:divBdr>
    </w:div>
    <w:div w:id="147140895">
      <w:bodyDiv w:val="1"/>
      <w:marLeft w:val="0"/>
      <w:marRight w:val="0"/>
      <w:marTop w:val="0"/>
      <w:marBottom w:val="0"/>
      <w:divBdr>
        <w:top w:val="none" w:sz="0" w:space="0" w:color="auto"/>
        <w:left w:val="none" w:sz="0" w:space="0" w:color="auto"/>
        <w:bottom w:val="none" w:sz="0" w:space="0" w:color="auto"/>
        <w:right w:val="none" w:sz="0" w:space="0" w:color="auto"/>
      </w:divBdr>
    </w:div>
    <w:div w:id="287510578">
      <w:bodyDiv w:val="1"/>
      <w:marLeft w:val="0"/>
      <w:marRight w:val="0"/>
      <w:marTop w:val="0"/>
      <w:marBottom w:val="0"/>
      <w:divBdr>
        <w:top w:val="none" w:sz="0" w:space="0" w:color="auto"/>
        <w:left w:val="none" w:sz="0" w:space="0" w:color="auto"/>
        <w:bottom w:val="none" w:sz="0" w:space="0" w:color="auto"/>
        <w:right w:val="none" w:sz="0" w:space="0" w:color="auto"/>
      </w:divBdr>
      <w:divsChild>
        <w:div w:id="1524704496">
          <w:marLeft w:val="0"/>
          <w:marRight w:val="0"/>
          <w:marTop w:val="0"/>
          <w:marBottom w:val="0"/>
          <w:divBdr>
            <w:top w:val="none" w:sz="0" w:space="0" w:color="auto"/>
            <w:left w:val="none" w:sz="0" w:space="0" w:color="auto"/>
            <w:bottom w:val="none" w:sz="0" w:space="0" w:color="auto"/>
            <w:right w:val="none" w:sz="0" w:space="0" w:color="auto"/>
          </w:divBdr>
        </w:div>
      </w:divsChild>
    </w:div>
    <w:div w:id="288241838">
      <w:bodyDiv w:val="1"/>
      <w:marLeft w:val="0"/>
      <w:marRight w:val="0"/>
      <w:marTop w:val="0"/>
      <w:marBottom w:val="0"/>
      <w:divBdr>
        <w:top w:val="none" w:sz="0" w:space="0" w:color="auto"/>
        <w:left w:val="none" w:sz="0" w:space="0" w:color="auto"/>
        <w:bottom w:val="none" w:sz="0" w:space="0" w:color="auto"/>
        <w:right w:val="none" w:sz="0" w:space="0" w:color="auto"/>
      </w:divBdr>
    </w:div>
    <w:div w:id="328142977">
      <w:bodyDiv w:val="1"/>
      <w:marLeft w:val="0"/>
      <w:marRight w:val="0"/>
      <w:marTop w:val="0"/>
      <w:marBottom w:val="0"/>
      <w:divBdr>
        <w:top w:val="none" w:sz="0" w:space="0" w:color="auto"/>
        <w:left w:val="none" w:sz="0" w:space="0" w:color="auto"/>
        <w:bottom w:val="none" w:sz="0" w:space="0" w:color="auto"/>
        <w:right w:val="none" w:sz="0" w:space="0" w:color="auto"/>
      </w:divBdr>
    </w:div>
    <w:div w:id="455803705">
      <w:bodyDiv w:val="1"/>
      <w:marLeft w:val="0"/>
      <w:marRight w:val="0"/>
      <w:marTop w:val="0"/>
      <w:marBottom w:val="0"/>
      <w:divBdr>
        <w:top w:val="none" w:sz="0" w:space="0" w:color="auto"/>
        <w:left w:val="none" w:sz="0" w:space="0" w:color="auto"/>
        <w:bottom w:val="none" w:sz="0" w:space="0" w:color="auto"/>
        <w:right w:val="none" w:sz="0" w:space="0" w:color="auto"/>
      </w:divBdr>
    </w:div>
    <w:div w:id="575895509">
      <w:bodyDiv w:val="1"/>
      <w:marLeft w:val="0"/>
      <w:marRight w:val="0"/>
      <w:marTop w:val="0"/>
      <w:marBottom w:val="0"/>
      <w:divBdr>
        <w:top w:val="none" w:sz="0" w:space="0" w:color="auto"/>
        <w:left w:val="none" w:sz="0" w:space="0" w:color="auto"/>
        <w:bottom w:val="none" w:sz="0" w:space="0" w:color="auto"/>
        <w:right w:val="none" w:sz="0" w:space="0" w:color="auto"/>
      </w:divBdr>
    </w:div>
    <w:div w:id="585454678">
      <w:bodyDiv w:val="1"/>
      <w:marLeft w:val="0"/>
      <w:marRight w:val="0"/>
      <w:marTop w:val="0"/>
      <w:marBottom w:val="0"/>
      <w:divBdr>
        <w:top w:val="none" w:sz="0" w:space="0" w:color="auto"/>
        <w:left w:val="none" w:sz="0" w:space="0" w:color="auto"/>
        <w:bottom w:val="none" w:sz="0" w:space="0" w:color="auto"/>
        <w:right w:val="none" w:sz="0" w:space="0" w:color="auto"/>
      </w:divBdr>
    </w:div>
    <w:div w:id="591935414">
      <w:bodyDiv w:val="1"/>
      <w:marLeft w:val="0"/>
      <w:marRight w:val="0"/>
      <w:marTop w:val="0"/>
      <w:marBottom w:val="0"/>
      <w:divBdr>
        <w:top w:val="none" w:sz="0" w:space="0" w:color="auto"/>
        <w:left w:val="none" w:sz="0" w:space="0" w:color="auto"/>
        <w:bottom w:val="none" w:sz="0" w:space="0" w:color="auto"/>
        <w:right w:val="none" w:sz="0" w:space="0" w:color="auto"/>
      </w:divBdr>
    </w:div>
    <w:div w:id="714040422">
      <w:bodyDiv w:val="1"/>
      <w:marLeft w:val="0"/>
      <w:marRight w:val="0"/>
      <w:marTop w:val="0"/>
      <w:marBottom w:val="0"/>
      <w:divBdr>
        <w:top w:val="none" w:sz="0" w:space="0" w:color="auto"/>
        <w:left w:val="none" w:sz="0" w:space="0" w:color="auto"/>
        <w:bottom w:val="none" w:sz="0" w:space="0" w:color="auto"/>
        <w:right w:val="none" w:sz="0" w:space="0" w:color="auto"/>
      </w:divBdr>
    </w:div>
    <w:div w:id="743912828">
      <w:bodyDiv w:val="1"/>
      <w:marLeft w:val="0"/>
      <w:marRight w:val="0"/>
      <w:marTop w:val="0"/>
      <w:marBottom w:val="0"/>
      <w:divBdr>
        <w:top w:val="none" w:sz="0" w:space="0" w:color="auto"/>
        <w:left w:val="none" w:sz="0" w:space="0" w:color="auto"/>
        <w:bottom w:val="none" w:sz="0" w:space="0" w:color="auto"/>
        <w:right w:val="none" w:sz="0" w:space="0" w:color="auto"/>
      </w:divBdr>
    </w:div>
    <w:div w:id="812330303">
      <w:bodyDiv w:val="1"/>
      <w:marLeft w:val="0"/>
      <w:marRight w:val="0"/>
      <w:marTop w:val="0"/>
      <w:marBottom w:val="0"/>
      <w:divBdr>
        <w:top w:val="none" w:sz="0" w:space="0" w:color="auto"/>
        <w:left w:val="none" w:sz="0" w:space="0" w:color="auto"/>
        <w:bottom w:val="none" w:sz="0" w:space="0" w:color="auto"/>
        <w:right w:val="none" w:sz="0" w:space="0" w:color="auto"/>
      </w:divBdr>
    </w:div>
    <w:div w:id="957372098">
      <w:bodyDiv w:val="1"/>
      <w:marLeft w:val="0"/>
      <w:marRight w:val="0"/>
      <w:marTop w:val="0"/>
      <w:marBottom w:val="0"/>
      <w:divBdr>
        <w:top w:val="none" w:sz="0" w:space="0" w:color="auto"/>
        <w:left w:val="none" w:sz="0" w:space="0" w:color="auto"/>
        <w:bottom w:val="none" w:sz="0" w:space="0" w:color="auto"/>
        <w:right w:val="none" w:sz="0" w:space="0" w:color="auto"/>
      </w:divBdr>
    </w:div>
    <w:div w:id="1008288948">
      <w:bodyDiv w:val="1"/>
      <w:marLeft w:val="0"/>
      <w:marRight w:val="0"/>
      <w:marTop w:val="0"/>
      <w:marBottom w:val="0"/>
      <w:divBdr>
        <w:top w:val="none" w:sz="0" w:space="0" w:color="auto"/>
        <w:left w:val="none" w:sz="0" w:space="0" w:color="auto"/>
        <w:bottom w:val="none" w:sz="0" w:space="0" w:color="auto"/>
        <w:right w:val="none" w:sz="0" w:space="0" w:color="auto"/>
      </w:divBdr>
    </w:div>
    <w:div w:id="1024211240">
      <w:bodyDiv w:val="1"/>
      <w:marLeft w:val="0"/>
      <w:marRight w:val="0"/>
      <w:marTop w:val="0"/>
      <w:marBottom w:val="0"/>
      <w:divBdr>
        <w:top w:val="none" w:sz="0" w:space="0" w:color="auto"/>
        <w:left w:val="none" w:sz="0" w:space="0" w:color="auto"/>
        <w:bottom w:val="none" w:sz="0" w:space="0" w:color="auto"/>
        <w:right w:val="none" w:sz="0" w:space="0" w:color="auto"/>
      </w:divBdr>
    </w:div>
    <w:div w:id="1053235179">
      <w:bodyDiv w:val="1"/>
      <w:marLeft w:val="0"/>
      <w:marRight w:val="0"/>
      <w:marTop w:val="0"/>
      <w:marBottom w:val="0"/>
      <w:divBdr>
        <w:top w:val="none" w:sz="0" w:space="0" w:color="auto"/>
        <w:left w:val="none" w:sz="0" w:space="0" w:color="auto"/>
        <w:bottom w:val="none" w:sz="0" w:space="0" w:color="auto"/>
        <w:right w:val="none" w:sz="0" w:space="0" w:color="auto"/>
      </w:divBdr>
      <w:divsChild>
        <w:div w:id="1829439864">
          <w:marLeft w:val="0"/>
          <w:marRight w:val="0"/>
          <w:marTop w:val="0"/>
          <w:marBottom w:val="0"/>
          <w:divBdr>
            <w:top w:val="none" w:sz="0" w:space="0" w:color="auto"/>
            <w:left w:val="none" w:sz="0" w:space="0" w:color="auto"/>
            <w:bottom w:val="none" w:sz="0" w:space="0" w:color="auto"/>
            <w:right w:val="none" w:sz="0" w:space="0" w:color="auto"/>
          </w:divBdr>
        </w:div>
      </w:divsChild>
    </w:div>
    <w:div w:id="1056126897">
      <w:bodyDiv w:val="1"/>
      <w:marLeft w:val="0"/>
      <w:marRight w:val="0"/>
      <w:marTop w:val="0"/>
      <w:marBottom w:val="0"/>
      <w:divBdr>
        <w:top w:val="none" w:sz="0" w:space="0" w:color="auto"/>
        <w:left w:val="none" w:sz="0" w:space="0" w:color="auto"/>
        <w:bottom w:val="none" w:sz="0" w:space="0" w:color="auto"/>
        <w:right w:val="none" w:sz="0" w:space="0" w:color="auto"/>
      </w:divBdr>
    </w:div>
    <w:div w:id="1117142917">
      <w:bodyDiv w:val="1"/>
      <w:marLeft w:val="0"/>
      <w:marRight w:val="0"/>
      <w:marTop w:val="0"/>
      <w:marBottom w:val="0"/>
      <w:divBdr>
        <w:top w:val="none" w:sz="0" w:space="0" w:color="auto"/>
        <w:left w:val="none" w:sz="0" w:space="0" w:color="auto"/>
        <w:bottom w:val="none" w:sz="0" w:space="0" w:color="auto"/>
        <w:right w:val="none" w:sz="0" w:space="0" w:color="auto"/>
      </w:divBdr>
    </w:div>
    <w:div w:id="1336882148">
      <w:bodyDiv w:val="1"/>
      <w:marLeft w:val="0"/>
      <w:marRight w:val="0"/>
      <w:marTop w:val="0"/>
      <w:marBottom w:val="0"/>
      <w:divBdr>
        <w:top w:val="none" w:sz="0" w:space="0" w:color="auto"/>
        <w:left w:val="none" w:sz="0" w:space="0" w:color="auto"/>
        <w:bottom w:val="none" w:sz="0" w:space="0" w:color="auto"/>
        <w:right w:val="none" w:sz="0" w:space="0" w:color="auto"/>
      </w:divBdr>
    </w:div>
    <w:div w:id="1417481008">
      <w:bodyDiv w:val="1"/>
      <w:marLeft w:val="0"/>
      <w:marRight w:val="0"/>
      <w:marTop w:val="0"/>
      <w:marBottom w:val="0"/>
      <w:divBdr>
        <w:top w:val="none" w:sz="0" w:space="0" w:color="auto"/>
        <w:left w:val="none" w:sz="0" w:space="0" w:color="auto"/>
        <w:bottom w:val="none" w:sz="0" w:space="0" w:color="auto"/>
        <w:right w:val="none" w:sz="0" w:space="0" w:color="auto"/>
      </w:divBdr>
    </w:div>
    <w:div w:id="1631134155">
      <w:bodyDiv w:val="1"/>
      <w:marLeft w:val="0"/>
      <w:marRight w:val="0"/>
      <w:marTop w:val="0"/>
      <w:marBottom w:val="0"/>
      <w:divBdr>
        <w:top w:val="none" w:sz="0" w:space="0" w:color="auto"/>
        <w:left w:val="none" w:sz="0" w:space="0" w:color="auto"/>
        <w:bottom w:val="none" w:sz="0" w:space="0" w:color="auto"/>
        <w:right w:val="none" w:sz="0" w:space="0" w:color="auto"/>
      </w:divBdr>
    </w:div>
    <w:div w:id="1672178503">
      <w:bodyDiv w:val="1"/>
      <w:marLeft w:val="0"/>
      <w:marRight w:val="0"/>
      <w:marTop w:val="0"/>
      <w:marBottom w:val="0"/>
      <w:divBdr>
        <w:top w:val="none" w:sz="0" w:space="0" w:color="auto"/>
        <w:left w:val="none" w:sz="0" w:space="0" w:color="auto"/>
        <w:bottom w:val="none" w:sz="0" w:space="0" w:color="auto"/>
        <w:right w:val="none" w:sz="0" w:space="0" w:color="auto"/>
      </w:divBdr>
    </w:div>
    <w:div w:id="1791776809">
      <w:bodyDiv w:val="1"/>
      <w:marLeft w:val="0"/>
      <w:marRight w:val="0"/>
      <w:marTop w:val="0"/>
      <w:marBottom w:val="0"/>
      <w:divBdr>
        <w:top w:val="none" w:sz="0" w:space="0" w:color="auto"/>
        <w:left w:val="none" w:sz="0" w:space="0" w:color="auto"/>
        <w:bottom w:val="none" w:sz="0" w:space="0" w:color="auto"/>
        <w:right w:val="none" w:sz="0" w:space="0" w:color="auto"/>
      </w:divBdr>
    </w:div>
    <w:div w:id="1848672013">
      <w:bodyDiv w:val="1"/>
      <w:marLeft w:val="0"/>
      <w:marRight w:val="0"/>
      <w:marTop w:val="0"/>
      <w:marBottom w:val="0"/>
      <w:divBdr>
        <w:top w:val="none" w:sz="0" w:space="0" w:color="auto"/>
        <w:left w:val="none" w:sz="0" w:space="0" w:color="auto"/>
        <w:bottom w:val="none" w:sz="0" w:space="0" w:color="auto"/>
        <w:right w:val="none" w:sz="0" w:space="0" w:color="auto"/>
      </w:divBdr>
    </w:div>
    <w:div w:id="1895314324">
      <w:bodyDiv w:val="1"/>
      <w:marLeft w:val="0"/>
      <w:marRight w:val="0"/>
      <w:marTop w:val="0"/>
      <w:marBottom w:val="0"/>
      <w:divBdr>
        <w:top w:val="none" w:sz="0" w:space="0" w:color="auto"/>
        <w:left w:val="none" w:sz="0" w:space="0" w:color="auto"/>
        <w:bottom w:val="none" w:sz="0" w:space="0" w:color="auto"/>
        <w:right w:val="none" w:sz="0" w:space="0" w:color="auto"/>
      </w:divBdr>
    </w:div>
    <w:div w:id="1916819981">
      <w:bodyDiv w:val="1"/>
      <w:marLeft w:val="0"/>
      <w:marRight w:val="0"/>
      <w:marTop w:val="0"/>
      <w:marBottom w:val="0"/>
      <w:divBdr>
        <w:top w:val="none" w:sz="0" w:space="0" w:color="auto"/>
        <w:left w:val="none" w:sz="0" w:space="0" w:color="auto"/>
        <w:bottom w:val="none" w:sz="0" w:space="0" w:color="auto"/>
        <w:right w:val="none" w:sz="0" w:space="0" w:color="auto"/>
      </w:divBdr>
    </w:div>
    <w:div w:id="1934196696">
      <w:bodyDiv w:val="1"/>
      <w:marLeft w:val="0"/>
      <w:marRight w:val="0"/>
      <w:marTop w:val="0"/>
      <w:marBottom w:val="0"/>
      <w:divBdr>
        <w:top w:val="none" w:sz="0" w:space="0" w:color="auto"/>
        <w:left w:val="none" w:sz="0" w:space="0" w:color="auto"/>
        <w:bottom w:val="none" w:sz="0" w:space="0" w:color="auto"/>
        <w:right w:val="none" w:sz="0" w:space="0" w:color="auto"/>
      </w:divBdr>
    </w:div>
    <w:div w:id="2039313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gif"/><Relationship Id="rId26" Type="http://schemas.openxmlformats.org/officeDocument/2006/relationships/image" Target="media/image16.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image" Target="media/image23.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hyperlink" Target="https://android.googlesource.com/kernel/goldfish/+/android-goldfish-3.4"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nblogs.com/xiaojinma/archive/2012/12/22/2829573.html" TargetMode="External"/><Relationship Id="rId24" Type="http://schemas.openxmlformats.org/officeDocument/2006/relationships/hyperlink" Target="https://mirrors.tuna.tsinghua.edu.cn/help/AOSP/" TargetMode="External"/><Relationship Id="rId32" Type="http://schemas.openxmlformats.org/officeDocument/2006/relationships/image" Target="media/image21.png"/><Relationship Id="rId37" Type="http://schemas.openxmlformats.org/officeDocument/2006/relationships/hyperlink" Target="https://android.googlesource.com/kernel/goldfish/+/android-goldfish-3.4" TargetMode="External"/><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hyperlink" Target="http://www.baidu.com/link?url=0lS-xeQrjA6ipZaIJ85L70szBflJ4wjdebJ7bQbI0vYk8sP7uHqiWF9xmB7vPF1HQVYBtYewzMFzMvN6uWQE6q" TargetMode="External"/><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oleObject" Target="embeddings/oleObject1.bin"/><Relationship Id="rId44"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420D10-2F20-493F-BDAE-0EA4E6536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4</TotalTime>
  <Pages>42</Pages>
  <Words>6547</Words>
  <Characters>37320</Characters>
  <Application>Microsoft Office Word</Application>
  <DocSecurity>0</DocSecurity>
  <Lines>311</Lines>
  <Paragraphs>87</Paragraphs>
  <ScaleCrop>false</ScaleCrop>
  <Company/>
  <LinksUpToDate>false</LinksUpToDate>
  <CharactersWithSpaces>437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igai</dc:creator>
  <cp:lastModifiedBy>gaigai</cp:lastModifiedBy>
  <cp:revision>8497</cp:revision>
  <dcterms:created xsi:type="dcterms:W3CDTF">2016-03-03T07:12:00Z</dcterms:created>
  <dcterms:modified xsi:type="dcterms:W3CDTF">2016-03-23T07:35:00Z</dcterms:modified>
</cp:coreProperties>
</file>